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465430" w14:textId="77777777" w:rsidR="00F829EB" w:rsidRDefault="00F829EB" w:rsidP="00F829EB">
      <w:pPr>
        <w:pStyle w:val="ListBullet"/>
        <w:numPr>
          <w:ilvl w:val="0"/>
          <w:numId w:val="0"/>
        </w:numPr>
        <w:ind w:left="360" w:hanging="360"/>
      </w:pPr>
      <w:bookmarkStart w:id="0" w:name="_GoBack"/>
      <w:bookmarkEnd w:id="0"/>
    </w:p>
    <w:p w14:paraId="36188204" w14:textId="77777777" w:rsidR="00F829EB" w:rsidRDefault="00F829EB" w:rsidP="00F829EB">
      <w:pPr>
        <w:pStyle w:val="ListBullet"/>
        <w:numPr>
          <w:ilvl w:val="0"/>
          <w:numId w:val="0"/>
        </w:numPr>
        <w:ind w:left="360" w:hanging="360"/>
      </w:pPr>
    </w:p>
    <w:p w14:paraId="65409F5B" w14:textId="77777777" w:rsidR="00F829EB" w:rsidRDefault="00F829EB" w:rsidP="00F829EB">
      <w:pPr>
        <w:pStyle w:val="ListBullet"/>
        <w:numPr>
          <w:ilvl w:val="0"/>
          <w:numId w:val="0"/>
        </w:numPr>
        <w:ind w:left="360" w:hanging="360"/>
      </w:pPr>
    </w:p>
    <w:p w14:paraId="7B2E3FF8" w14:textId="77777777" w:rsidR="00F829EB" w:rsidRDefault="00F829EB" w:rsidP="00F829EB">
      <w:pPr>
        <w:pStyle w:val="ListBullet"/>
        <w:numPr>
          <w:ilvl w:val="0"/>
          <w:numId w:val="0"/>
        </w:numPr>
        <w:ind w:left="360" w:hanging="360"/>
      </w:pPr>
    </w:p>
    <w:p w14:paraId="38590C19" w14:textId="77777777" w:rsidR="00F829EB" w:rsidRDefault="00F829EB" w:rsidP="00F829EB">
      <w:pPr>
        <w:pStyle w:val="ListBullet"/>
        <w:numPr>
          <w:ilvl w:val="0"/>
          <w:numId w:val="0"/>
        </w:numPr>
        <w:ind w:left="360" w:hanging="360"/>
      </w:pPr>
    </w:p>
    <w:p w14:paraId="4B31F06D" w14:textId="77777777" w:rsidR="00F829EB" w:rsidRDefault="00F829EB" w:rsidP="00F829EB">
      <w:pPr>
        <w:pStyle w:val="ListBullet"/>
        <w:numPr>
          <w:ilvl w:val="0"/>
          <w:numId w:val="0"/>
        </w:numPr>
        <w:ind w:left="360" w:hanging="360"/>
      </w:pPr>
    </w:p>
    <w:p w14:paraId="55E15B2A" w14:textId="77777777" w:rsidR="00F829EB" w:rsidRDefault="00F829EB" w:rsidP="00F829EB">
      <w:pPr>
        <w:pStyle w:val="ListBullet"/>
        <w:numPr>
          <w:ilvl w:val="0"/>
          <w:numId w:val="0"/>
        </w:numPr>
        <w:ind w:left="360" w:hanging="360"/>
      </w:pPr>
    </w:p>
    <w:p w14:paraId="417344BB" w14:textId="77777777" w:rsidR="00F829EB" w:rsidRDefault="00F829EB" w:rsidP="00F829EB">
      <w:pPr>
        <w:pStyle w:val="ListBullet"/>
        <w:numPr>
          <w:ilvl w:val="0"/>
          <w:numId w:val="0"/>
        </w:numPr>
        <w:ind w:left="360" w:hanging="360"/>
      </w:pPr>
    </w:p>
    <w:p w14:paraId="7E20980A" w14:textId="77777777" w:rsidR="00F829EB" w:rsidRDefault="00F829EB" w:rsidP="00F829EB">
      <w:pPr>
        <w:pStyle w:val="ListBullet"/>
        <w:numPr>
          <w:ilvl w:val="0"/>
          <w:numId w:val="0"/>
        </w:numPr>
        <w:ind w:left="360" w:hanging="360"/>
      </w:pPr>
      <w:r w:rsidRPr="00803047">
        <w:rPr>
          <w:b/>
          <w:bCs/>
          <w:noProof/>
          <w:sz w:val="22"/>
          <w:szCs w:val="22"/>
        </w:rPr>
        <mc:AlternateContent>
          <mc:Choice Requires="wps">
            <w:drawing>
              <wp:anchor distT="0" distB="0" distL="114300" distR="114300" simplePos="0" relativeHeight="251642880" behindDoc="0" locked="0" layoutInCell="1" allowOverlap="1" wp14:anchorId="7EC006E7" wp14:editId="4EA31794">
                <wp:simplePos x="0" y="0"/>
                <wp:positionH relativeFrom="page">
                  <wp:posOffset>9525</wp:posOffset>
                </wp:positionH>
                <wp:positionV relativeFrom="paragraph">
                  <wp:posOffset>131445</wp:posOffset>
                </wp:positionV>
                <wp:extent cx="6953250" cy="223202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6953250" cy="2232025"/>
                        </a:xfrm>
                        <a:prstGeom prst="rect">
                          <a:avLst/>
                        </a:prstGeom>
                        <a:solidFill>
                          <a:schemeClr val="tx2"/>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0F37B23" w14:textId="77777777" w:rsidR="00261AB1" w:rsidRPr="00D20F2C" w:rsidRDefault="00261AB1" w:rsidP="00F829EB">
                            <w:pPr>
                              <w:rPr>
                                <w:rFonts w:cstheme="minorHAnsi"/>
                                <w:i/>
                                <w:color w:val="FFFFFF" w:themeColor="background1"/>
                                <w:sz w:val="2"/>
                              </w:rPr>
                            </w:pPr>
                          </w:p>
                          <w:p w14:paraId="47C7E7EC" w14:textId="32C16F56" w:rsidR="00261AB1" w:rsidRPr="00B33AD1" w:rsidRDefault="00261AB1" w:rsidP="00F829EB">
                            <w:pPr>
                              <w:rPr>
                                <w:rFonts w:cstheme="minorHAnsi"/>
                                <w:b/>
                                <w:color w:val="FFFFFF" w:themeColor="background1"/>
                                <w:sz w:val="72"/>
                                <w:szCs w:val="120"/>
                                <w:lang w:val="fr-FR"/>
                              </w:rPr>
                            </w:pPr>
                            <w:r w:rsidRPr="00B33AD1">
                              <w:rPr>
                                <w:rFonts w:cstheme="minorHAnsi"/>
                                <w:b/>
                                <w:color w:val="FFFFFF" w:themeColor="background1"/>
                                <w:sz w:val="72"/>
                                <w:szCs w:val="120"/>
                                <w:lang w:val="fr-FR"/>
                              </w:rPr>
                              <w:t>Smart CPQ</w:t>
                            </w:r>
                            <w:r>
                              <w:rPr>
                                <w:rFonts w:cstheme="minorHAnsi"/>
                                <w:b/>
                                <w:color w:val="FFFFFF" w:themeColor="background1"/>
                                <w:sz w:val="72"/>
                                <w:szCs w:val="120"/>
                                <w:lang w:val="fr-FR"/>
                              </w:rPr>
                              <w:t xml:space="preserve"> </w:t>
                            </w:r>
                          </w:p>
                          <w:p w14:paraId="5B192C76" w14:textId="0E75FEAE" w:rsidR="00261AB1" w:rsidRPr="00B33AD1" w:rsidRDefault="00261AB1" w:rsidP="00F829EB">
                            <w:pPr>
                              <w:rPr>
                                <w:rFonts w:cstheme="minorHAnsi"/>
                                <w:color w:val="FFFFFF" w:themeColor="background1"/>
                                <w:sz w:val="72"/>
                                <w:szCs w:val="110"/>
                                <w:lang w:val="fr-FR"/>
                              </w:rPr>
                            </w:pPr>
                            <w:r>
                              <w:rPr>
                                <w:rFonts w:cstheme="minorHAnsi"/>
                                <w:color w:val="FFFFFF" w:themeColor="background1"/>
                                <w:sz w:val="72"/>
                                <w:szCs w:val="110"/>
                                <w:lang w:val="fr-FR"/>
                              </w:rPr>
                              <w:t>Solution Design Document</w:t>
                            </w:r>
                          </w:p>
                          <w:p w14:paraId="6FCBA200" w14:textId="77777777" w:rsidR="00261AB1" w:rsidRPr="00B33AD1" w:rsidRDefault="00261AB1" w:rsidP="00F829EB">
                            <w:pPr>
                              <w:rPr>
                                <w:rFonts w:asciiTheme="majorHAnsi" w:hAnsiTheme="majorHAnsi"/>
                                <w:color w:val="FFFFFF" w:themeColor="background1"/>
                                <w:sz w:val="72"/>
                                <w:lang w:val="fr-FR"/>
                              </w:rPr>
                            </w:pPr>
                          </w:p>
                        </w:txbxContent>
                      </wps:txbx>
                      <wps:bodyPr rot="0" spcFirstLastPara="0" vertOverflow="overflow" horzOverflow="overflow" vert="horz" wrap="square" lIns="274320" tIns="45720" rIns="27432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C006E7" id="_x0000_t202" coordsize="21600,21600" o:spt="202" path="m,l,21600r21600,l21600,xe">
                <v:stroke joinstyle="miter"/>
                <v:path gradientshapeok="t" o:connecttype="rect"/>
              </v:shapetype>
              <v:shape id="Text Box 23" o:spid="_x0000_s1026" type="#_x0000_t202" style="position:absolute;left:0;text-align:left;margin-left:.75pt;margin-top:10.35pt;width:547.5pt;height:175.75pt;z-index:2516428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" fillcolor="#1f497d [3215]" stroked="f" strokeweight=".5pt">
                <v:textbox inset="21.6pt,,21.6pt">
                  <w:txbxContent>
                    <w:p w14:paraId="70F37B23" w14:textId="77777777" w:rsidR="00261AB1" w:rsidRPr="00D20F2C" w:rsidRDefault="00261AB1" w:rsidP="00F829EB">
                      <w:pPr>
                        <w:rPr>
                          <w:rFonts w:cstheme="minorHAnsi"/>
                          <w:i/>
                          <w:color w:val="FFFFFF" w:themeColor="background1"/>
                          <w:sz w:val="2"/>
                        </w:rPr>
                      </w:pPr>
                    </w:p>
                    <w:p w14:paraId="47C7E7EC" w14:textId="32C16F56" w:rsidR="00261AB1" w:rsidRPr="00B33AD1" w:rsidRDefault="00261AB1" w:rsidP="00F829EB">
                      <w:pPr>
                        <w:rPr>
                          <w:rFonts w:cstheme="minorHAnsi"/>
                          <w:b/>
                          <w:color w:val="FFFFFF" w:themeColor="background1"/>
                          <w:sz w:val="72"/>
                          <w:szCs w:val="120"/>
                          <w:lang w:val="fr-FR"/>
                        </w:rPr>
                      </w:pPr>
                      <w:r w:rsidRPr="00B33AD1">
                        <w:rPr>
                          <w:rFonts w:cstheme="minorHAnsi"/>
                          <w:b/>
                          <w:color w:val="FFFFFF" w:themeColor="background1"/>
                          <w:sz w:val="72"/>
                          <w:szCs w:val="120"/>
                          <w:lang w:val="fr-FR"/>
                        </w:rPr>
                        <w:t>Smart CPQ</w:t>
                      </w:r>
                      <w:r>
                        <w:rPr>
                          <w:rFonts w:cstheme="minorHAnsi"/>
                          <w:b/>
                          <w:color w:val="FFFFFF" w:themeColor="background1"/>
                          <w:sz w:val="72"/>
                          <w:szCs w:val="120"/>
                          <w:lang w:val="fr-FR"/>
                        </w:rPr>
                        <w:t xml:space="preserve"> </w:t>
                      </w:r>
                    </w:p>
                    <w:p w14:paraId="5B192C76" w14:textId="0E75FEAE" w:rsidR="00261AB1" w:rsidRPr="00B33AD1" w:rsidRDefault="00261AB1" w:rsidP="00F829EB">
                      <w:pPr>
                        <w:rPr>
                          <w:rFonts w:cstheme="minorHAnsi"/>
                          <w:color w:val="FFFFFF" w:themeColor="background1"/>
                          <w:sz w:val="72"/>
                          <w:szCs w:val="110"/>
                          <w:lang w:val="fr-FR"/>
                        </w:rPr>
                      </w:pPr>
                      <w:r>
                        <w:rPr>
                          <w:rFonts w:cstheme="minorHAnsi"/>
                          <w:color w:val="FFFFFF" w:themeColor="background1"/>
                          <w:sz w:val="72"/>
                          <w:szCs w:val="110"/>
                          <w:lang w:val="fr-FR"/>
                        </w:rPr>
                        <w:t>Solution Design Document</w:t>
                      </w:r>
                    </w:p>
                    <w:p w14:paraId="6FCBA200" w14:textId="77777777" w:rsidR="00261AB1" w:rsidRPr="00B33AD1" w:rsidRDefault="00261AB1" w:rsidP="00F829EB">
                      <w:pPr>
                        <w:rPr>
                          <w:rFonts w:asciiTheme="majorHAnsi" w:hAnsiTheme="majorHAnsi"/>
                          <w:color w:val="FFFFFF" w:themeColor="background1"/>
                          <w:sz w:val="72"/>
                          <w:lang w:val="fr-FR"/>
                        </w:rPr>
                      </w:pPr>
                    </w:p>
                  </w:txbxContent>
                </v:textbox>
                <w10:wrap anchorx="page"/>
              </v:shape>
            </w:pict>
          </mc:Fallback>
        </mc:AlternateContent>
      </w:r>
    </w:p>
    <w:p w14:paraId="4375BD3B" w14:textId="77777777" w:rsidR="00F829EB" w:rsidRDefault="00F829EB" w:rsidP="00F829EB">
      <w:pPr>
        <w:pStyle w:val="ListBullet"/>
        <w:numPr>
          <w:ilvl w:val="0"/>
          <w:numId w:val="0"/>
        </w:numPr>
        <w:ind w:left="360" w:hanging="360"/>
      </w:pPr>
    </w:p>
    <w:p w14:paraId="16E9552E" w14:textId="77777777" w:rsidR="00F829EB" w:rsidRDefault="00F829EB" w:rsidP="00F829EB">
      <w:pPr>
        <w:pStyle w:val="ListBullet"/>
        <w:numPr>
          <w:ilvl w:val="0"/>
          <w:numId w:val="0"/>
        </w:numPr>
        <w:ind w:left="360" w:hanging="360"/>
      </w:pPr>
    </w:p>
    <w:p w14:paraId="107589E6" w14:textId="77777777" w:rsidR="00F829EB" w:rsidRDefault="00F829EB" w:rsidP="00F829EB">
      <w:pPr>
        <w:pStyle w:val="ListBullet"/>
        <w:numPr>
          <w:ilvl w:val="0"/>
          <w:numId w:val="0"/>
        </w:numPr>
        <w:ind w:left="360" w:hanging="360"/>
      </w:pPr>
    </w:p>
    <w:p w14:paraId="0837FB46" w14:textId="77777777" w:rsidR="00F829EB" w:rsidRDefault="00F829EB" w:rsidP="00F829EB">
      <w:pPr>
        <w:pStyle w:val="ListBullet"/>
        <w:numPr>
          <w:ilvl w:val="0"/>
          <w:numId w:val="0"/>
        </w:numPr>
        <w:ind w:left="360" w:hanging="360"/>
      </w:pPr>
    </w:p>
    <w:p w14:paraId="66AF612D" w14:textId="77777777" w:rsidR="00F829EB" w:rsidRDefault="00F829EB" w:rsidP="00F829EB">
      <w:pPr>
        <w:pStyle w:val="ListBullet"/>
        <w:numPr>
          <w:ilvl w:val="0"/>
          <w:numId w:val="0"/>
        </w:numPr>
        <w:ind w:left="360" w:hanging="360"/>
      </w:pPr>
    </w:p>
    <w:p w14:paraId="712FF6C0" w14:textId="77777777" w:rsidR="00F829EB" w:rsidRDefault="00F829EB" w:rsidP="00F829EB">
      <w:pPr>
        <w:pStyle w:val="ListBullet"/>
        <w:numPr>
          <w:ilvl w:val="0"/>
          <w:numId w:val="0"/>
        </w:numPr>
        <w:ind w:left="360" w:hanging="360"/>
      </w:pPr>
    </w:p>
    <w:p w14:paraId="581A2A2C" w14:textId="77777777" w:rsidR="00F829EB" w:rsidRDefault="00F829EB" w:rsidP="00F829EB">
      <w:pPr>
        <w:pStyle w:val="ListBullet"/>
        <w:numPr>
          <w:ilvl w:val="0"/>
          <w:numId w:val="0"/>
        </w:numPr>
        <w:ind w:left="360" w:hanging="360"/>
      </w:pPr>
    </w:p>
    <w:p w14:paraId="7ED0AEBA" w14:textId="77777777" w:rsidR="00F829EB" w:rsidRDefault="00F829EB" w:rsidP="00F829EB">
      <w:pPr>
        <w:pStyle w:val="ListBullet"/>
        <w:numPr>
          <w:ilvl w:val="0"/>
          <w:numId w:val="0"/>
        </w:numPr>
        <w:ind w:left="360" w:hanging="360"/>
      </w:pPr>
    </w:p>
    <w:p w14:paraId="26CC001F" w14:textId="77777777" w:rsidR="00F829EB" w:rsidRDefault="00F829EB" w:rsidP="00F829EB">
      <w:pPr>
        <w:pStyle w:val="ListBullet"/>
        <w:numPr>
          <w:ilvl w:val="0"/>
          <w:numId w:val="0"/>
        </w:numPr>
        <w:ind w:left="360" w:hanging="360"/>
      </w:pPr>
    </w:p>
    <w:p w14:paraId="7B2D6420" w14:textId="77777777" w:rsidR="00F829EB" w:rsidRDefault="00F829EB" w:rsidP="00F829EB">
      <w:pPr>
        <w:pStyle w:val="ListBullet"/>
        <w:numPr>
          <w:ilvl w:val="0"/>
          <w:numId w:val="0"/>
        </w:numPr>
        <w:ind w:left="360" w:hanging="360"/>
      </w:pPr>
    </w:p>
    <w:p w14:paraId="176708AD" w14:textId="77777777" w:rsidR="00F829EB" w:rsidRDefault="00F829EB" w:rsidP="00F829EB">
      <w:pPr>
        <w:pStyle w:val="ListBullet"/>
        <w:numPr>
          <w:ilvl w:val="0"/>
          <w:numId w:val="0"/>
        </w:numPr>
        <w:ind w:left="360" w:hanging="360"/>
      </w:pPr>
    </w:p>
    <w:p w14:paraId="66C4A1CC" w14:textId="77777777" w:rsidR="00F829EB" w:rsidRDefault="00F829EB" w:rsidP="00F829EB">
      <w:pPr>
        <w:pStyle w:val="ListBullet"/>
        <w:numPr>
          <w:ilvl w:val="0"/>
          <w:numId w:val="0"/>
        </w:numPr>
        <w:ind w:left="360" w:hanging="360"/>
      </w:pPr>
    </w:p>
    <w:p w14:paraId="207FFDDB" w14:textId="77777777" w:rsidR="00F829EB" w:rsidRDefault="00F829EB" w:rsidP="00F829EB">
      <w:pPr>
        <w:pStyle w:val="ListBullet"/>
        <w:numPr>
          <w:ilvl w:val="0"/>
          <w:numId w:val="0"/>
        </w:numPr>
        <w:ind w:left="360" w:hanging="360"/>
      </w:pPr>
    </w:p>
    <w:p w14:paraId="693A7FDD" w14:textId="77777777" w:rsidR="00F829EB" w:rsidRDefault="00F829EB" w:rsidP="00F829EB">
      <w:pPr>
        <w:pStyle w:val="ListBullet"/>
        <w:numPr>
          <w:ilvl w:val="0"/>
          <w:numId w:val="0"/>
        </w:numPr>
        <w:ind w:left="360" w:hanging="360"/>
      </w:pPr>
    </w:p>
    <w:p w14:paraId="0448422A" w14:textId="77777777" w:rsidR="00F829EB" w:rsidRDefault="00F829EB" w:rsidP="00F829EB">
      <w:pPr>
        <w:pStyle w:val="ListBullet"/>
        <w:numPr>
          <w:ilvl w:val="0"/>
          <w:numId w:val="0"/>
        </w:numPr>
        <w:ind w:left="360" w:hanging="360"/>
      </w:pPr>
    </w:p>
    <w:p w14:paraId="631F08EB" w14:textId="77777777" w:rsidR="00F829EB" w:rsidRDefault="00F829EB" w:rsidP="00F829EB">
      <w:pPr>
        <w:pStyle w:val="ListBullet"/>
        <w:numPr>
          <w:ilvl w:val="0"/>
          <w:numId w:val="0"/>
        </w:numPr>
        <w:ind w:left="360" w:hanging="360"/>
      </w:pPr>
    </w:p>
    <w:p w14:paraId="38A5FA09" w14:textId="77777777" w:rsidR="00F829EB" w:rsidRDefault="00F829EB" w:rsidP="00F829EB">
      <w:pPr>
        <w:pStyle w:val="ListBullet"/>
        <w:numPr>
          <w:ilvl w:val="0"/>
          <w:numId w:val="0"/>
        </w:numPr>
        <w:ind w:left="360" w:hanging="360"/>
      </w:pPr>
    </w:p>
    <w:p w14:paraId="5275FCDE" w14:textId="77777777" w:rsidR="00F829EB" w:rsidRDefault="00F829EB" w:rsidP="00F829EB">
      <w:pPr>
        <w:pStyle w:val="ListBullet"/>
        <w:numPr>
          <w:ilvl w:val="0"/>
          <w:numId w:val="0"/>
        </w:numPr>
        <w:ind w:left="360" w:hanging="360"/>
      </w:pPr>
    </w:p>
    <w:p w14:paraId="1372A313" w14:textId="77777777" w:rsidR="00F829EB" w:rsidRDefault="00247300" w:rsidP="00F829EB">
      <w:pPr>
        <w:pStyle w:val="ListBullet"/>
        <w:numPr>
          <w:ilvl w:val="0"/>
          <w:numId w:val="0"/>
        </w:numPr>
        <w:ind w:left="360" w:hanging="360"/>
      </w:pPr>
      <w:r w:rsidRPr="00803047">
        <w:rPr>
          <w:b/>
          <w:bCs/>
          <w:noProof/>
          <w:sz w:val="22"/>
          <w:szCs w:val="22"/>
        </w:rPr>
        <mc:AlternateContent>
          <mc:Choice Requires="wps">
            <w:drawing>
              <wp:anchor distT="0" distB="0" distL="114300" distR="114300" simplePos="0" relativeHeight="251643904" behindDoc="0" locked="0" layoutInCell="1" allowOverlap="1" wp14:anchorId="4E21A8BC" wp14:editId="61CC57F7">
                <wp:simplePos x="0" y="0"/>
                <wp:positionH relativeFrom="column">
                  <wp:posOffset>-904875</wp:posOffset>
                </wp:positionH>
                <wp:positionV relativeFrom="paragraph">
                  <wp:posOffset>62230</wp:posOffset>
                </wp:positionV>
                <wp:extent cx="7736840" cy="2990850"/>
                <wp:effectExtent l="0" t="0" r="0" b="0"/>
                <wp:wrapNone/>
                <wp:docPr id="24" name="Text Box 24"/>
                <wp:cNvGraphicFramePr/>
                <a:graphic xmlns:a="http://schemas.openxmlformats.org/drawingml/2006/main">
                  <a:graphicData uri="http://schemas.microsoft.com/office/word/2010/wordprocessingShape">
                    <wps:wsp>
                      <wps:cNvSpPr txBox="1"/>
                      <wps:spPr>
                        <a:xfrm>
                          <a:off x="0" y="0"/>
                          <a:ext cx="7736840" cy="2990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301B4F" w14:textId="654B71A2" w:rsidR="00261AB1" w:rsidRPr="00247300" w:rsidRDefault="00261AB1" w:rsidP="00247300">
                            <w:pPr>
                              <w:jc w:val="center"/>
                              <w:rPr>
                                <w:rFonts w:asciiTheme="majorHAnsi" w:hAnsiTheme="majorHAnsi" w:cs="Segoe UI"/>
                                <w:color w:val="215868" w:themeColor="accent5" w:themeShade="80"/>
                                <w:sz w:val="36"/>
                              </w:rPr>
                            </w:pPr>
                            <w:r w:rsidRPr="005323B3">
                              <w:rPr>
                                <w:rFonts w:asciiTheme="majorHAnsi" w:hAnsiTheme="majorHAnsi" w:cs="Segoe UI"/>
                                <w:noProof/>
                                <w:color w:val="215868" w:themeColor="accent5" w:themeShade="80"/>
                                <w:sz w:val="36"/>
                              </w:rPr>
                              <w:drawing>
                                <wp:inline distT="0" distB="0" distL="0" distR="0" wp14:anchorId="09310C76" wp14:editId="39B7CD41">
                                  <wp:extent cx="5052223" cy="1828800"/>
                                  <wp:effectExtent l="0" t="0" r="0" b="0"/>
                                  <wp:docPr id="1026" name="Picture 2" descr="X:\Departments\Marketing\Private\Marketing (CFS)\Chubb logos\Chubb\JPEG and PNG\Standard size\Chubb_Standard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X:\Departments\Marketing\Private\Marketing (CFS)\Chubb logos\Chubb\JPEG and PNG\Standard size\Chubb_Standard_RGB.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52223" cy="1828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1A8BC" id="Text Box 24" o:spid="_x0000_s1027" type="#_x0000_t202" style="position:absolute;left:0;text-align:left;margin-left:-71.25pt;margin-top:4.9pt;width:609.2pt;height:235.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" filled="f" stroked="f" strokeweight=".5pt">
                <v:textbox>
                  <w:txbxContent>
                    <w:p w14:paraId="57301B4F" w14:textId="654B71A2" w:rsidR="00261AB1" w:rsidRPr="00247300" w:rsidRDefault="00261AB1" w:rsidP="00247300">
                      <w:pPr>
                        <w:jc w:val="center"/>
                        <w:rPr>
                          <w:rFonts w:asciiTheme="majorHAnsi" w:hAnsiTheme="majorHAnsi" w:cs="Segoe UI"/>
                          <w:color w:val="215868" w:themeColor="accent5" w:themeShade="80"/>
                          <w:sz w:val="36"/>
                        </w:rPr>
                      </w:pPr>
                      <w:r w:rsidRPr="005323B3">
                        <w:rPr>
                          <w:rFonts w:asciiTheme="majorHAnsi" w:hAnsiTheme="majorHAnsi" w:cs="Segoe UI"/>
                          <w:noProof/>
                          <w:color w:val="215868" w:themeColor="accent5" w:themeShade="80"/>
                          <w:sz w:val="36"/>
                        </w:rPr>
                        <w:drawing>
                          <wp:inline distT="0" distB="0" distL="0" distR="0" wp14:anchorId="09310C76" wp14:editId="39B7CD41">
                            <wp:extent cx="5052223" cy="1828800"/>
                            <wp:effectExtent l="0" t="0" r="0" b="0"/>
                            <wp:docPr id="1026" name="Picture 2" descr="X:\Departments\Marketing\Private\Marketing (CFS)\Chubb logos\Chubb\JPEG and PNG\Standard size\Chubb_Standard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X:\Departments\Marketing\Private\Marketing (CFS)\Chubb logos\Chubb\JPEG and PNG\Standard size\Chubb_Standard_RGB.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52223" cy="1828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xbxContent>
                </v:textbox>
              </v:shape>
            </w:pict>
          </mc:Fallback>
        </mc:AlternateContent>
      </w:r>
    </w:p>
    <w:p w14:paraId="2FE6BBE3" w14:textId="77777777" w:rsidR="00F829EB" w:rsidRDefault="00F829EB" w:rsidP="00F829EB">
      <w:pPr>
        <w:pStyle w:val="ListBullet"/>
        <w:numPr>
          <w:ilvl w:val="0"/>
          <w:numId w:val="0"/>
        </w:numPr>
        <w:ind w:left="360" w:hanging="360"/>
      </w:pPr>
    </w:p>
    <w:p w14:paraId="41C2BED8" w14:textId="77777777" w:rsidR="00F829EB" w:rsidRDefault="00F829EB" w:rsidP="00F829EB">
      <w:pPr>
        <w:pStyle w:val="ListBullet"/>
        <w:numPr>
          <w:ilvl w:val="0"/>
          <w:numId w:val="0"/>
        </w:numPr>
        <w:ind w:left="360" w:hanging="360"/>
      </w:pPr>
    </w:p>
    <w:p w14:paraId="672033F7" w14:textId="77777777" w:rsidR="00F829EB" w:rsidRDefault="00F829EB" w:rsidP="00F829EB">
      <w:pPr>
        <w:pStyle w:val="ListBullet"/>
        <w:numPr>
          <w:ilvl w:val="0"/>
          <w:numId w:val="0"/>
        </w:numPr>
        <w:ind w:left="360" w:hanging="360"/>
      </w:pPr>
    </w:p>
    <w:p w14:paraId="59768038" w14:textId="77777777" w:rsidR="00F829EB" w:rsidRDefault="00F829EB" w:rsidP="00F829EB">
      <w:pPr>
        <w:pStyle w:val="ListBullet"/>
        <w:numPr>
          <w:ilvl w:val="0"/>
          <w:numId w:val="0"/>
        </w:numPr>
        <w:ind w:left="360" w:hanging="360"/>
      </w:pPr>
    </w:p>
    <w:p w14:paraId="3221B6FE" w14:textId="77777777" w:rsidR="00F829EB" w:rsidRDefault="00F829EB" w:rsidP="00F829EB">
      <w:pPr>
        <w:pStyle w:val="ListBullet"/>
        <w:numPr>
          <w:ilvl w:val="0"/>
          <w:numId w:val="0"/>
        </w:numPr>
        <w:ind w:left="360" w:hanging="360"/>
      </w:pPr>
    </w:p>
    <w:p w14:paraId="5275EF29" w14:textId="77777777" w:rsidR="00F829EB" w:rsidRDefault="00F829EB" w:rsidP="00F829EB">
      <w:pPr>
        <w:pStyle w:val="ListBullet"/>
        <w:numPr>
          <w:ilvl w:val="0"/>
          <w:numId w:val="0"/>
        </w:numPr>
        <w:ind w:left="360" w:hanging="360"/>
      </w:pPr>
    </w:p>
    <w:p w14:paraId="1164DD47" w14:textId="77777777" w:rsidR="00F829EB" w:rsidRDefault="00F829EB" w:rsidP="00F829EB">
      <w:pPr>
        <w:pStyle w:val="ListBullet"/>
        <w:numPr>
          <w:ilvl w:val="0"/>
          <w:numId w:val="0"/>
        </w:numPr>
        <w:ind w:left="360" w:hanging="360"/>
      </w:pPr>
    </w:p>
    <w:p w14:paraId="6589970D" w14:textId="77777777" w:rsidR="00F829EB" w:rsidRDefault="00F829EB" w:rsidP="00F829EB">
      <w:pPr>
        <w:pStyle w:val="ListBullet"/>
        <w:numPr>
          <w:ilvl w:val="0"/>
          <w:numId w:val="0"/>
        </w:numPr>
        <w:ind w:left="360" w:hanging="360"/>
      </w:pPr>
    </w:p>
    <w:p w14:paraId="6A74B8A5" w14:textId="77777777" w:rsidR="00F829EB" w:rsidRDefault="00F829EB" w:rsidP="00F829EB">
      <w:pPr>
        <w:pStyle w:val="ListBullet"/>
        <w:numPr>
          <w:ilvl w:val="0"/>
          <w:numId w:val="0"/>
        </w:numPr>
        <w:ind w:left="360" w:hanging="360"/>
      </w:pPr>
    </w:p>
    <w:p w14:paraId="1ADC7380" w14:textId="77777777" w:rsidR="00F829EB" w:rsidRDefault="00F829EB" w:rsidP="00F829EB">
      <w:pPr>
        <w:pStyle w:val="ListBullet"/>
        <w:numPr>
          <w:ilvl w:val="0"/>
          <w:numId w:val="0"/>
        </w:numPr>
        <w:ind w:left="360" w:hanging="360"/>
      </w:pPr>
    </w:p>
    <w:p w14:paraId="1647BC03" w14:textId="77777777" w:rsidR="00F829EB" w:rsidRDefault="00F829EB" w:rsidP="00F829EB">
      <w:pPr>
        <w:pStyle w:val="ListBullet"/>
        <w:numPr>
          <w:ilvl w:val="0"/>
          <w:numId w:val="0"/>
        </w:numPr>
        <w:ind w:left="360" w:hanging="360"/>
      </w:pPr>
    </w:p>
    <w:p w14:paraId="59046FA4" w14:textId="77777777" w:rsidR="00F829EB" w:rsidRDefault="00F829EB" w:rsidP="00F829EB">
      <w:pPr>
        <w:pStyle w:val="ListBullet"/>
        <w:numPr>
          <w:ilvl w:val="0"/>
          <w:numId w:val="0"/>
        </w:numPr>
        <w:ind w:left="360" w:hanging="360"/>
      </w:pPr>
    </w:p>
    <w:p w14:paraId="1A3BDB65" w14:textId="77777777" w:rsidR="00F829EB" w:rsidRDefault="00F829EB" w:rsidP="00F829EB">
      <w:pPr>
        <w:pStyle w:val="ListBullet"/>
        <w:numPr>
          <w:ilvl w:val="0"/>
          <w:numId w:val="0"/>
        </w:numPr>
        <w:ind w:left="360" w:hanging="360"/>
      </w:pPr>
    </w:p>
    <w:p w14:paraId="055C6BFD" w14:textId="77777777" w:rsidR="00F829EB" w:rsidRDefault="00F829EB" w:rsidP="00F829EB">
      <w:pPr>
        <w:pStyle w:val="ListBullet"/>
        <w:numPr>
          <w:ilvl w:val="0"/>
          <w:numId w:val="0"/>
        </w:numPr>
        <w:ind w:left="360" w:hanging="360"/>
      </w:pPr>
    </w:p>
    <w:p w14:paraId="45A78886" w14:textId="77777777" w:rsidR="00F829EB" w:rsidRDefault="00F829EB" w:rsidP="00F829EB">
      <w:pPr>
        <w:pStyle w:val="ListBullet"/>
        <w:numPr>
          <w:ilvl w:val="0"/>
          <w:numId w:val="0"/>
        </w:numPr>
        <w:ind w:left="360" w:hanging="360"/>
      </w:pPr>
    </w:p>
    <w:p w14:paraId="472D5EB0" w14:textId="77777777" w:rsidR="00F829EB" w:rsidRDefault="00F829EB" w:rsidP="00F829EB">
      <w:pPr>
        <w:rPr>
          <w:rFonts w:asciiTheme="minorHAnsi" w:hAnsiTheme="minorHAnsi" w:cstheme="minorHAnsi"/>
        </w:rPr>
      </w:pPr>
    </w:p>
    <w:p w14:paraId="32964FE5" w14:textId="07CFA5A7" w:rsidR="00F829EB" w:rsidRDefault="00F829EB" w:rsidP="00F829EB">
      <w:pPr>
        <w:rPr>
          <w:rFonts w:asciiTheme="minorHAnsi" w:hAnsiTheme="minorHAnsi" w:cstheme="minorHAnsi"/>
        </w:rPr>
      </w:pPr>
      <w:r>
        <w:rPr>
          <w:rFonts w:asciiTheme="minorHAnsi" w:hAnsiTheme="minorHAnsi" w:cstheme="minorHAnsi"/>
        </w:rPr>
        <w:br w:type="page"/>
      </w:r>
    </w:p>
    <w:p w14:paraId="4B83C262" w14:textId="77777777" w:rsidR="00F037E4" w:rsidRDefault="00F037E4" w:rsidP="002A3B6F">
      <w:pPr>
        <w:pStyle w:val="TOCHeading"/>
        <w:ind w:firstLine="0"/>
      </w:pPr>
      <w:bookmarkStart w:id="1" w:name="_Toc473886025"/>
      <w:r>
        <w:lastRenderedPageBreak/>
        <w:t>Contents</w:t>
      </w:r>
    </w:p>
    <w:p w14:paraId="5CAFF947" w14:textId="3A05F20A" w:rsidR="00133073" w:rsidRDefault="00F037E4">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536044704" w:history="1">
        <w:r w:rsidR="00133073" w:rsidRPr="001D7EF0">
          <w:rPr>
            <w:rStyle w:val="Hyperlink"/>
            <w:noProof/>
          </w:rPr>
          <w:t>1</w:t>
        </w:r>
        <w:r w:rsidR="00133073">
          <w:rPr>
            <w:rFonts w:asciiTheme="minorHAnsi" w:eastAsiaTheme="minorEastAsia" w:hAnsiTheme="minorHAnsi" w:cstheme="minorBidi"/>
            <w:b w:val="0"/>
            <w:noProof/>
            <w:sz w:val="22"/>
            <w:szCs w:val="22"/>
          </w:rPr>
          <w:tab/>
        </w:r>
        <w:r w:rsidR="00133073" w:rsidRPr="001D7EF0">
          <w:rPr>
            <w:rStyle w:val="Hyperlink"/>
            <w:noProof/>
          </w:rPr>
          <w:t>Introduction: Your Solution Design Document</w:t>
        </w:r>
        <w:r w:rsidR="00133073">
          <w:rPr>
            <w:noProof/>
            <w:webHidden/>
          </w:rPr>
          <w:tab/>
        </w:r>
        <w:r w:rsidR="00133073">
          <w:rPr>
            <w:noProof/>
            <w:webHidden/>
          </w:rPr>
          <w:fldChar w:fldCharType="begin"/>
        </w:r>
        <w:r w:rsidR="00133073">
          <w:rPr>
            <w:noProof/>
            <w:webHidden/>
          </w:rPr>
          <w:instrText xml:space="preserve"> PAGEREF _Toc536044704 \h </w:instrText>
        </w:r>
        <w:r w:rsidR="00133073">
          <w:rPr>
            <w:noProof/>
            <w:webHidden/>
          </w:rPr>
        </w:r>
        <w:r w:rsidR="00133073">
          <w:rPr>
            <w:noProof/>
            <w:webHidden/>
          </w:rPr>
          <w:fldChar w:fldCharType="separate"/>
        </w:r>
        <w:r w:rsidR="00133073">
          <w:rPr>
            <w:noProof/>
            <w:webHidden/>
          </w:rPr>
          <w:t>4</w:t>
        </w:r>
        <w:r w:rsidR="00133073">
          <w:rPr>
            <w:noProof/>
            <w:webHidden/>
          </w:rPr>
          <w:fldChar w:fldCharType="end"/>
        </w:r>
      </w:hyperlink>
    </w:p>
    <w:p w14:paraId="65FAFCD2" w14:textId="5B05BA3E" w:rsidR="00133073" w:rsidRDefault="00261AB1">
      <w:pPr>
        <w:pStyle w:val="TOC1"/>
        <w:rPr>
          <w:rFonts w:asciiTheme="minorHAnsi" w:eastAsiaTheme="minorEastAsia" w:hAnsiTheme="minorHAnsi" w:cstheme="minorBidi"/>
          <w:b w:val="0"/>
          <w:noProof/>
          <w:sz w:val="22"/>
          <w:szCs w:val="22"/>
        </w:rPr>
      </w:pPr>
      <w:hyperlink w:anchor="_Toc536044705" w:history="1">
        <w:r w:rsidR="00133073" w:rsidRPr="001D7EF0">
          <w:rPr>
            <w:rStyle w:val="Hyperlink"/>
            <w:noProof/>
          </w:rPr>
          <w:t>2</w:t>
        </w:r>
        <w:r w:rsidR="00133073">
          <w:rPr>
            <w:rFonts w:asciiTheme="minorHAnsi" w:eastAsiaTheme="minorEastAsia" w:hAnsiTheme="minorHAnsi" w:cstheme="minorBidi"/>
            <w:b w:val="0"/>
            <w:noProof/>
            <w:sz w:val="22"/>
            <w:szCs w:val="22"/>
          </w:rPr>
          <w:tab/>
        </w:r>
        <w:r w:rsidR="00133073" w:rsidRPr="001D7EF0">
          <w:rPr>
            <w:rStyle w:val="Hyperlink"/>
            <w:noProof/>
          </w:rPr>
          <w:t>Solution Overview</w:t>
        </w:r>
        <w:r w:rsidR="00133073">
          <w:rPr>
            <w:noProof/>
            <w:webHidden/>
          </w:rPr>
          <w:tab/>
        </w:r>
        <w:r w:rsidR="00133073">
          <w:rPr>
            <w:noProof/>
            <w:webHidden/>
          </w:rPr>
          <w:fldChar w:fldCharType="begin"/>
        </w:r>
        <w:r w:rsidR="00133073">
          <w:rPr>
            <w:noProof/>
            <w:webHidden/>
          </w:rPr>
          <w:instrText xml:space="preserve"> PAGEREF _Toc536044705 \h </w:instrText>
        </w:r>
        <w:r w:rsidR="00133073">
          <w:rPr>
            <w:noProof/>
            <w:webHidden/>
          </w:rPr>
        </w:r>
        <w:r w:rsidR="00133073">
          <w:rPr>
            <w:noProof/>
            <w:webHidden/>
          </w:rPr>
          <w:fldChar w:fldCharType="separate"/>
        </w:r>
        <w:r w:rsidR="00133073">
          <w:rPr>
            <w:noProof/>
            <w:webHidden/>
          </w:rPr>
          <w:t>4</w:t>
        </w:r>
        <w:r w:rsidR="00133073">
          <w:rPr>
            <w:noProof/>
            <w:webHidden/>
          </w:rPr>
          <w:fldChar w:fldCharType="end"/>
        </w:r>
      </w:hyperlink>
    </w:p>
    <w:p w14:paraId="68C1F0EF" w14:textId="08B111DA" w:rsidR="00133073" w:rsidRDefault="00261AB1">
      <w:pPr>
        <w:pStyle w:val="TOC1"/>
        <w:rPr>
          <w:rFonts w:asciiTheme="minorHAnsi" w:eastAsiaTheme="minorEastAsia" w:hAnsiTheme="minorHAnsi" w:cstheme="minorBidi"/>
          <w:b w:val="0"/>
          <w:noProof/>
          <w:sz w:val="22"/>
          <w:szCs w:val="22"/>
        </w:rPr>
      </w:pPr>
      <w:hyperlink w:anchor="_Toc536044706" w:history="1">
        <w:r w:rsidR="00133073" w:rsidRPr="001D7EF0">
          <w:rPr>
            <w:rStyle w:val="Hyperlink"/>
            <w:noProof/>
          </w:rPr>
          <w:t>3</w:t>
        </w:r>
        <w:r w:rsidR="00133073">
          <w:rPr>
            <w:rFonts w:asciiTheme="minorHAnsi" w:eastAsiaTheme="minorEastAsia" w:hAnsiTheme="minorHAnsi" w:cstheme="minorBidi"/>
            <w:b w:val="0"/>
            <w:noProof/>
            <w:sz w:val="22"/>
            <w:szCs w:val="22"/>
          </w:rPr>
          <w:tab/>
        </w:r>
        <w:r w:rsidR="00133073" w:rsidRPr="001D7EF0">
          <w:rPr>
            <w:rStyle w:val="Hyperlink"/>
            <w:noProof/>
          </w:rPr>
          <w:t>Project Information</w:t>
        </w:r>
        <w:r w:rsidR="00133073">
          <w:rPr>
            <w:noProof/>
            <w:webHidden/>
          </w:rPr>
          <w:tab/>
        </w:r>
        <w:r w:rsidR="00133073">
          <w:rPr>
            <w:noProof/>
            <w:webHidden/>
          </w:rPr>
          <w:fldChar w:fldCharType="begin"/>
        </w:r>
        <w:r w:rsidR="00133073">
          <w:rPr>
            <w:noProof/>
            <w:webHidden/>
          </w:rPr>
          <w:instrText xml:space="preserve"> PAGEREF _Toc536044706 \h </w:instrText>
        </w:r>
        <w:r w:rsidR="00133073">
          <w:rPr>
            <w:noProof/>
            <w:webHidden/>
          </w:rPr>
        </w:r>
        <w:r w:rsidR="00133073">
          <w:rPr>
            <w:noProof/>
            <w:webHidden/>
          </w:rPr>
          <w:fldChar w:fldCharType="separate"/>
        </w:r>
        <w:r w:rsidR="00133073">
          <w:rPr>
            <w:noProof/>
            <w:webHidden/>
          </w:rPr>
          <w:t>5</w:t>
        </w:r>
        <w:r w:rsidR="00133073">
          <w:rPr>
            <w:noProof/>
            <w:webHidden/>
          </w:rPr>
          <w:fldChar w:fldCharType="end"/>
        </w:r>
      </w:hyperlink>
    </w:p>
    <w:p w14:paraId="7344E932" w14:textId="2665F48D" w:rsidR="00133073" w:rsidRDefault="00261AB1">
      <w:pPr>
        <w:pStyle w:val="TOC1"/>
        <w:rPr>
          <w:rFonts w:asciiTheme="minorHAnsi" w:eastAsiaTheme="minorEastAsia" w:hAnsiTheme="minorHAnsi" w:cstheme="minorBidi"/>
          <w:b w:val="0"/>
          <w:noProof/>
          <w:sz w:val="22"/>
          <w:szCs w:val="22"/>
        </w:rPr>
      </w:pPr>
      <w:hyperlink w:anchor="_Toc536044707" w:history="1">
        <w:r w:rsidR="00133073" w:rsidRPr="001D7EF0">
          <w:rPr>
            <w:rStyle w:val="Hyperlink"/>
            <w:noProof/>
          </w:rPr>
          <w:t>4</w:t>
        </w:r>
        <w:r w:rsidR="00133073">
          <w:rPr>
            <w:rFonts w:asciiTheme="minorHAnsi" w:eastAsiaTheme="minorEastAsia" w:hAnsiTheme="minorHAnsi" w:cstheme="minorBidi"/>
            <w:b w:val="0"/>
            <w:noProof/>
            <w:sz w:val="22"/>
            <w:szCs w:val="22"/>
          </w:rPr>
          <w:tab/>
        </w:r>
        <w:r w:rsidR="00133073" w:rsidRPr="001D7EF0">
          <w:rPr>
            <w:rStyle w:val="Hyperlink"/>
            <w:noProof/>
          </w:rPr>
          <w:t>Workflows</w:t>
        </w:r>
        <w:r w:rsidR="00133073">
          <w:rPr>
            <w:noProof/>
            <w:webHidden/>
          </w:rPr>
          <w:tab/>
        </w:r>
        <w:r w:rsidR="00133073">
          <w:rPr>
            <w:noProof/>
            <w:webHidden/>
          </w:rPr>
          <w:fldChar w:fldCharType="begin"/>
        </w:r>
        <w:r w:rsidR="00133073">
          <w:rPr>
            <w:noProof/>
            <w:webHidden/>
          </w:rPr>
          <w:instrText xml:space="preserve"> PAGEREF _Toc536044707 \h </w:instrText>
        </w:r>
        <w:r w:rsidR="00133073">
          <w:rPr>
            <w:noProof/>
            <w:webHidden/>
          </w:rPr>
        </w:r>
        <w:r w:rsidR="00133073">
          <w:rPr>
            <w:noProof/>
            <w:webHidden/>
          </w:rPr>
          <w:fldChar w:fldCharType="separate"/>
        </w:r>
        <w:r w:rsidR="00133073">
          <w:rPr>
            <w:noProof/>
            <w:webHidden/>
          </w:rPr>
          <w:t>5</w:t>
        </w:r>
        <w:r w:rsidR="00133073">
          <w:rPr>
            <w:noProof/>
            <w:webHidden/>
          </w:rPr>
          <w:fldChar w:fldCharType="end"/>
        </w:r>
      </w:hyperlink>
    </w:p>
    <w:p w14:paraId="35B32457" w14:textId="6AC328F3"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08" w:history="1">
        <w:r w:rsidR="00133073" w:rsidRPr="001D7EF0">
          <w:rPr>
            <w:rStyle w:val="Hyperlink"/>
            <w:noProof/>
          </w:rPr>
          <w:t>4.1</w:t>
        </w:r>
        <w:r w:rsidR="00133073">
          <w:rPr>
            <w:rFonts w:asciiTheme="minorHAnsi" w:eastAsiaTheme="minorEastAsia" w:hAnsiTheme="minorHAnsi" w:cstheme="minorBidi"/>
            <w:noProof/>
            <w:sz w:val="22"/>
            <w:szCs w:val="22"/>
          </w:rPr>
          <w:tab/>
        </w:r>
        <w:r w:rsidR="00133073" w:rsidRPr="001D7EF0">
          <w:rPr>
            <w:rStyle w:val="Hyperlink"/>
            <w:noProof/>
          </w:rPr>
          <w:t>New Quote for a New Customer</w:t>
        </w:r>
        <w:r w:rsidR="00133073">
          <w:rPr>
            <w:noProof/>
            <w:webHidden/>
          </w:rPr>
          <w:tab/>
        </w:r>
        <w:r w:rsidR="00133073">
          <w:rPr>
            <w:noProof/>
            <w:webHidden/>
          </w:rPr>
          <w:fldChar w:fldCharType="begin"/>
        </w:r>
        <w:r w:rsidR="00133073">
          <w:rPr>
            <w:noProof/>
            <w:webHidden/>
          </w:rPr>
          <w:instrText xml:space="preserve"> PAGEREF _Toc536044708 \h </w:instrText>
        </w:r>
        <w:r w:rsidR="00133073">
          <w:rPr>
            <w:noProof/>
            <w:webHidden/>
          </w:rPr>
        </w:r>
        <w:r w:rsidR="00133073">
          <w:rPr>
            <w:noProof/>
            <w:webHidden/>
          </w:rPr>
          <w:fldChar w:fldCharType="separate"/>
        </w:r>
        <w:r w:rsidR="00133073">
          <w:rPr>
            <w:noProof/>
            <w:webHidden/>
          </w:rPr>
          <w:t>5</w:t>
        </w:r>
        <w:r w:rsidR="00133073">
          <w:rPr>
            <w:noProof/>
            <w:webHidden/>
          </w:rPr>
          <w:fldChar w:fldCharType="end"/>
        </w:r>
      </w:hyperlink>
    </w:p>
    <w:p w14:paraId="3485FD24" w14:textId="0BE8779A"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09" w:history="1">
        <w:r w:rsidR="00133073" w:rsidRPr="001D7EF0">
          <w:rPr>
            <w:rStyle w:val="Hyperlink"/>
            <w:noProof/>
          </w:rPr>
          <w:t>4.2</w:t>
        </w:r>
        <w:r w:rsidR="00133073">
          <w:rPr>
            <w:rFonts w:asciiTheme="minorHAnsi" w:eastAsiaTheme="minorEastAsia" w:hAnsiTheme="minorHAnsi" w:cstheme="minorBidi"/>
            <w:noProof/>
            <w:sz w:val="22"/>
            <w:szCs w:val="22"/>
          </w:rPr>
          <w:tab/>
        </w:r>
        <w:r w:rsidR="00133073" w:rsidRPr="001D7EF0">
          <w:rPr>
            <w:rStyle w:val="Hyperlink"/>
            <w:noProof/>
          </w:rPr>
          <w:t>New Quote for an Existing Customer</w:t>
        </w:r>
        <w:r w:rsidR="00133073">
          <w:rPr>
            <w:noProof/>
            <w:webHidden/>
          </w:rPr>
          <w:tab/>
        </w:r>
        <w:r w:rsidR="00133073">
          <w:rPr>
            <w:noProof/>
            <w:webHidden/>
          </w:rPr>
          <w:fldChar w:fldCharType="begin"/>
        </w:r>
        <w:r w:rsidR="00133073">
          <w:rPr>
            <w:noProof/>
            <w:webHidden/>
          </w:rPr>
          <w:instrText xml:space="preserve"> PAGEREF _Toc536044709 \h </w:instrText>
        </w:r>
        <w:r w:rsidR="00133073">
          <w:rPr>
            <w:noProof/>
            <w:webHidden/>
          </w:rPr>
        </w:r>
        <w:r w:rsidR="00133073">
          <w:rPr>
            <w:noProof/>
            <w:webHidden/>
          </w:rPr>
          <w:fldChar w:fldCharType="separate"/>
        </w:r>
        <w:r w:rsidR="00133073">
          <w:rPr>
            <w:noProof/>
            <w:webHidden/>
          </w:rPr>
          <w:t>6</w:t>
        </w:r>
        <w:r w:rsidR="00133073">
          <w:rPr>
            <w:noProof/>
            <w:webHidden/>
          </w:rPr>
          <w:fldChar w:fldCharType="end"/>
        </w:r>
      </w:hyperlink>
    </w:p>
    <w:p w14:paraId="134D1843" w14:textId="1A343BA6"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10" w:history="1">
        <w:r w:rsidR="00133073" w:rsidRPr="001D7EF0">
          <w:rPr>
            <w:rStyle w:val="Hyperlink"/>
            <w:noProof/>
          </w:rPr>
          <w:t>4.3</w:t>
        </w:r>
        <w:r w:rsidR="00133073">
          <w:rPr>
            <w:rFonts w:asciiTheme="minorHAnsi" w:eastAsiaTheme="minorEastAsia" w:hAnsiTheme="minorHAnsi" w:cstheme="minorBidi"/>
            <w:noProof/>
            <w:sz w:val="22"/>
            <w:szCs w:val="22"/>
          </w:rPr>
          <w:tab/>
        </w:r>
        <w:r w:rsidR="00133073" w:rsidRPr="001D7EF0">
          <w:rPr>
            <w:rStyle w:val="Hyperlink"/>
            <w:noProof/>
          </w:rPr>
          <w:t>Process Diagram</w:t>
        </w:r>
        <w:r w:rsidR="00133073">
          <w:rPr>
            <w:noProof/>
            <w:webHidden/>
          </w:rPr>
          <w:tab/>
        </w:r>
        <w:r w:rsidR="00133073">
          <w:rPr>
            <w:noProof/>
            <w:webHidden/>
          </w:rPr>
          <w:fldChar w:fldCharType="begin"/>
        </w:r>
        <w:r w:rsidR="00133073">
          <w:rPr>
            <w:noProof/>
            <w:webHidden/>
          </w:rPr>
          <w:instrText xml:space="preserve"> PAGEREF _Toc536044710 \h </w:instrText>
        </w:r>
        <w:r w:rsidR="00133073">
          <w:rPr>
            <w:noProof/>
            <w:webHidden/>
          </w:rPr>
        </w:r>
        <w:r w:rsidR="00133073">
          <w:rPr>
            <w:noProof/>
            <w:webHidden/>
          </w:rPr>
          <w:fldChar w:fldCharType="separate"/>
        </w:r>
        <w:r w:rsidR="00133073">
          <w:rPr>
            <w:noProof/>
            <w:webHidden/>
          </w:rPr>
          <w:t>6</w:t>
        </w:r>
        <w:r w:rsidR="00133073">
          <w:rPr>
            <w:noProof/>
            <w:webHidden/>
          </w:rPr>
          <w:fldChar w:fldCharType="end"/>
        </w:r>
      </w:hyperlink>
    </w:p>
    <w:p w14:paraId="0FA86F13" w14:textId="6FCFEC8F" w:rsidR="00133073" w:rsidRDefault="00261AB1">
      <w:pPr>
        <w:pStyle w:val="TOC3"/>
        <w:tabs>
          <w:tab w:val="left" w:pos="1540"/>
        </w:tabs>
        <w:rPr>
          <w:rFonts w:asciiTheme="minorHAnsi" w:eastAsiaTheme="minorEastAsia" w:hAnsiTheme="minorHAnsi" w:cstheme="minorBidi"/>
          <w:sz w:val="22"/>
          <w:szCs w:val="22"/>
        </w:rPr>
      </w:pPr>
      <w:hyperlink w:anchor="_Toc536044711" w:history="1">
        <w:r w:rsidR="00133073" w:rsidRPr="001D7EF0">
          <w:rPr>
            <w:rStyle w:val="Hyperlink"/>
          </w:rPr>
          <w:t>4.3.1</w:t>
        </w:r>
        <w:r w:rsidR="00133073">
          <w:rPr>
            <w:rFonts w:asciiTheme="minorHAnsi" w:eastAsiaTheme="minorEastAsia" w:hAnsiTheme="minorHAnsi" w:cstheme="minorBidi"/>
            <w:sz w:val="22"/>
            <w:szCs w:val="22"/>
          </w:rPr>
          <w:tab/>
        </w:r>
        <w:r w:rsidR="00133073" w:rsidRPr="001D7EF0">
          <w:rPr>
            <w:rStyle w:val="Hyperlink"/>
          </w:rPr>
          <w:t>To-Be Process</w:t>
        </w:r>
        <w:r w:rsidR="00133073">
          <w:rPr>
            <w:webHidden/>
          </w:rPr>
          <w:tab/>
        </w:r>
        <w:r w:rsidR="00133073">
          <w:rPr>
            <w:webHidden/>
          </w:rPr>
          <w:fldChar w:fldCharType="begin"/>
        </w:r>
        <w:r w:rsidR="00133073">
          <w:rPr>
            <w:webHidden/>
          </w:rPr>
          <w:instrText xml:space="preserve"> PAGEREF _Toc536044711 \h </w:instrText>
        </w:r>
        <w:r w:rsidR="00133073">
          <w:rPr>
            <w:webHidden/>
          </w:rPr>
        </w:r>
        <w:r w:rsidR="00133073">
          <w:rPr>
            <w:webHidden/>
          </w:rPr>
          <w:fldChar w:fldCharType="separate"/>
        </w:r>
        <w:r w:rsidR="00133073">
          <w:rPr>
            <w:webHidden/>
          </w:rPr>
          <w:t>6</w:t>
        </w:r>
        <w:r w:rsidR="00133073">
          <w:rPr>
            <w:webHidden/>
          </w:rPr>
          <w:fldChar w:fldCharType="end"/>
        </w:r>
      </w:hyperlink>
    </w:p>
    <w:p w14:paraId="4BB9F03D" w14:textId="42F13C3D"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12" w:history="1">
        <w:r w:rsidR="00133073" w:rsidRPr="001D7EF0">
          <w:rPr>
            <w:rStyle w:val="Hyperlink"/>
            <w:noProof/>
          </w:rPr>
          <w:t>4.4</w:t>
        </w:r>
        <w:r w:rsidR="00133073">
          <w:rPr>
            <w:rFonts w:asciiTheme="minorHAnsi" w:eastAsiaTheme="minorEastAsia" w:hAnsiTheme="minorHAnsi" w:cstheme="minorBidi"/>
            <w:noProof/>
            <w:sz w:val="22"/>
            <w:szCs w:val="22"/>
          </w:rPr>
          <w:tab/>
        </w:r>
        <w:r w:rsidR="00133073" w:rsidRPr="001D7EF0">
          <w:rPr>
            <w:rStyle w:val="Hyperlink"/>
            <w:noProof/>
          </w:rPr>
          <w:t>Process Illustration</w:t>
        </w:r>
        <w:r w:rsidR="00133073">
          <w:rPr>
            <w:noProof/>
            <w:webHidden/>
          </w:rPr>
          <w:tab/>
        </w:r>
        <w:r w:rsidR="00133073">
          <w:rPr>
            <w:noProof/>
            <w:webHidden/>
          </w:rPr>
          <w:fldChar w:fldCharType="begin"/>
        </w:r>
        <w:r w:rsidR="00133073">
          <w:rPr>
            <w:noProof/>
            <w:webHidden/>
          </w:rPr>
          <w:instrText xml:space="preserve"> PAGEREF _Toc536044712 \h </w:instrText>
        </w:r>
        <w:r w:rsidR="00133073">
          <w:rPr>
            <w:noProof/>
            <w:webHidden/>
          </w:rPr>
        </w:r>
        <w:r w:rsidR="00133073">
          <w:rPr>
            <w:noProof/>
            <w:webHidden/>
          </w:rPr>
          <w:fldChar w:fldCharType="separate"/>
        </w:r>
        <w:r w:rsidR="00133073">
          <w:rPr>
            <w:noProof/>
            <w:webHidden/>
          </w:rPr>
          <w:t>6</w:t>
        </w:r>
        <w:r w:rsidR="00133073">
          <w:rPr>
            <w:noProof/>
            <w:webHidden/>
          </w:rPr>
          <w:fldChar w:fldCharType="end"/>
        </w:r>
      </w:hyperlink>
    </w:p>
    <w:p w14:paraId="374220D0" w14:textId="1BC96910" w:rsidR="00133073" w:rsidRDefault="00261AB1">
      <w:pPr>
        <w:pStyle w:val="TOC3"/>
        <w:tabs>
          <w:tab w:val="left" w:pos="1540"/>
        </w:tabs>
        <w:rPr>
          <w:rFonts w:asciiTheme="minorHAnsi" w:eastAsiaTheme="minorEastAsia" w:hAnsiTheme="minorHAnsi" w:cstheme="minorBidi"/>
          <w:sz w:val="22"/>
          <w:szCs w:val="22"/>
        </w:rPr>
      </w:pPr>
      <w:hyperlink w:anchor="_Toc536044713" w:history="1">
        <w:r w:rsidR="00133073" w:rsidRPr="001D7EF0">
          <w:rPr>
            <w:rStyle w:val="Hyperlink"/>
          </w:rPr>
          <w:t>4.4.1</w:t>
        </w:r>
        <w:r w:rsidR="00133073">
          <w:rPr>
            <w:rFonts w:asciiTheme="minorHAnsi" w:eastAsiaTheme="minorEastAsia" w:hAnsiTheme="minorHAnsi" w:cstheme="minorBidi"/>
            <w:sz w:val="22"/>
            <w:szCs w:val="22"/>
          </w:rPr>
          <w:tab/>
        </w:r>
        <w:r w:rsidR="00133073" w:rsidRPr="001D7EF0">
          <w:rPr>
            <w:rStyle w:val="Hyperlink"/>
          </w:rPr>
          <w:t>New Customer</w:t>
        </w:r>
        <w:r w:rsidR="00133073">
          <w:rPr>
            <w:webHidden/>
          </w:rPr>
          <w:tab/>
        </w:r>
        <w:r w:rsidR="00133073">
          <w:rPr>
            <w:webHidden/>
          </w:rPr>
          <w:fldChar w:fldCharType="begin"/>
        </w:r>
        <w:r w:rsidR="00133073">
          <w:rPr>
            <w:webHidden/>
          </w:rPr>
          <w:instrText xml:space="preserve"> PAGEREF _Toc536044713 \h </w:instrText>
        </w:r>
        <w:r w:rsidR="00133073">
          <w:rPr>
            <w:webHidden/>
          </w:rPr>
        </w:r>
        <w:r w:rsidR="00133073">
          <w:rPr>
            <w:webHidden/>
          </w:rPr>
          <w:fldChar w:fldCharType="separate"/>
        </w:r>
        <w:r w:rsidR="00133073">
          <w:rPr>
            <w:webHidden/>
          </w:rPr>
          <w:t>6</w:t>
        </w:r>
        <w:r w:rsidR="00133073">
          <w:rPr>
            <w:webHidden/>
          </w:rPr>
          <w:fldChar w:fldCharType="end"/>
        </w:r>
      </w:hyperlink>
    </w:p>
    <w:p w14:paraId="7EF19E6E" w14:textId="27FD7E43" w:rsidR="00133073" w:rsidRDefault="00261AB1">
      <w:pPr>
        <w:pStyle w:val="TOC3"/>
        <w:tabs>
          <w:tab w:val="left" w:pos="1540"/>
        </w:tabs>
        <w:rPr>
          <w:rFonts w:asciiTheme="minorHAnsi" w:eastAsiaTheme="minorEastAsia" w:hAnsiTheme="minorHAnsi" w:cstheme="minorBidi"/>
          <w:sz w:val="22"/>
          <w:szCs w:val="22"/>
        </w:rPr>
      </w:pPr>
      <w:hyperlink w:anchor="_Toc536044714" w:history="1">
        <w:r w:rsidR="00133073" w:rsidRPr="001D7EF0">
          <w:rPr>
            <w:rStyle w:val="Hyperlink"/>
          </w:rPr>
          <w:t>4.4.2</w:t>
        </w:r>
        <w:r w:rsidR="00133073">
          <w:rPr>
            <w:rFonts w:asciiTheme="minorHAnsi" w:eastAsiaTheme="minorEastAsia" w:hAnsiTheme="minorHAnsi" w:cstheme="minorBidi"/>
            <w:sz w:val="22"/>
            <w:szCs w:val="22"/>
          </w:rPr>
          <w:tab/>
        </w:r>
        <w:r w:rsidR="00133073" w:rsidRPr="001D7EF0">
          <w:rPr>
            <w:rStyle w:val="Hyperlink"/>
          </w:rPr>
          <w:t>Existing Customer</w:t>
        </w:r>
        <w:r w:rsidR="00133073">
          <w:rPr>
            <w:webHidden/>
          </w:rPr>
          <w:tab/>
        </w:r>
        <w:r w:rsidR="00133073">
          <w:rPr>
            <w:webHidden/>
          </w:rPr>
          <w:fldChar w:fldCharType="begin"/>
        </w:r>
        <w:r w:rsidR="00133073">
          <w:rPr>
            <w:webHidden/>
          </w:rPr>
          <w:instrText xml:space="preserve"> PAGEREF _Toc536044714 \h </w:instrText>
        </w:r>
        <w:r w:rsidR="00133073">
          <w:rPr>
            <w:webHidden/>
          </w:rPr>
        </w:r>
        <w:r w:rsidR="00133073">
          <w:rPr>
            <w:webHidden/>
          </w:rPr>
          <w:fldChar w:fldCharType="separate"/>
        </w:r>
        <w:r w:rsidR="00133073">
          <w:rPr>
            <w:webHidden/>
          </w:rPr>
          <w:t>7</w:t>
        </w:r>
        <w:r w:rsidR="00133073">
          <w:rPr>
            <w:webHidden/>
          </w:rPr>
          <w:fldChar w:fldCharType="end"/>
        </w:r>
      </w:hyperlink>
    </w:p>
    <w:p w14:paraId="1657DE1F" w14:textId="7D2D44E0" w:rsidR="00133073" w:rsidRDefault="00261AB1">
      <w:pPr>
        <w:pStyle w:val="TOC3"/>
        <w:tabs>
          <w:tab w:val="left" w:pos="1540"/>
        </w:tabs>
        <w:rPr>
          <w:rFonts w:asciiTheme="minorHAnsi" w:eastAsiaTheme="minorEastAsia" w:hAnsiTheme="minorHAnsi" w:cstheme="minorBidi"/>
          <w:sz w:val="22"/>
          <w:szCs w:val="22"/>
        </w:rPr>
      </w:pPr>
      <w:hyperlink w:anchor="_Toc536044715" w:history="1">
        <w:r w:rsidR="00133073" w:rsidRPr="001D7EF0">
          <w:rPr>
            <w:rStyle w:val="Hyperlink"/>
          </w:rPr>
          <w:t>4.4.3</w:t>
        </w:r>
        <w:r w:rsidR="00133073">
          <w:rPr>
            <w:rFonts w:asciiTheme="minorHAnsi" w:eastAsiaTheme="minorEastAsia" w:hAnsiTheme="minorHAnsi" w:cstheme="minorBidi"/>
            <w:sz w:val="22"/>
            <w:szCs w:val="22"/>
          </w:rPr>
          <w:tab/>
        </w:r>
        <w:r w:rsidR="00133073" w:rsidRPr="001D7EF0">
          <w:rPr>
            <w:rStyle w:val="Hyperlink"/>
          </w:rPr>
          <w:t>New PROS Quote</w:t>
        </w:r>
        <w:r w:rsidR="00133073">
          <w:rPr>
            <w:webHidden/>
          </w:rPr>
          <w:tab/>
        </w:r>
        <w:r w:rsidR="00133073">
          <w:rPr>
            <w:webHidden/>
          </w:rPr>
          <w:fldChar w:fldCharType="begin"/>
        </w:r>
        <w:r w:rsidR="00133073">
          <w:rPr>
            <w:webHidden/>
          </w:rPr>
          <w:instrText xml:space="preserve"> PAGEREF _Toc536044715 \h </w:instrText>
        </w:r>
        <w:r w:rsidR="00133073">
          <w:rPr>
            <w:webHidden/>
          </w:rPr>
        </w:r>
        <w:r w:rsidR="00133073">
          <w:rPr>
            <w:webHidden/>
          </w:rPr>
          <w:fldChar w:fldCharType="separate"/>
        </w:r>
        <w:r w:rsidR="00133073">
          <w:rPr>
            <w:webHidden/>
          </w:rPr>
          <w:t>8</w:t>
        </w:r>
        <w:r w:rsidR="00133073">
          <w:rPr>
            <w:webHidden/>
          </w:rPr>
          <w:fldChar w:fldCharType="end"/>
        </w:r>
      </w:hyperlink>
    </w:p>
    <w:p w14:paraId="43F0FDFD" w14:textId="00278724" w:rsidR="00133073" w:rsidRDefault="00261AB1">
      <w:pPr>
        <w:pStyle w:val="TOC3"/>
        <w:tabs>
          <w:tab w:val="left" w:pos="1540"/>
        </w:tabs>
        <w:rPr>
          <w:rFonts w:asciiTheme="minorHAnsi" w:eastAsiaTheme="minorEastAsia" w:hAnsiTheme="minorHAnsi" w:cstheme="minorBidi"/>
          <w:sz w:val="22"/>
          <w:szCs w:val="22"/>
        </w:rPr>
      </w:pPr>
      <w:hyperlink w:anchor="_Toc536044716" w:history="1">
        <w:r w:rsidR="00133073" w:rsidRPr="001D7EF0">
          <w:rPr>
            <w:rStyle w:val="Hyperlink"/>
          </w:rPr>
          <w:t>4.4.4</w:t>
        </w:r>
        <w:r w:rsidR="00133073">
          <w:rPr>
            <w:rFonts w:asciiTheme="minorHAnsi" w:eastAsiaTheme="minorEastAsia" w:hAnsiTheme="minorHAnsi" w:cstheme="minorBidi"/>
            <w:sz w:val="22"/>
            <w:szCs w:val="22"/>
          </w:rPr>
          <w:tab/>
        </w:r>
        <w:r w:rsidR="00133073" w:rsidRPr="001D7EF0">
          <w:rPr>
            <w:rStyle w:val="Hyperlink"/>
          </w:rPr>
          <w:t>Approval Process</w:t>
        </w:r>
        <w:r w:rsidR="00133073">
          <w:rPr>
            <w:webHidden/>
          </w:rPr>
          <w:tab/>
        </w:r>
        <w:r w:rsidR="00133073">
          <w:rPr>
            <w:webHidden/>
          </w:rPr>
          <w:fldChar w:fldCharType="begin"/>
        </w:r>
        <w:r w:rsidR="00133073">
          <w:rPr>
            <w:webHidden/>
          </w:rPr>
          <w:instrText xml:space="preserve"> PAGEREF _Toc536044716 \h </w:instrText>
        </w:r>
        <w:r w:rsidR="00133073">
          <w:rPr>
            <w:webHidden/>
          </w:rPr>
        </w:r>
        <w:r w:rsidR="00133073">
          <w:rPr>
            <w:webHidden/>
          </w:rPr>
          <w:fldChar w:fldCharType="separate"/>
        </w:r>
        <w:r w:rsidR="00133073">
          <w:rPr>
            <w:webHidden/>
          </w:rPr>
          <w:t>10</w:t>
        </w:r>
        <w:r w:rsidR="00133073">
          <w:rPr>
            <w:webHidden/>
          </w:rPr>
          <w:fldChar w:fldCharType="end"/>
        </w:r>
      </w:hyperlink>
    </w:p>
    <w:p w14:paraId="0F4CABA1" w14:textId="2198ADB7" w:rsidR="00133073" w:rsidRDefault="00261AB1">
      <w:pPr>
        <w:pStyle w:val="TOC3"/>
        <w:tabs>
          <w:tab w:val="left" w:pos="1540"/>
        </w:tabs>
        <w:rPr>
          <w:rFonts w:asciiTheme="minorHAnsi" w:eastAsiaTheme="minorEastAsia" w:hAnsiTheme="minorHAnsi" w:cstheme="minorBidi"/>
          <w:sz w:val="22"/>
          <w:szCs w:val="22"/>
        </w:rPr>
      </w:pPr>
      <w:hyperlink w:anchor="_Toc536044717" w:history="1">
        <w:r w:rsidR="00133073" w:rsidRPr="001D7EF0">
          <w:rPr>
            <w:rStyle w:val="Hyperlink"/>
          </w:rPr>
          <w:t>4.4.5</w:t>
        </w:r>
        <w:r w:rsidR="00133073">
          <w:rPr>
            <w:rFonts w:asciiTheme="minorHAnsi" w:eastAsiaTheme="minorEastAsia" w:hAnsiTheme="minorHAnsi" w:cstheme="minorBidi"/>
            <w:sz w:val="22"/>
            <w:szCs w:val="22"/>
          </w:rPr>
          <w:tab/>
        </w:r>
        <w:r w:rsidR="00133073" w:rsidRPr="001D7EF0">
          <w:rPr>
            <w:rStyle w:val="Hyperlink"/>
          </w:rPr>
          <w:t>Proposal Generation</w:t>
        </w:r>
        <w:r w:rsidR="00133073">
          <w:rPr>
            <w:webHidden/>
          </w:rPr>
          <w:tab/>
        </w:r>
        <w:r w:rsidR="00133073">
          <w:rPr>
            <w:webHidden/>
          </w:rPr>
          <w:fldChar w:fldCharType="begin"/>
        </w:r>
        <w:r w:rsidR="00133073">
          <w:rPr>
            <w:webHidden/>
          </w:rPr>
          <w:instrText xml:space="preserve"> PAGEREF _Toc536044717 \h </w:instrText>
        </w:r>
        <w:r w:rsidR="00133073">
          <w:rPr>
            <w:webHidden/>
          </w:rPr>
        </w:r>
        <w:r w:rsidR="00133073">
          <w:rPr>
            <w:webHidden/>
          </w:rPr>
          <w:fldChar w:fldCharType="separate"/>
        </w:r>
        <w:r w:rsidR="00133073">
          <w:rPr>
            <w:webHidden/>
          </w:rPr>
          <w:t>11</w:t>
        </w:r>
        <w:r w:rsidR="00133073">
          <w:rPr>
            <w:webHidden/>
          </w:rPr>
          <w:fldChar w:fldCharType="end"/>
        </w:r>
      </w:hyperlink>
    </w:p>
    <w:p w14:paraId="0B60F55E" w14:textId="46532AA3" w:rsidR="00133073" w:rsidRDefault="00261AB1">
      <w:pPr>
        <w:pStyle w:val="TOC1"/>
        <w:rPr>
          <w:rFonts w:asciiTheme="minorHAnsi" w:eastAsiaTheme="minorEastAsia" w:hAnsiTheme="minorHAnsi" w:cstheme="minorBidi"/>
          <w:b w:val="0"/>
          <w:noProof/>
          <w:sz w:val="22"/>
          <w:szCs w:val="22"/>
        </w:rPr>
      </w:pPr>
      <w:hyperlink w:anchor="_Toc536044718" w:history="1">
        <w:r w:rsidR="00133073" w:rsidRPr="001D7EF0">
          <w:rPr>
            <w:rStyle w:val="Hyperlink"/>
            <w:noProof/>
          </w:rPr>
          <w:t>5</w:t>
        </w:r>
        <w:r w:rsidR="00133073">
          <w:rPr>
            <w:rFonts w:asciiTheme="minorHAnsi" w:eastAsiaTheme="minorEastAsia" w:hAnsiTheme="minorHAnsi" w:cstheme="minorBidi"/>
            <w:b w:val="0"/>
            <w:noProof/>
            <w:sz w:val="22"/>
            <w:szCs w:val="22"/>
          </w:rPr>
          <w:tab/>
        </w:r>
        <w:r w:rsidR="00133073" w:rsidRPr="001D7EF0">
          <w:rPr>
            <w:rStyle w:val="Hyperlink"/>
            <w:noProof/>
          </w:rPr>
          <w:t>Cart Design</w:t>
        </w:r>
        <w:r w:rsidR="00133073">
          <w:rPr>
            <w:noProof/>
            <w:webHidden/>
          </w:rPr>
          <w:tab/>
        </w:r>
        <w:r w:rsidR="00133073">
          <w:rPr>
            <w:noProof/>
            <w:webHidden/>
          </w:rPr>
          <w:fldChar w:fldCharType="begin"/>
        </w:r>
        <w:r w:rsidR="00133073">
          <w:rPr>
            <w:noProof/>
            <w:webHidden/>
          </w:rPr>
          <w:instrText xml:space="preserve"> PAGEREF _Toc536044718 \h </w:instrText>
        </w:r>
        <w:r w:rsidR="00133073">
          <w:rPr>
            <w:noProof/>
            <w:webHidden/>
          </w:rPr>
        </w:r>
        <w:r w:rsidR="00133073">
          <w:rPr>
            <w:noProof/>
            <w:webHidden/>
          </w:rPr>
          <w:fldChar w:fldCharType="separate"/>
        </w:r>
        <w:r w:rsidR="00133073">
          <w:rPr>
            <w:noProof/>
            <w:webHidden/>
          </w:rPr>
          <w:t>13</w:t>
        </w:r>
        <w:r w:rsidR="00133073">
          <w:rPr>
            <w:noProof/>
            <w:webHidden/>
          </w:rPr>
          <w:fldChar w:fldCharType="end"/>
        </w:r>
      </w:hyperlink>
    </w:p>
    <w:p w14:paraId="21B1BB44" w14:textId="0D34F207"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19" w:history="1">
        <w:r w:rsidR="00133073" w:rsidRPr="001D7EF0">
          <w:rPr>
            <w:rStyle w:val="Hyperlink"/>
            <w:noProof/>
          </w:rPr>
          <w:t>5.1</w:t>
        </w:r>
        <w:r w:rsidR="00133073">
          <w:rPr>
            <w:rFonts w:asciiTheme="minorHAnsi" w:eastAsiaTheme="minorEastAsia" w:hAnsiTheme="minorHAnsi" w:cstheme="minorBidi"/>
            <w:noProof/>
            <w:sz w:val="22"/>
            <w:szCs w:val="22"/>
          </w:rPr>
          <w:tab/>
        </w:r>
        <w:r w:rsidR="00133073" w:rsidRPr="001D7EF0">
          <w:rPr>
            <w:rStyle w:val="Hyperlink"/>
            <w:noProof/>
          </w:rPr>
          <w:t>Spreadsheet Columns</w:t>
        </w:r>
        <w:r w:rsidR="00133073">
          <w:rPr>
            <w:noProof/>
            <w:webHidden/>
          </w:rPr>
          <w:tab/>
        </w:r>
        <w:r w:rsidR="00133073">
          <w:rPr>
            <w:noProof/>
            <w:webHidden/>
          </w:rPr>
          <w:fldChar w:fldCharType="begin"/>
        </w:r>
        <w:r w:rsidR="00133073">
          <w:rPr>
            <w:noProof/>
            <w:webHidden/>
          </w:rPr>
          <w:instrText xml:space="preserve"> PAGEREF _Toc536044719 \h </w:instrText>
        </w:r>
        <w:r w:rsidR="00133073">
          <w:rPr>
            <w:noProof/>
            <w:webHidden/>
          </w:rPr>
        </w:r>
        <w:r w:rsidR="00133073">
          <w:rPr>
            <w:noProof/>
            <w:webHidden/>
          </w:rPr>
          <w:fldChar w:fldCharType="separate"/>
        </w:r>
        <w:r w:rsidR="00133073">
          <w:rPr>
            <w:noProof/>
            <w:webHidden/>
          </w:rPr>
          <w:t>13</w:t>
        </w:r>
        <w:r w:rsidR="00133073">
          <w:rPr>
            <w:noProof/>
            <w:webHidden/>
          </w:rPr>
          <w:fldChar w:fldCharType="end"/>
        </w:r>
      </w:hyperlink>
    </w:p>
    <w:p w14:paraId="3A69E84F" w14:textId="00D28506"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20" w:history="1">
        <w:r w:rsidR="00133073" w:rsidRPr="001D7EF0">
          <w:rPr>
            <w:rStyle w:val="Hyperlink"/>
            <w:noProof/>
          </w:rPr>
          <w:t>5.2</w:t>
        </w:r>
        <w:r w:rsidR="00133073">
          <w:rPr>
            <w:rFonts w:asciiTheme="minorHAnsi" w:eastAsiaTheme="minorEastAsia" w:hAnsiTheme="minorHAnsi" w:cstheme="minorBidi"/>
            <w:noProof/>
            <w:sz w:val="22"/>
            <w:szCs w:val="22"/>
          </w:rPr>
          <w:tab/>
        </w:r>
        <w:r w:rsidR="00133073" w:rsidRPr="001D7EF0">
          <w:rPr>
            <w:rStyle w:val="Hyperlink"/>
            <w:noProof/>
          </w:rPr>
          <w:t>Top-Line and Left Sidebar Totals</w:t>
        </w:r>
        <w:r w:rsidR="00133073">
          <w:rPr>
            <w:noProof/>
            <w:webHidden/>
          </w:rPr>
          <w:tab/>
        </w:r>
        <w:r w:rsidR="00133073">
          <w:rPr>
            <w:noProof/>
            <w:webHidden/>
          </w:rPr>
          <w:fldChar w:fldCharType="begin"/>
        </w:r>
        <w:r w:rsidR="00133073">
          <w:rPr>
            <w:noProof/>
            <w:webHidden/>
          </w:rPr>
          <w:instrText xml:space="preserve"> PAGEREF _Toc536044720 \h </w:instrText>
        </w:r>
        <w:r w:rsidR="00133073">
          <w:rPr>
            <w:noProof/>
            <w:webHidden/>
          </w:rPr>
        </w:r>
        <w:r w:rsidR="00133073">
          <w:rPr>
            <w:noProof/>
            <w:webHidden/>
          </w:rPr>
          <w:fldChar w:fldCharType="separate"/>
        </w:r>
        <w:r w:rsidR="00133073">
          <w:rPr>
            <w:noProof/>
            <w:webHidden/>
          </w:rPr>
          <w:t>14</w:t>
        </w:r>
        <w:r w:rsidR="00133073">
          <w:rPr>
            <w:noProof/>
            <w:webHidden/>
          </w:rPr>
          <w:fldChar w:fldCharType="end"/>
        </w:r>
      </w:hyperlink>
    </w:p>
    <w:p w14:paraId="0C01F8EB" w14:textId="57D86EFF"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21" w:history="1">
        <w:r w:rsidR="00133073" w:rsidRPr="001D7EF0">
          <w:rPr>
            <w:rStyle w:val="Hyperlink"/>
            <w:noProof/>
          </w:rPr>
          <w:t>5.3</w:t>
        </w:r>
        <w:r w:rsidR="00133073">
          <w:rPr>
            <w:rFonts w:asciiTheme="minorHAnsi" w:eastAsiaTheme="minorEastAsia" w:hAnsiTheme="minorHAnsi" w:cstheme="minorBidi"/>
            <w:noProof/>
            <w:sz w:val="22"/>
            <w:szCs w:val="22"/>
          </w:rPr>
          <w:tab/>
        </w:r>
        <w:r w:rsidR="00133073" w:rsidRPr="001D7EF0">
          <w:rPr>
            <w:rStyle w:val="Hyperlink"/>
            <w:noProof/>
          </w:rPr>
          <w:t>Header Fields</w:t>
        </w:r>
        <w:r w:rsidR="00133073">
          <w:rPr>
            <w:noProof/>
            <w:webHidden/>
          </w:rPr>
          <w:tab/>
        </w:r>
        <w:r w:rsidR="00133073">
          <w:rPr>
            <w:noProof/>
            <w:webHidden/>
          </w:rPr>
          <w:fldChar w:fldCharType="begin"/>
        </w:r>
        <w:r w:rsidR="00133073">
          <w:rPr>
            <w:noProof/>
            <w:webHidden/>
          </w:rPr>
          <w:instrText xml:space="preserve"> PAGEREF _Toc536044721 \h </w:instrText>
        </w:r>
        <w:r w:rsidR="00133073">
          <w:rPr>
            <w:noProof/>
            <w:webHidden/>
          </w:rPr>
        </w:r>
        <w:r w:rsidR="00133073">
          <w:rPr>
            <w:noProof/>
            <w:webHidden/>
          </w:rPr>
          <w:fldChar w:fldCharType="separate"/>
        </w:r>
        <w:r w:rsidR="00133073">
          <w:rPr>
            <w:noProof/>
            <w:webHidden/>
          </w:rPr>
          <w:t>17</w:t>
        </w:r>
        <w:r w:rsidR="00133073">
          <w:rPr>
            <w:noProof/>
            <w:webHidden/>
          </w:rPr>
          <w:fldChar w:fldCharType="end"/>
        </w:r>
      </w:hyperlink>
    </w:p>
    <w:p w14:paraId="42B6F728" w14:textId="3A40969D"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22" w:history="1">
        <w:r w:rsidR="00133073" w:rsidRPr="001D7EF0">
          <w:rPr>
            <w:rStyle w:val="Hyperlink"/>
            <w:noProof/>
          </w:rPr>
          <w:t>5.4</w:t>
        </w:r>
        <w:r w:rsidR="00133073">
          <w:rPr>
            <w:rFonts w:asciiTheme="minorHAnsi" w:eastAsiaTheme="minorEastAsia" w:hAnsiTheme="minorHAnsi" w:cstheme="minorBidi"/>
            <w:noProof/>
            <w:sz w:val="22"/>
            <w:szCs w:val="22"/>
          </w:rPr>
          <w:tab/>
        </w:r>
        <w:r w:rsidR="00133073" w:rsidRPr="001D7EF0">
          <w:rPr>
            <w:rStyle w:val="Hyperlink"/>
            <w:noProof/>
          </w:rPr>
          <w:t>OnDemand Grid Actions</w:t>
        </w:r>
        <w:r w:rsidR="00133073">
          <w:rPr>
            <w:noProof/>
            <w:webHidden/>
          </w:rPr>
          <w:tab/>
        </w:r>
        <w:r w:rsidR="00133073">
          <w:rPr>
            <w:noProof/>
            <w:webHidden/>
          </w:rPr>
          <w:fldChar w:fldCharType="begin"/>
        </w:r>
        <w:r w:rsidR="00133073">
          <w:rPr>
            <w:noProof/>
            <w:webHidden/>
          </w:rPr>
          <w:instrText xml:space="preserve"> PAGEREF _Toc536044722 \h </w:instrText>
        </w:r>
        <w:r w:rsidR="00133073">
          <w:rPr>
            <w:noProof/>
            <w:webHidden/>
          </w:rPr>
        </w:r>
        <w:r w:rsidR="00133073">
          <w:rPr>
            <w:noProof/>
            <w:webHidden/>
          </w:rPr>
          <w:fldChar w:fldCharType="separate"/>
        </w:r>
        <w:r w:rsidR="00133073">
          <w:rPr>
            <w:noProof/>
            <w:webHidden/>
          </w:rPr>
          <w:t>21</w:t>
        </w:r>
        <w:r w:rsidR="00133073">
          <w:rPr>
            <w:noProof/>
            <w:webHidden/>
          </w:rPr>
          <w:fldChar w:fldCharType="end"/>
        </w:r>
      </w:hyperlink>
    </w:p>
    <w:p w14:paraId="0034A4AF" w14:textId="15BB4E66" w:rsidR="00133073" w:rsidRDefault="00261AB1">
      <w:pPr>
        <w:pStyle w:val="TOC1"/>
        <w:rPr>
          <w:rFonts w:asciiTheme="minorHAnsi" w:eastAsiaTheme="minorEastAsia" w:hAnsiTheme="minorHAnsi" w:cstheme="minorBidi"/>
          <w:b w:val="0"/>
          <w:noProof/>
          <w:sz w:val="22"/>
          <w:szCs w:val="22"/>
        </w:rPr>
      </w:pPr>
      <w:hyperlink w:anchor="_Toc536044723" w:history="1">
        <w:r w:rsidR="00133073" w:rsidRPr="001D7EF0">
          <w:rPr>
            <w:rStyle w:val="Hyperlink"/>
            <w:noProof/>
          </w:rPr>
          <w:t>6</w:t>
        </w:r>
        <w:r w:rsidR="00133073">
          <w:rPr>
            <w:rFonts w:asciiTheme="minorHAnsi" w:eastAsiaTheme="minorEastAsia" w:hAnsiTheme="minorHAnsi" w:cstheme="minorBidi"/>
            <w:b w:val="0"/>
            <w:noProof/>
            <w:sz w:val="22"/>
            <w:szCs w:val="22"/>
          </w:rPr>
          <w:tab/>
        </w:r>
        <w:r w:rsidR="00133073" w:rsidRPr="001D7EF0">
          <w:rPr>
            <w:rStyle w:val="Hyperlink"/>
            <w:noProof/>
          </w:rPr>
          <w:t>Product Catalog</w:t>
        </w:r>
        <w:r w:rsidR="00133073">
          <w:rPr>
            <w:noProof/>
            <w:webHidden/>
          </w:rPr>
          <w:tab/>
        </w:r>
        <w:r w:rsidR="00133073">
          <w:rPr>
            <w:noProof/>
            <w:webHidden/>
          </w:rPr>
          <w:fldChar w:fldCharType="begin"/>
        </w:r>
        <w:r w:rsidR="00133073">
          <w:rPr>
            <w:noProof/>
            <w:webHidden/>
          </w:rPr>
          <w:instrText xml:space="preserve"> PAGEREF _Toc536044723 \h </w:instrText>
        </w:r>
        <w:r w:rsidR="00133073">
          <w:rPr>
            <w:noProof/>
            <w:webHidden/>
          </w:rPr>
        </w:r>
        <w:r w:rsidR="00133073">
          <w:rPr>
            <w:noProof/>
            <w:webHidden/>
          </w:rPr>
          <w:fldChar w:fldCharType="separate"/>
        </w:r>
        <w:r w:rsidR="00133073">
          <w:rPr>
            <w:noProof/>
            <w:webHidden/>
          </w:rPr>
          <w:t>22</w:t>
        </w:r>
        <w:r w:rsidR="00133073">
          <w:rPr>
            <w:noProof/>
            <w:webHidden/>
          </w:rPr>
          <w:fldChar w:fldCharType="end"/>
        </w:r>
      </w:hyperlink>
    </w:p>
    <w:p w14:paraId="7E9E774E" w14:textId="2C026F76"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24" w:history="1">
        <w:r w:rsidR="00133073" w:rsidRPr="001D7EF0">
          <w:rPr>
            <w:rStyle w:val="Hyperlink"/>
            <w:noProof/>
          </w:rPr>
          <w:t>6.1</w:t>
        </w:r>
        <w:r w:rsidR="00133073">
          <w:rPr>
            <w:rFonts w:asciiTheme="minorHAnsi" w:eastAsiaTheme="minorEastAsia" w:hAnsiTheme="minorHAnsi" w:cstheme="minorBidi"/>
            <w:noProof/>
            <w:sz w:val="22"/>
            <w:szCs w:val="22"/>
          </w:rPr>
          <w:tab/>
        </w:r>
        <w:r w:rsidR="00133073" w:rsidRPr="001D7EF0">
          <w:rPr>
            <w:rStyle w:val="Hyperlink"/>
            <w:noProof/>
          </w:rPr>
          <w:t>Catalog Structure</w:t>
        </w:r>
        <w:r w:rsidR="00133073">
          <w:rPr>
            <w:noProof/>
            <w:webHidden/>
          </w:rPr>
          <w:tab/>
        </w:r>
        <w:r w:rsidR="00133073">
          <w:rPr>
            <w:noProof/>
            <w:webHidden/>
          </w:rPr>
          <w:fldChar w:fldCharType="begin"/>
        </w:r>
        <w:r w:rsidR="00133073">
          <w:rPr>
            <w:noProof/>
            <w:webHidden/>
          </w:rPr>
          <w:instrText xml:space="preserve"> PAGEREF _Toc536044724 \h </w:instrText>
        </w:r>
        <w:r w:rsidR="00133073">
          <w:rPr>
            <w:noProof/>
            <w:webHidden/>
          </w:rPr>
        </w:r>
        <w:r w:rsidR="00133073">
          <w:rPr>
            <w:noProof/>
            <w:webHidden/>
          </w:rPr>
          <w:fldChar w:fldCharType="separate"/>
        </w:r>
        <w:r w:rsidR="00133073">
          <w:rPr>
            <w:noProof/>
            <w:webHidden/>
          </w:rPr>
          <w:t>22</w:t>
        </w:r>
        <w:r w:rsidR="00133073">
          <w:rPr>
            <w:noProof/>
            <w:webHidden/>
          </w:rPr>
          <w:fldChar w:fldCharType="end"/>
        </w:r>
      </w:hyperlink>
    </w:p>
    <w:p w14:paraId="2053F236" w14:textId="6FB6B536"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25" w:history="1">
        <w:r w:rsidR="00133073" w:rsidRPr="001D7EF0">
          <w:rPr>
            <w:rStyle w:val="Hyperlink"/>
            <w:noProof/>
          </w:rPr>
          <w:t>6.2</w:t>
        </w:r>
        <w:r w:rsidR="00133073">
          <w:rPr>
            <w:rFonts w:asciiTheme="minorHAnsi" w:eastAsiaTheme="minorEastAsia" w:hAnsiTheme="minorHAnsi" w:cstheme="minorBidi"/>
            <w:noProof/>
            <w:sz w:val="22"/>
            <w:szCs w:val="22"/>
          </w:rPr>
          <w:tab/>
        </w:r>
        <w:r w:rsidR="00133073" w:rsidRPr="001D7EF0">
          <w:rPr>
            <w:rStyle w:val="Hyperlink"/>
            <w:noProof/>
          </w:rPr>
          <w:t>Pricing and Discounts</w:t>
        </w:r>
        <w:r w:rsidR="00133073">
          <w:rPr>
            <w:noProof/>
            <w:webHidden/>
          </w:rPr>
          <w:tab/>
        </w:r>
        <w:r w:rsidR="00133073">
          <w:rPr>
            <w:noProof/>
            <w:webHidden/>
          </w:rPr>
          <w:fldChar w:fldCharType="begin"/>
        </w:r>
        <w:r w:rsidR="00133073">
          <w:rPr>
            <w:noProof/>
            <w:webHidden/>
          </w:rPr>
          <w:instrText xml:space="preserve"> PAGEREF _Toc536044725 \h </w:instrText>
        </w:r>
        <w:r w:rsidR="00133073">
          <w:rPr>
            <w:noProof/>
            <w:webHidden/>
          </w:rPr>
        </w:r>
        <w:r w:rsidR="00133073">
          <w:rPr>
            <w:noProof/>
            <w:webHidden/>
          </w:rPr>
          <w:fldChar w:fldCharType="separate"/>
        </w:r>
        <w:r w:rsidR="00133073">
          <w:rPr>
            <w:noProof/>
            <w:webHidden/>
          </w:rPr>
          <w:t>24</w:t>
        </w:r>
        <w:r w:rsidR="00133073">
          <w:rPr>
            <w:noProof/>
            <w:webHidden/>
          </w:rPr>
          <w:fldChar w:fldCharType="end"/>
        </w:r>
      </w:hyperlink>
    </w:p>
    <w:p w14:paraId="4F7FC1AE" w14:textId="01036DDF"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26" w:history="1">
        <w:r w:rsidR="00133073" w:rsidRPr="001D7EF0">
          <w:rPr>
            <w:rStyle w:val="Hyperlink"/>
            <w:noProof/>
          </w:rPr>
          <w:t>6.3</w:t>
        </w:r>
        <w:r w:rsidR="00133073">
          <w:rPr>
            <w:rFonts w:asciiTheme="minorHAnsi" w:eastAsiaTheme="minorEastAsia" w:hAnsiTheme="minorHAnsi" w:cstheme="minorBidi"/>
            <w:noProof/>
            <w:sz w:val="22"/>
            <w:szCs w:val="22"/>
          </w:rPr>
          <w:tab/>
        </w:r>
        <w:r w:rsidR="00133073" w:rsidRPr="001D7EF0">
          <w:rPr>
            <w:rStyle w:val="Hyperlink"/>
            <w:noProof/>
          </w:rPr>
          <w:t>Business Properties</w:t>
        </w:r>
        <w:r w:rsidR="00133073">
          <w:rPr>
            <w:noProof/>
            <w:webHidden/>
          </w:rPr>
          <w:tab/>
        </w:r>
        <w:r w:rsidR="00133073">
          <w:rPr>
            <w:noProof/>
            <w:webHidden/>
          </w:rPr>
          <w:fldChar w:fldCharType="begin"/>
        </w:r>
        <w:r w:rsidR="00133073">
          <w:rPr>
            <w:noProof/>
            <w:webHidden/>
          </w:rPr>
          <w:instrText xml:space="preserve"> PAGEREF _Toc536044726 \h </w:instrText>
        </w:r>
        <w:r w:rsidR="00133073">
          <w:rPr>
            <w:noProof/>
            <w:webHidden/>
          </w:rPr>
        </w:r>
        <w:r w:rsidR="00133073">
          <w:rPr>
            <w:noProof/>
            <w:webHidden/>
          </w:rPr>
          <w:fldChar w:fldCharType="separate"/>
        </w:r>
        <w:r w:rsidR="00133073">
          <w:rPr>
            <w:noProof/>
            <w:webHidden/>
          </w:rPr>
          <w:t>25</w:t>
        </w:r>
        <w:r w:rsidR="00133073">
          <w:rPr>
            <w:noProof/>
            <w:webHidden/>
          </w:rPr>
          <w:fldChar w:fldCharType="end"/>
        </w:r>
      </w:hyperlink>
    </w:p>
    <w:p w14:paraId="733615A9" w14:textId="6E404213" w:rsidR="00133073" w:rsidRDefault="00261AB1">
      <w:pPr>
        <w:pStyle w:val="TOC1"/>
        <w:rPr>
          <w:rFonts w:asciiTheme="minorHAnsi" w:eastAsiaTheme="minorEastAsia" w:hAnsiTheme="minorHAnsi" w:cstheme="minorBidi"/>
          <w:b w:val="0"/>
          <w:noProof/>
          <w:sz w:val="22"/>
          <w:szCs w:val="22"/>
        </w:rPr>
      </w:pPr>
      <w:hyperlink w:anchor="_Toc536044727" w:history="1">
        <w:r w:rsidR="00133073" w:rsidRPr="001D7EF0">
          <w:rPr>
            <w:rStyle w:val="Hyperlink"/>
            <w:noProof/>
          </w:rPr>
          <w:t>7</w:t>
        </w:r>
        <w:r w:rsidR="00133073">
          <w:rPr>
            <w:rFonts w:asciiTheme="minorHAnsi" w:eastAsiaTheme="minorEastAsia" w:hAnsiTheme="minorHAnsi" w:cstheme="minorBidi"/>
            <w:b w:val="0"/>
            <w:noProof/>
            <w:sz w:val="22"/>
            <w:szCs w:val="22"/>
          </w:rPr>
          <w:tab/>
        </w:r>
        <w:r w:rsidR="00133073" w:rsidRPr="001D7EF0">
          <w:rPr>
            <w:rStyle w:val="Hyperlink"/>
            <w:noProof/>
          </w:rPr>
          <w:t>Configuration Process</w:t>
        </w:r>
        <w:r w:rsidR="00133073">
          <w:rPr>
            <w:noProof/>
            <w:webHidden/>
          </w:rPr>
          <w:tab/>
        </w:r>
        <w:r w:rsidR="00133073">
          <w:rPr>
            <w:noProof/>
            <w:webHidden/>
          </w:rPr>
          <w:fldChar w:fldCharType="begin"/>
        </w:r>
        <w:r w:rsidR="00133073">
          <w:rPr>
            <w:noProof/>
            <w:webHidden/>
          </w:rPr>
          <w:instrText xml:space="preserve"> PAGEREF _Toc536044727 \h </w:instrText>
        </w:r>
        <w:r w:rsidR="00133073">
          <w:rPr>
            <w:noProof/>
            <w:webHidden/>
          </w:rPr>
        </w:r>
        <w:r w:rsidR="00133073">
          <w:rPr>
            <w:noProof/>
            <w:webHidden/>
          </w:rPr>
          <w:fldChar w:fldCharType="separate"/>
        </w:r>
        <w:r w:rsidR="00133073">
          <w:rPr>
            <w:noProof/>
            <w:webHidden/>
          </w:rPr>
          <w:t>25</w:t>
        </w:r>
        <w:r w:rsidR="00133073">
          <w:rPr>
            <w:noProof/>
            <w:webHidden/>
          </w:rPr>
          <w:fldChar w:fldCharType="end"/>
        </w:r>
      </w:hyperlink>
    </w:p>
    <w:p w14:paraId="7CE9F258" w14:textId="2C576347"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28" w:history="1">
        <w:r w:rsidR="00133073" w:rsidRPr="001D7EF0">
          <w:rPr>
            <w:rStyle w:val="Hyperlink"/>
            <w:noProof/>
          </w:rPr>
          <w:t>7.1</w:t>
        </w:r>
        <w:r w:rsidR="00133073">
          <w:rPr>
            <w:rFonts w:asciiTheme="minorHAnsi" w:eastAsiaTheme="minorEastAsia" w:hAnsiTheme="minorHAnsi" w:cstheme="minorBidi"/>
            <w:noProof/>
            <w:sz w:val="22"/>
            <w:szCs w:val="22"/>
          </w:rPr>
          <w:tab/>
        </w:r>
        <w:r w:rsidR="00133073" w:rsidRPr="001D7EF0">
          <w:rPr>
            <w:rStyle w:val="Hyperlink"/>
            <w:noProof/>
          </w:rPr>
          <w:t>Fire Risk Assessment</w:t>
        </w:r>
        <w:r w:rsidR="00133073">
          <w:rPr>
            <w:noProof/>
            <w:webHidden/>
          </w:rPr>
          <w:tab/>
        </w:r>
        <w:r w:rsidR="00133073">
          <w:rPr>
            <w:noProof/>
            <w:webHidden/>
          </w:rPr>
          <w:fldChar w:fldCharType="begin"/>
        </w:r>
        <w:r w:rsidR="00133073">
          <w:rPr>
            <w:noProof/>
            <w:webHidden/>
          </w:rPr>
          <w:instrText xml:space="preserve"> PAGEREF _Toc536044728 \h </w:instrText>
        </w:r>
        <w:r w:rsidR="00133073">
          <w:rPr>
            <w:noProof/>
            <w:webHidden/>
          </w:rPr>
        </w:r>
        <w:r w:rsidR="00133073">
          <w:rPr>
            <w:noProof/>
            <w:webHidden/>
          </w:rPr>
          <w:fldChar w:fldCharType="separate"/>
        </w:r>
        <w:r w:rsidR="00133073">
          <w:rPr>
            <w:noProof/>
            <w:webHidden/>
          </w:rPr>
          <w:t>25</w:t>
        </w:r>
        <w:r w:rsidR="00133073">
          <w:rPr>
            <w:noProof/>
            <w:webHidden/>
          </w:rPr>
          <w:fldChar w:fldCharType="end"/>
        </w:r>
      </w:hyperlink>
    </w:p>
    <w:p w14:paraId="36032736" w14:textId="6494B3F8"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29" w:history="1">
        <w:r w:rsidR="00133073" w:rsidRPr="001D7EF0">
          <w:rPr>
            <w:rStyle w:val="Hyperlink"/>
            <w:noProof/>
          </w:rPr>
          <w:t>7.2</w:t>
        </w:r>
        <w:r w:rsidR="00133073">
          <w:rPr>
            <w:rFonts w:asciiTheme="minorHAnsi" w:eastAsiaTheme="minorEastAsia" w:hAnsiTheme="minorHAnsi" w:cstheme="minorBidi"/>
            <w:noProof/>
            <w:sz w:val="22"/>
            <w:szCs w:val="22"/>
          </w:rPr>
          <w:tab/>
        </w:r>
        <w:r w:rsidR="00133073" w:rsidRPr="001D7EF0">
          <w:rPr>
            <w:rStyle w:val="Hyperlink"/>
            <w:noProof/>
          </w:rPr>
          <w:t>Fire Training</w:t>
        </w:r>
        <w:r w:rsidR="00133073">
          <w:rPr>
            <w:noProof/>
            <w:webHidden/>
          </w:rPr>
          <w:tab/>
        </w:r>
        <w:r w:rsidR="00133073">
          <w:rPr>
            <w:noProof/>
            <w:webHidden/>
          </w:rPr>
          <w:fldChar w:fldCharType="begin"/>
        </w:r>
        <w:r w:rsidR="00133073">
          <w:rPr>
            <w:noProof/>
            <w:webHidden/>
          </w:rPr>
          <w:instrText xml:space="preserve"> PAGEREF _Toc536044729 \h </w:instrText>
        </w:r>
        <w:r w:rsidR="00133073">
          <w:rPr>
            <w:noProof/>
            <w:webHidden/>
          </w:rPr>
        </w:r>
        <w:r w:rsidR="00133073">
          <w:rPr>
            <w:noProof/>
            <w:webHidden/>
          </w:rPr>
          <w:fldChar w:fldCharType="separate"/>
        </w:r>
        <w:r w:rsidR="00133073">
          <w:rPr>
            <w:noProof/>
            <w:webHidden/>
          </w:rPr>
          <w:t>26</w:t>
        </w:r>
        <w:r w:rsidR="00133073">
          <w:rPr>
            <w:noProof/>
            <w:webHidden/>
          </w:rPr>
          <w:fldChar w:fldCharType="end"/>
        </w:r>
      </w:hyperlink>
    </w:p>
    <w:p w14:paraId="3204053B" w14:textId="2B182FFA"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30" w:history="1">
        <w:r w:rsidR="00133073" w:rsidRPr="001D7EF0">
          <w:rPr>
            <w:rStyle w:val="Hyperlink"/>
            <w:noProof/>
          </w:rPr>
          <w:t>7.3</w:t>
        </w:r>
        <w:r w:rsidR="00133073">
          <w:rPr>
            <w:rFonts w:asciiTheme="minorHAnsi" w:eastAsiaTheme="minorEastAsia" w:hAnsiTheme="minorHAnsi" w:cstheme="minorBidi"/>
            <w:noProof/>
            <w:sz w:val="22"/>
            <w:szCs w:val="22"/>
          </w:rPr>
          <w:tab/>
        </w:r>
        <w:r w:rsidR="00133073" w:rsidRPr="001D7EF0">
          <w:rPr>
            <w:rStyle w:val="Hyperlink"/>
            <w:noProof/>
          </w:rPr>
          <w:t>PFX</w:t>
        </w:r>
        <w:r w:rsidR="00133073">
          <w:rPr>
            <w:noProof/>
            <w:webHidden/>
          </w:rPr>
          <w:tab/>
        </w:r>
        <w:r w:rsidR="00133073">
          <w:rPr>
            <w:noProof/>
            <w:webHidden/>
          </w:rPr>
          <w:fldChar w:fldCharType="begin"/>
        </w:r>
        <w:r w:rsidR="00133073">
          <w:rPr>
            <w:noProof/>
            <w:webHidden/>
          </w:rPr>
          <w:instrText xml:space="preserve"> PAGEREF _Toc536044730 \h </w:instrText>
        </w:r>
        <w:r w:rsidR="00133073">
          <w:rPr>
            <w:noProof/>
            <w:webHidden/>
          </w:rPr>
        </w:r>
        <w:r w:rsidR="00133073">
          <w:rPr>
            <w:noProof/>
            <w:webHidden/>
          </w:rPr>
          <w:fldChar w:fldCharType="separate"/>
        </w:r>
        <w:r w:rsidR="00133073">
          <w:rPr>
            <w:noProof/>
            <w:webHidden/>
          </w:rPr>
          <w:t>27</w:t>
        </w:r>
        <w:r w:rsidR="00133073">
          <w:rPr>
            <w:noProof/>
            <w:webHidden/>
          </w:rPr>
          <w:fldChar w:fldCharType="end"/>
        </w:r>
      </w:hyperlink>
    </w:p>
    <w:p w14:paraId="5F496E44" w14:textId="790094FF"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31" w:history="1">
        <w:r w:rsidR="00133073" w:rsidRPr="001D7EF0">
          <w:rPr>
            <w:rStyle w:val="Hyperlink"/>
            <w:noProof/>
          </w:rPr>
          <w:t>7.4</w:t>
        </w:r>
        <w:r w:rsidR="00133073">
          <w:rPr>
            <w:rFonts w:asciiTheme="minorHAnsi" w:eastAsiaTheme="minorEastAsia" w:hAnsiTheme="minorHAnsi" w:cstheme="minorBidi"/>
            <w:noProof/>
            <w:sz w:val="22"/>
            <w:szCs w:val="22"/>
          </w:rPr>
          <w:tab/>
        </w:r>
        <w:r w:rsidR="00133073" w:rsidRPr="001D7EF0">
          <w:rPr>
            <w:rStyle w:val="Hyperlink"/>
            <w:noProof/>
          </w:rPr>
          <w:t>Security</w:t>
        </w:r>
        <w:r w:rsidR="00133073">
          <w:rPr>
            <w:noProof/>
            <w:webHidden/>
          </w:rPr>
          <w:tab/>
        </w:r>
        <w:r w:rsidR="00133073">
          <w:rPr>
            <w:noProof/>
            <w:webHidden/>
          </w:rPr>
          <w:fldChar w:fldCharType="begin"/>
        </w:r>
        <w:r w:rsidR="00133073">
          <w:rPr>
            <w:noProof/>
            <w:webHidden/>
          </w:rPr>
          <w:instrText xml:space="preserve"> PAGEREF _Toc536044731 \h </w:instrText>
        </w:r>
        <w:r w:rsidR="00133073">
          <w:rPr>
            <w:noProof/>
            <w:webHidden/>
          </w:rPr>
        </w:r>
        <w:r w:rsidR="00133073">
          <w:rPr>
            <w:noProof/>
            <w:webHidden/>
          </w:rPr>
          <w:fldChar w:fldCharType="separate"/>
        </w:r>
        <w:r w:rsidR="00133073">
          <w:rPr>
            <w:noProof/>
            <w:webHidden/>
          </w:rPr>
          <w:t>27</w:t>
        </w:r>
        <w:r w:rsidR="00133073">
          <w:rPr>
            <w:noProof/>
            <w:webHidden/>
          </w:rPr>
          <w:fldChar w:fldCharType="end"/>
        </w:r>
      </w:hyperlink>
    </w:p>
    <w:p w14:paraId="1F180BA2" w14:textId="7F12B971"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32" w:history="1">
        <w:r w:rsidR="00133073" w:rsidRPr="001D7EF0">
          <w:rPr>
            <w:rStyle w:val="Hyperlink"/>
            <w:noProof/>
          </w:rPr>
          <w:t>7.5</w:t>
        </w:r>
        <w:r w:rsidR="00133073">
          <w:rPr>
            <w:rFonts w:asciiTheme="minorHAnsi" w:eastAsiaTheme="minorEastAsia" w:hAnsiTheme="minorHAnsi" w:cstheme="minorBidi"/>
            <w:noProof/>
            <w:sz w:val="22"/>
            <w:szCs w:val="22"/>
          </w:rPr>
          <w:tab/>
        </w:r>
        <w:r w:rsidR="00133073" w:rsidRPr="001D7EF0">
          <w:rPr>
            <w:rStyle w:val="Hyperlink"/>
            <w:noProof/>
          </w:rPr>
          <w:t>Fire Systems</w:t>
        </w:r>
        <w:r w:rsidR="00133073">
          <w:rPr>
            <w:noProof/>
            <w:webHidden/>
          </w:rPr>
          <w:tab/>
        </w:r>
        <w:r w:rsidR="00133073">
          <w:rPr>
            <w:noProof/>
            <w:webHidden/>
          </w:rPr>
          <w:fldChar w:fldCharType="begin"/>
        </w:r>
        <w:r w:rsidR="00133073">
          <w:rPr>
            <w:noProof/>
            <w:webHidden/>
          </w:rPr>
          <w:instrText xml:space="preserve"> PAGEREF _Toc536044732 \h </w:instrText>
        </w:r>
        <w:r w:rsidR="00133073">
          <w:rPr>
            <w:noProof/>
            <w:webHidden/>
          </w:rPr>
        </w:r>
        <w:r w:rsidR="00133073">
          <w:rPr>
            <w:noProof/>
            <w:webHidden/>
          </w:rPr>
          <w:fldChar w:fldCharType="separate"/>
        </w:r>
        <w:r w:rsidR="00133073">
          <w:rPr>
            <w:noProof/>
            <w:webHidden/>
          </w:rPr>
          <w:t>28</w:t>
        </w:r>
        <w:r w:rsidR="00133073">
          <w:rPr>
            <w:noProof/>
            <w:webHidden/>
          </w:rPr>
          <w:fldChar w:fldCharType="end"/>
        </w:r>
      </w:hyperlink>
    </w:p>
    <w:p w14:paraId="78831306" w14:textId="5B1D053B" w:rsidR="00133073" w:rsidRDefault="00261AB1">
      <w:pPr>
        <w:pStyle w:val="TOC1"/>
        <w:rPr>
          <w:rFonts w:asciiTheme="minorHAnsi" w:eastAsiaTheme="minorEastAsia" w:hAnsiTheme="minorHAnsi" w:cstheme="minorBidi"/>
          <w:b w:val="0"/>
          <w:noProof/>
          <w:sz w:val="22"/>
          <w:szCs w:val="22"/>
        </w:rPr>
      </w:pPr>
      <w:hyperlink w:anchor="_Toc536044733" w:history="1">
        <w:r w:rsidR="00133073" w:rsidRPr="001D7EF0">
          <w:rPr>
            <w:rStyle w:val="Hyperlink"/>
            <w:noProof/>
          </w:rPr>
          <w:t>8</w:t>
        </w:r>
        <w:r w:rsidR="00133073">
          <w:rPr>
            <w:rFonts w:asciiTheme="minorHAnsi" w:eastAsiaTheme="minorEastAsia" w:hAnsiTheme="minorHAnsi" w:cstheme="minorBidi"/>
            <w:b w:val="0"/>
            <w:noProof/>
            <w:sz w:val="22"/>
            <w:szCs w:val="22"/>
          </w:rPr>
          <w:tab/>
        </w:r>
        <w:r w:rsidR="00133073" w:rsidRPr="001D7EF0">
          <w:rPr>
            <w:rStyle w:val="Hyperlink"/>
            <w:noProof/>
          </w:rPr>
          <w:t>Approval Workflow</w:t>
        </w:r>
        <w:r w:rsidR="00133073">
          <w:rPr>
            <w:noProof/>
            <w:webHidden/>
          </w:rPr>
          <w:tab/>
        </w:r>
        <w:r w:rsidR="00133073">
          <w:rPr>
            <w:noProof/>
            <w:webHidden/>
          </w:rPr>
          <w:fldChar w:fldCharType="begin"/>
        </w:r>
        <w:r w:rsidR="00133073">
          <w:rPr>
            <w:noProof/>
            <w:webHidden/>
          </w:rPr>
          <w:instrText xml:space="preserve"> PAGEREF _Toc536044733 \h </w:instrText>
        </w:r>
        <w:r w:rsidR="00133073">
          <w:rPr>
            <w:noProof/>
            <w:webHidden/>
          </w:rPr>
        </w:r>
        <w:r w:rsidR="00133073">
          <w:rPr>
            <w:noProof/>
            <w:webHidden/>
          </w:rPr>
          <w:fldChar w:fldCharType="separate"/>
        </w:r>
        <w:r w:rsidR="00133073">
          <w:rPr>
            <w:noProof/>
            <w:webHidden/>
          </w:rPr>
          <w:t>29</w:t>
        </w:r>
        <w:r w:rsidR="00133073">
          <w:rPr>
            <w:noProof/>
            <w:webHidden/>
          </w:rPr>
          <w:fldChar w:fldCharType="end"/>
        </w:r>
      </w:hyperlink>
    </w:p>
    <w:p w14:paraId="577DD0D4" w14:textId="2C24D554"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34" w:history="1">
        <w:r w:rsidR="00133073" w:rsidRPr="001D7EF0">
          <w:rPr>
            <w:rStyle w:val="Hyperlink"/>
            <w:noProof/>
          </w:rPr>
          <w:t>8.1</w:t>
        </w:r>
        <w:r w:rsidR="00133073">
          <w:rPr>
            <w:rFonts w:asciiTheme="minorHAnsi" w:eastAsiaTheme="minorEastAsia" w:hAnsiTheme="minorHAnsi" w:cstheme="minorBidi"/>
            <w:noProof/>
            <w:sz w:val="22"/>
            <w:szCs w:val="22"/>
          </w:rPr>
          <w:tab/>
        </w:r>
        <w:r w:rsidR="00133073" w:rsidRPr="001D7EF0">
          <w:rPr>
            <w:rStyle w:val="Hyperlink"/>
            <w:noProof/>
          </w:rPr>
          <w:t>Approval Statuses</w:t>
        </w:r>
        <w:r w:rsidR="00133073">
          <w:rPr>
            <w:noProof/>
            <w:webHidden/>
          </w:rPr>
          <w:tab/>
        </w:r>
        <w:r w:rsidR="00133073">
          <w:rPr>
            <w:noProof/>
            <w:webHidden/>
          </w:rPr>
          <w:fldChar w:fldCharType="begin"/>
        </w:r>
        <w:r w:rsidR="00133073">
          <w:rPr>
            <w:noProof/>
            <w:webHidden/>
          </w:rPr>
          <w:instrText xml:space="preserve"> PAGEREF _Toc536044734 \h </w:instrText>
        </w:r>
        <w:r w:rsidR="00133073">
          <w:rPr>
            <w:noProof/>
            <w:webHidden/>
          </w:rPr>
        </w:r>
        <w:r w:rsidR="00133073">
          <w:rPr>
            <w:noProof/>
            <w:webHidden/>
          </w:rPr>
          <w:fldChar w:fldCharType="separate"/>
        </w:r>
        <w:r w:rsidR="00133073">
          <w:rPr>
            <w:noProof/>
            <w:webHidden/>
          </w:rPr>
          <w:t>29</w:t>
        </w:r>
        <w:r w:rsidR="00133073">
          <w:rPr>
            <w:noProof/>
            <w:webHidden/>
          </w:rPr>
          <w:fldChar w:fldCharType="end"/>
        </w:r>
      </w:hyperlink>
    </w:p>
    <w:p w14:paraId="10C13467" w14:textId="46B12C60"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35" w:history="1">
        <w:r w:rsidR="00133073" w:rsidRPr="001D7EF0">
          <w:rPr>
            <w:rStyle w:val="Hyperlink"/>
            <w:noProof/>
          </w:rPr>
          <w:t>8.2</w:t>
        </w:r>
        <w:r w:rsidR="00133073">
          <w:rPr>
            <w:rFonts w:asciiTheme="minorHAnsi" w:eastAsiaTheme="minorEastAsia" w:hAnsiTheme="minorHAnsi" w:cstheme="minorBidi"/>
            <w:noProof/>
            <w:sz w:val="22"/>
            <w:szCs w:val="22"/>
          </w:rPr>
          <w:tab/>
        </w:r>
        <w:r w:rsidR="00133073" w:rsidRPr="001D7EF0">
          <w:rPr>
            <w:rStyle w:val="Hyperlink"/>
            <w:noProof/>
          </w:rPr>
          <w:t>Approval Rules</w:t>
        </w:r>
        <w:r w:rsidR="00133073">
          <w:rPr>
            <w:noProof/>
            <w:webHidden/>
          </w:rPr>
          <w:tab/>
        </w:r>
        <w:r w:rsidR="00133073">
          <w:rPr>
            <w:noProof/>
            <w:webHidden/>
          </w:rPr>
          <w:fldChar w:fldCharType="begin"/>
        </w:r>
        <w:r w:rsidR="00133073">
          <w:rPr>
            <w:noProof/>
            <w:webHidden/>
          </w:rPr>
          <w:instrText xml:space="preserve"> PAGEREF _Toc536044735 \h </w:instrText>
        </w:r>
        <w:r w:rsidR="00133073">
          <w:rPr>
            <w:noProof/>
            <w:webHidden/>
          </w:rPr>
        </w:r>
        <w:r w:rsidR="00133073">
          <w:rPr>
            <w:noProof/>
            <w:webHidden/>
          </w:rPr>
          <w:fldChar w:fldCharType="separate"/>
        </w:r>
        <w:r w:rsidR="00133073">
          <w:rPr>
            <w:noProof/>
            <w:webHidden/>
          </w:rPr>
          <w:t>29</w:t>
        </w:r>
        <w:r w:rsidR="00133073">
          <w:rPr>
            <w:noProof/>
            <w:webHidden/>
          </w:rPr>
          <w:fldChar w:fldCharType="end"/>
        </w:r>
      </w:hyperlink>
    </w:p>
    <w:p w14:paraId="5F040FA9" w14:textId="476766B8" w:rsidR="00133073" w:rsidRDefault="00261AB1">
      <w:pPr>
        <w:pStyle w:val="TOC3"/>
        <w:tabs>
          <w:tab w:val="left" w:pos="1540"/>
        </w:tabs>
        <w:rPr>
          <w:rFonts w:asciiTheme="minorHAnsi" w:eastAsiaTheme="minorEastAsia" w:hAnsiTheme="minorHAnsi" w:cstheme="minorBidi"/>
          <w:sz w:val="22"/>
          <w:szCs w:val="22"/>
        </w:rPr>
      </w:pPr>
      <w:hyperlink w:anchor="_Toc536044736" w:history="1">
        <w:r w:rsidR="00133073" w:rsidRPr="001D7EF0">
          <w:rPr>
            <w:rStyle w:val="Hyperlink"/>
          </w:rPr>
          <w:t>8.2.1</w:t>
        </w:r>
        <w:r w:rsidR="00133073">
          <w:rPr>
            <w:rFonts w:asciiTheme="minorHAnsi" w:eastAsiaTheme="minorEastAsia" w:hAnsiTheme="minorHAnsi" w:cstheme="minorBidi"/>
            <w:sz w:val="22"/>
            <w:szCs w:val="22"/>
          </w:rPr>
          <w:tab/>
        </w:r>
        <w:r w:rsidR="00133073" w:rsidRPr="001D7EF0">
          <w:rPr>
            <w:rStyle w:val="Hyperlink"/>
          </w:rPr>
          <w:t>Notification Panel</w:t>
        </w:r>
        <w:r w:rsidR="00133073">
          <w:rPr>
            <w:webHidden/>
          </w:rPr>
          <w:tab/>
        </w:r>
        <w:r w:rsidR="00133073">
          <w:rPr>
            <w:webHidden/>
          </w:rPr>
          <w:fldChar w:fldCharType="begin"/>
        </w:r>
        <w:r w:rsidR="00133073">
          <w:rPr>
            <w:webHidden/>
          </w:rPr>
          <w:instrText xml:space="preserve"> PAGEREF _Toc536044736 \h </w:instrText>
        </w:r>
        <w:r w:rsidR="00133073">
          <w:rPr>
            <w:webHidden/>
          </w:rPr>
        </w:r>
        <w:r w:rsidR="00133073">
          <w:rPr>
            <w:webHidden/>
          </w:rPr>
          <w:fldChar w:fldCharType="separate"/>
        </w:r>
        <w:r w:rsidR="00133073">
          <w:rPr>
            <w:webHidden/>
          </w:rPr>
          <w:t>29</w:t>
        </w:r>
        <w:r w:rsidR="00133073">
          <w:rPr>
            <w:webHidden/>
          </w:rPr>
          <w:fldChar w:fldCharType="end"/>
        </w:r>
      </w:hyperlink>
    </w:p>
    <w:p w14:paraId="39D9A1BC" w14:textId="7BC9B7F7" w:rsidR="00133073" w:rsidRDefault="00261AB1">
      <w:pPr>
        <w:pStyle w:val="TOC1"/>
        <w:rPr>
          <w:rFonts w:asciiTheme="minorHAnsi" w:eastAsiaTheme="minorEastAsia" w:hAnsiTheme="minorHAnsi" w:cstheme="minorBidi"/>
          <w:b w:val="0"/>
          <w:noProof/>
          <w:sz w:val="22"/>
          <w:szCs w:val="22"/>
        </w:rPr>
      </w:pPr>
      <w:hyperlink w:anchor="_Toc536044737" w:history="1">
        <w:r w:rsidR="00133073" w:rsidRPr="001D7EF0">
          <w:rPr>
            <w:rStyle w:val="Hyperlink"/>
            <w:noProof/>
          </w:rPr>
          <w:t>9</w:t>
        </w:r>
        <w:r w:rsidR="00133073">
          <w:rPr>
            <w:rFonts w:asciiTheme="minorHAnsi" w:eastAsiaTheme="minorEastAsia" w:hAnsiTheme="minorHAnsi" w:cstheme="minorBidi"/>
            <w:b w:val="0"/>
            <w:noProof/>
            <w:sz w:val="22"/>
            <w:szCs w:val="22"/>
          </w:rPr>
          <w:tab/>
        </w:r>
        <w:r w:rsidR="00133073" w:rsidRPr="001D7EF0">
          <w:rPr>
            <w:rStyle w:val="Hyperlink"/>
            <w:noProof/>
          </w:rPr>
          <w:t>Proposal Document</w:t>
        </w:r>
        <w:r w:rsidR="00133073">
          <w:rPr>
            <w:noProof/>
            <w:webHidden/>
          </w:rPr>
          <w:tab/>
        </w:r>
        <w:r w:rsidR="00133073">
          <w:rPr>
            <w:noProof/>
            <w:webHidden/>
          </w:rPr>
          <w:fldChar w:fldCharType="begin"/>
        </w:r>
        <w:r w:rsidR="00133073">
          <w:rPr>
            <w:noProof/>
            <w:webHidden/>
          </w:rPr>
          <w:instrText xml:space="preserve"> PAGEREF _Toc536044737 \h </w:instrText>
        </w:r>
        <w:r w:rsidR="00133073">
          <w:rPr>
            <w:noProof/>
            <w:webHidden/>
          </w:rPr>
        </w:r>
        <w:r w:rsidR="00133073">
          <w:rPr>
            <w:noProof/>
            <w:webHidden/>
          </w:rPr>
          <w:fldChar w:fldCharType="separate"/>
        </w:r>
        <w:r w:rsidR="00133073">
          <w:rPr>
            <w:noProof/>
            <w:webHidden/>
          </w:rPr>
          <w:t>30</w:t>
        </w:r>
        <w:r w:rsidR="00133073">
          <w:rPr>
            <w:noProof/>
            <w:webHidden/>
          </w:rPr>
          <w:fldChar w:fldCharType="end"/>
        </w:r>
      </w:hyperlink>
    </w:p>
    <w:p w14:paraId="6D1E6CE1" w14:textId="4135EAA5" w:rsidR="00133073" w:rsidRDefault="00261AB1">
      <w:pPr>
        <w:pStyle w:val="TOC3"/>
        <w:tabs>
          <w:tab w:val="left" w:pos="1540"/>
        </w:tabs>
        <w:rPr>
          <w:rFonts w:asciiTheme="minorHAnsi" w:eastAsiaTheme="minorEastAsia" w:hAnsiTheme="minorHAnsi" w:cstheme="minorBidi"/>
          <w:sz w:val="22"/>
          <w:szCs w:val="22"/>
        </w:rPr>
      </w:pPr>
      <w:hyperlink w:anchor="_Toc536044738" w:history="1">
        <w:r w:rsidR="00133073" w:rsidRPr="001D7EF0">
          <w:rPr>
            <w:rStyle w:val="Hyperlink"/>
          </w:rPr>
          <w:t>9.1.1</w:t>
        </w:r>
        <w:r w:rsidR="00133073">
          <w:rPr>
            <w:rFonts w:asciiTheme="minorHAnsi" w:eastAsiaTheme="minorEastAsia" w:hAnsiTheme="minorHAnsi" w:cstheme="minorBidi"/>
            <w:sz w:val="22"/>
            <w:szCs w:val="22"/>
          </w:rPr>
          <w:tab/>
        </w:r>
        <w:r w:rsidR="00133073" w:rsidRPr="001D7EF0">
          <w:rPr>
            <w:rStyle w:val="Hyperlink"/>
          </w:rPr>
          <w:t>Proposal Email</w:t>
        </w:r>
        <w:r w:rsidR="00133073">
          <w:rPr>
            <w:webHidden/>
          </w:rPr>
          <w:tab/>
        </w:r>
        <w:r w:rsidR="00133073">
          <w:rPr>
            <w:webHidden/>
          </w:rPr>
          <w:fldChar w:fldCharType="begin"/>
        </w:r>
        <w:r w:rsidR="00133073">
          <w:rPr>
            <w:webHidden/>
          </w:rPr>
          <w:instrText xml:space="preserve"> PAGEREF _Toc536044738 \h </w:instrText>
        </w:r>
        <w:r w:rsidR="00133073">
          <w:rPr>
            <w:webHidden/>
          </w:rPr>
        </w:r>
        <w:r w:rsidR="00133073">
          <w:rPr>
            <w:webHidden/>
          </w:rPr>
          <w:fldChar w:fldCharType="separate"/>
        </w:r>
        <w:r w:rsidR="00133073">
          <w:rPr>
            <w:webHidden/>
          </w:rPr>
          <w:t>32</w:t>
        </w:r>
        <w:r w:rsidR="00133073">
          <w:rPr>
            <w:webHidden/>
          </w:rPr>
          <w:fldChar w:fldCharType="end"/>
        </w:r>
      </w:hyperlink>
    </w:p>
    <w:p w14:paraId="4343EDCC" w14:textId="6AE80BBA" w:rsidR="00133073" w:rsidRDefault="00261AB1">
      <w:pPr>
        <w:pStyle w:val="TOC1"/>
        <w:rPr>
          <w:rFonts w:asciiTheme="minorHAnsi" w:eastAsiaTheme="minorEastAsia" w:hAnsiTheme="minorHAnsi" w:cstheme="minorBidi"/>
          <w:b w:val="0"/>
          <w:noProof/>
          <w:sz w:val="22"/>
          <w:szCs w:val="22"/>
        </w:rPr>
      </w:pPr>
      <w:hyperlink w:anchor="_Toc536044739" w:history="1">
        <w:r w:rsidR="00133073" w:rsidRPr="001D7EF0">
          <w:rPr>
            <w:rStyle w:val="Hyperlink"/>
            <w:noProof/>
          </w:rPr>
          <w:t>10</w:t>
        </w:r>
        <w:r w:rsidR="00133073">
          <w:rPr>
            <w:rFonts w:asciiTheme="minorHAnsi" w:eastAsiaTheme="minorEastAsia" w:hAnsiTheme="minorHAnsi" w:cstheme="minorBidi"/>
            <w:b w:val="0"/>
            <w:noProof/>
            <w:sz w:val="22"/>
            <w:szCs w:val="22"/>
          </w:rPr>
          <w:tab/>
        </w:r>
        <w:r w:rsidR="00133073" w:rsidRPr="001D7EF0">
          <w:rPr>
            <w:rStyle w:val="Hyperlink"/>
            <w:noProof/>
          </w:rPr>
          <w:t>Map-In and Map-Out</w:t>
        </w:r>
        <w:r w:rsidR="00133073">
          <w:rPr>
            <w:noProof/>
            <w:webHidden/>
          </w:rPr>
          <w:tab/>
        </w:r>
        <w:r w:rsidR="00133073">
          <w:rPr>
            <w:noProof/>
            <w:webHidden/>
          </w:rPr>
          <w:fldChar w:fldCharType="begin"/>
        </w:r>
        <w:r w:rsidR="00133073">
          <w:rPr>
            <w:noProof/>
            <w:webHidden/>
          </w:rPr>
          <w:instrText xml:space="preserve"> PAGEREF _Toc536044739 \h </w:instrText>
        </w:r>
        <w:r w:rsidR="00133073">
          <w:rPr>
            <w:noProof/>
            <w:webHidden/>
          </w:rPr>
        </w:r>
        <w:r w:rsidR="00133073">
          <w:rPr>
            <w:noProof/>
            <w:webHidden/>
          </w:rPr>
          <w:fldChar w:fldCharType="separate"/>
        </w:r>
        <w:r w:rsidR="00133073">
          <w:rPr>
            <w:noProof/>
            <w:webHidden/>
          </w:rPr>
          <w:t>33</w:t>
        </w:r>
        <w:r w:rsidR="00133073">
          <w:rPr>
            <w:noProof/>
            <w:webHidden/>
          </w:rPr>
          <w:fldChar w:fldCharType="end"/>
        </w:r>
      </w:hyperlink>
    </w:p>
    <w:p w14:paraId="200680E8" w14:textId="7C3DBA70" w:rsidR="00133073" w:rsidRDefault="00261AB1">
      <w:pPr>
        <w:pStyle w:val="TOC1"/>
        <w:rPr>
          <w:rFonts w:asciiTheme="minorHAnsi" w:eastAsiaTheme="minorEastAsia" w:hAnsiTheme="minorHAnsi" w:cstheme="minorBidi"/>
          <w:b w:val="0"/>
          <w:noProof/>
          <w:sz w:val="22"/>
          <w:szCs w:val="22"/>
        </w:rPr>
      </w:pPr>
      <w:hyperlink w:anchor="_Toc536044740" w:history="1">
        <w:r w:rsidR="00133073" w:rsidRPr="001D7EF0">
          <w:rPr>
            <w:rStyle w:val="Hyperlink"/>
            <w:noProof/>
          </w:rPr>
          <w:t>11</w:t>
        </w:r>
        <w:r w:rsidR="00133073">
          <w:rPr>
            <w:rFonts w:asciiTheme="minorHAnsi" w:eastAsiaTheme="minorEastAsia" w:hAnsiTheme="minorHAnsi" w:cstheme="minorBidi"/>
            <w:b w:val="0"/>
            <w:noProof/>
            <w:sz w:val="22"/>
            <w:szCs w:val="22"/>
          </w:rPr>
          <w:tab/>
        </w:r>
        <w:r w:rsidR="00133073" w:rsidRPr="001D7EF0">
          <w:rPr>
            <w:rStyle w:val="Hyperlink"/>
            <w:noProof/>
          </w:rPr>
          <w:t>[For PROS] Quick Start Implementation Files</w:t>
        </w:r>
        <w:r w:rsidR="00133073">
          <w:rPr>
            <w:noProof/>
            <w:webHidden/>
          </w:rPr>
          <w:tab/>
        </w:r>
        <w:r w:rsidR="00133073">
          <w:rPr>
            <w:noProof/>
            <w:webHidden/>
          </w:rPr>
          <w:fldChar w:fldCharType="begin"/>
        </w:r>
        <w:r w:rsidR="00133073">
          <w:rPr>
            <w:noProof/>
            <w:webHidden/>
          </w:rPr>
          <w:instrText xml:space="preserve"> PAGEREF _Toc536044740 \h </w:instrText>
        </w:r>
        <w:r w:rsidR="00133073">
          <w:rPr>
            <w:noProof/>
            <w:webHidden/>
          </w:rPr>
        </w:r>
        <w:r w:rsidR="00133073">
          <w:rPr>
            <w:noProof/>
            <w:webHidden/>
          </w:rPr>
          <w:fldChar w:fldCharType="separate"/>
        </w:r>
        <w:r w:rsidR="00133073">
          <w:rPr>
            <w:noProof/>
            <w:webHidden/>
          </w:rPr>
          <w:t>34</w:t>
        </w:r>
        <w:r w:rsidR="00133073">
          <w:rPr>
            <w:noProof/>
            <w:webHidden/>
          </w:rPr>
          <w:fldChar w:fldCharType="end"/>
        </w:r>
      </w:hyperlink>
    </w:p>
    <w:p w14:paraId="348BF6EF" w14:textId="193F1B15"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41" w:history="1">
        <w:r w:rsidR="00133073" w:rsidRPr="001D7EF0">
          <w:rPr>
            <w:rStyle w:val="Hyperlink"/>
            <w:noProof/>
          </w:rPr>
          <w:t>11.1</w:t>
        </w:r>
        <w:r w:rsidR="00133073">
          <w:rPr>
            <w:rFonts w:asciiTheme="minorHAnsi" w:eastAsiaTheme="minorEastAsia" w:hAnsiTheme="minorHAnsi" w:cstheme="minorBidi"/>
            <w:noProof/>
            <w:sz w:val="22"/>
            <w:szCs w:val="22"/>
          </w:rPr>
          <w:tab/>
        </w:r>
        <w:r w:rsidR="00133073" w:rsidRPr="001D7EF0">
          <w:rPr>
            <w:rStyle w:val="Hyperlink"/>
            <w:noProof/>
          </w:rPr>
          <w:t>Excel Content File</w:t>
        </w:r>
        <w:r w:rsidR="00133073">
          <w:rPr>
            <w:noProof/>
            <w:webHidden/>
          </w:rPr>
          <w:tab/>
        </w:r>
        <w:r w:rsidR="00133073">
          <w:rPr>
            <w:noProof/>
            <w:webHidden/>
          </w:rPr>
          <w:fldChar w:fldCharType="begin"/>
        </w:r>
        <w:r w:rsidR="00133073">
          <w:rPr>
            <w:noProof/>
            <w:webHidden/>
          </w:rPr>
          <w:instrText xml:space="preserve"> PAGEREF _Toc536044741 \h </w:instrText>
        </w:r>
        <w:r w:rsidR="00133073">
          <w:rPr>
            <w:noProof/>
            <w:webHidden/>
          </w:rPr>
        </w:r>
        <w:r w:rsidR="00133073">
          <w:rPr>
            <w:noProof/>
            <w:webHidden/>
          </w:rPr>
          <w:fldChar w:fldCharType="separate"/>
        </w:r>
        <w:r w:rsidR="00133073">
          <w:rPr>
            <w:noProof/>
            <w:webHidden/>
          </w:rPr>
          <w:t>34</w:t>
        </w:r>
        <w:r w:rsidR="00133073">
          <w:rPr>
            <w:noProof/>
            <w:webHidden/>
          </w:rPr>
          <w:fldChar w:fldCharType="end"/>
        </w:r>
      </w:hyperlink>
    </w:p>
    <w:p w14:paraId="788D0091" w14:textId="6DA33E1C"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42" w:history="1">
        <w:r w:rsidR="00133073" w:rsidRPr="001D7EF0">
          <w:rPr>
            <w:rStyle w:val="Hyperlink"/>
            <w:noProof/>
          </w:rPr>
          <w:t>11.2</w:t>
        </w:r>
        <w:r w:rsidR="00133073">
          <w:rPr>
            <w:rFonts w:asciiTheme="minorHAnsi" w:eastAsiaTheme="minorEastAsia" w:hAnsiTheme="minorHAnsi" w:cstheme="minorBidi"/>
            <w:noProof/>
            <w:sz w:val="22"/>
            <w:szCs w:val="22"/>
          </w:rPr>
          <w:tab/>
        </w:r>
        <w:r w:rsidR="00133073" w:rsidRPr="001D7EF0">
          <w:rPr>
            <w:rStyle w:val="Hyperlink"/>
            <w:noProof/>
          </w:rPr>
          <w:t>Theme/Layout Files</w:t>
        </w:r>
        <w:r w:rsidR="00133073">
          <w:rPr>
            <w:noProof/>
            <w:webHidden/>
          </w:rPr>
          <w:tab/>
        </w:r>
        <w:r w:rsidR="00133073">
          <w:rPr>
            <w:noProof/>
            <w:webHidden/>
          </w:rPr>
          <w:fldChar w:fldCharType="begin"/>
        </w:r>
        <w:r w:rsidR="00133073">
          <w:rPr>
            <w:noProof/>
            <w:webHidden/>
          </w:rPr>
          <w:instrText xml:space="preserve"> PAGEREF _Toc536044742 \h </w:instrText>
        </w:r>
        <w:r w:rsidR="00133073">
          <w:rPr>
            <w:noProof/>
            <w:webHidden/>
          </w:rPr>
        </w:r>
        <w:r w:rsidR="00133073">
          <w:rPr>
            <w:noProof/>
            <w:webHidden/>
          </w:rPr>
          <w:fldChar w:fldCharType="separate"/>
        </w:r>
        <w:r w:rsidR="00133073">
          <w:rPr>
            <w:noProof/>
            <w:webHidden/>
          </w:rPr>
          <w:t>36</w:t>
        </w:r>
        <w:r w:rsidR="00133073">
          <w:rPr>
            <w:noProof/>
            <w:webHidden/>
          </w:rPr>
          <w:fldChar w:fldCharType="end"/>
        </w:r>
      </w:hyperlink>
    </w:p>
    <w:p w14:paraId="545BC165" w14:textId="526749A8"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43" w:history="1">
        <w:r w:rsidR="00133073" w:rsidRPr="001D7EF0">
          <w:rPr>
            <w:rStyle w:val="Hyperlink"/>
            <w:noProof/>
          </w:rPr>
          <w:t>11.3</w:t>
        </w:r>
        <w:r w:rsidR="00133073">
          <w:rPr>
            <w:rFonts w:asciiTheme="minorHAnsi" w:eastAsiaTheme="minorEastAsia" w:hAnsiTheme="minorHAnsi" w:cstheme="minorBidi"/>
            <w:noProof/>
            <w:sz w:val="22"/>
            <w:szCs w:val="22"/>
          </w:rPr>
          <w:tab/>
        </w:r>
        <w:r w:rsidR="00133073" w:rsidRPr="001D7EF0">
          <w:rPr>
            <w:rStyle w:val="Hyperlink"/>
            <w:noProof/>
          </w:rPr>
          <w:t>Catalog Logo</w:t>
        </w:r>
        <w:r w:rsidR="00133073">
          <w:rPr>
            <w:noProof/>
            <w:webHidden/>
          </w:rPr>
          <w:tab/>
        </w:r>
        <w:r w:rsidR="00133073">
          <w:rPr>
            <w:noProof/>
            <w:webHidden/>
          </w:rPr>
          <w:fldChar w:fldCharType="begin"/>
        </w:r>
        <w:r w:rsidR="00133073">
          <w:rPr>
            <w:noProof/>
            <w:webHidden/>
          </w:rPr>
          <w:instrText xml:space="preserve"> PAGEREF _Toc536044743 \h </w:instrText>
        </w:r>
        <w:r w:rsidR="00133073">
          <w:rPr>
            <w:noProof/>
            <w:webHidden/>
          </w:rPr>
        </w:r>
        <w:r w:rsidR="00133073">
          <w:rPr>
            <w:noProof/>
            <w:webHidden/>
          </w:rPr>
          <w:fldChar w:fldCharType="separate"/>
        </w:r>
        <w:r w:rsidR="00133073">
          <w:rPr>
            <w:noProof/>
            <w:webHidden/>
          </w:rPr>
          <w:t>37</w:t>
        </w:r>
        <w:r w:rsidR="00133073">
          <w:rPr>
            <w:noProof/>
            <w:webHidden/>
          </w:rPr>
          <w:fldChar w:fldCharType="end"/>
        </w:r>
      </w:hyperlink>
    </w:p>
    <w:p w14:paraId="5F17304F" w14:textId="67A8691E"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44" w:history="1">
        <w:r w:rsidR="00133073" w:rsidRPr="001D7EF0">
          <w:rPr>
            <w:rStyle w:val="Hyperlink"/>
            <w:noProof/>
          </w:rPr>
          <w:t>11.4</w:t>
        </w:r>
        <w:r w:rsidR="00133073">
          <w:rPr>
            <w:rFonts w:asciiTheme="minorHAnsi" w:eastAsiaTheme="minorEastAsia" w:hAnsiTheme="minorHAnsi" w:cstheme="minorBidi"/>
            <w:noProof/>
            <w:sz w:val="22"/>
            <w:szCs w:val="22"/>
          </w:rPr>
          <w:tab/>
        </w:r>
        <w:r w:rsidR="00133073" w:rsidRPr="001D7EF0">
          <w:rPr>
            <w:rStyle w:val="Hyperlink"/>
            <w:noProof/>
          </w:rPr>
          <w:t>Settings Files</w:t>
        </w:r>
        <w:r w:rsidR="00133073">
          <w:rPr>
            <w:noProof/>
            <w:webHidden/>
          </w:rPr>
          <w:tab/>
        </w:r>
        <w:r w:rsidR="00133073">
          <w:rPr>
            <w:noProof/>
            <w:webHidden/>
          </w:rPr>
          <w:fldChar w:fldCharType="begin"/>
        </w:r>
        <w:r w:rsidR="00133073">
          <w:rPr>
            <w:noProof/>
            <w:webHidden/>
          </w:rPr>
          <w:instrText xml:space="preserve"> PAGEREF _Toc536044744 \h </w:instrText>
        </w:r>
        <w:r w:rsidR="00133073">
          <w:rPr>
            <w:noProof/>
            <w:webHidden/>
          </w:rPr>
        </w:r>
        <w:r w:rsidR="00133073">
          <w:rPr>
            <w:noProof/>
            <w:webHidden/>
          </w:rPr>
          <w:fldChar w:fldCharType="separate"/>
        </w:r>
        <w:r w:rsidR="00133073">
          <w:rPr>
            <w:noProof/>
            <w:webHidden/>
          </w:rPr>
          <w:t>38</w:t>
        </w:r>
        <w:r w:rsidR="00133073">
          <w:rPr>
            <w:noProof/>
            <w:webHidden/>
          </w:rPr>
          <w:fldChar w:fldCharType="end"/>
        </w:r>
      </w:hyperlink>
    </w:p>
    <w:p w14:paraId="17A520C4" w14:textId="02AD9013"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45" w:history="1">
        <w:r w:rsidR="00133073" w:rsidRPr="001D7EF0">
          <w:rPr>
            <w:rStyle w:val="Hyperlink"/>
            <w:noProof/>
          </w:rPr>
          <w:t>11.5</w:t>
        </w:r>
        <w:r w:rsidR="00133073">
          <w:rPr>
            <w:rFonts w:asciiTheme="minorHAnsi" w:eastAsiaTheme="minorEastAsia" w:hAnsiTheme="minorHAnsi" w:cstheme="minorBidi"/>
            <w:noProof/>
            <w:sz w:val="22"/>
            <w:szCs w:val="22"/>
          </w:rPr>
          <w:tab/>
        </w:r>
        <w:r w:rsidR="00133073" w:rsidRPr="001D7EF0">
          <w:rPr>
            <w:rStyle w:val="Hyperlink"/>
            <w:noProof/>
          </w:rPr>
          <w:t>cartServices.properties</w:t>
        </w:r>
        <w:r w:rsidR="00133073">
          <w:rPr>
            <w:noProof/>
            <w:webHidden/>
          </w:rPr>
          <w:tab/>
        </w:r>
        <w:r w:rsidR="00133073">
          <w:rPr>
            <w:noProof/>
            <w:webHidden/>
          </w:rPr>
          <w:fldChar w:fldCharType="begin"/>
        </w:r>
        <w:r w:rsidR="00133073">
          <w:rPr>
            <w:noProof/>
            <w:webHidden/>
          </w:rPr>
          <w:instrText xml:space="preserve"> PAGEREF _Toc536044745 \h </w:instrText>
        </w:r>
        <w:r w:rsidR="00133073">
          <w:rPr>
            <w:noProof/>
            <w:webHidden/>
          </w:rPr>
        </w:r>
        <w:r w:rsidR="00133073">
          <w:rPr>
            <w:noProof/>
            <w:webHidden/>
          </w:rPr>
          <w:fldChar w:fldCharType="separate"/>
        </w:r>
        <w:r w:rsidR="00133073">
          <w:rPr>
            <w:noProof/>
            <w:webHidden/>
          </w:rPr>
          <w:t>39</w:t>
        </w:r>
        <w:r w:rsidR="00133073">
          <w:rPr>
            <w:noProof/>
            <w:webHidden/>
          </w:rPr>
          <w:fldChar w:fldCharType="end"/>
        </w:r>
      </w:hyperlink>
    </w:p>
    <w:p w14:paraId="34E6BF6B" w14:textId="00A541A3"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46" w:history="1">
        <w:r w:rsidR="00133073" w:rsidRPr="001D7EF0">
          <w:rPr>
            <w:rStyle w:val="Hyperlink"/>
            <w:noProof/>
          </w:rPr>
          <w:t>11.6</w:t>
        </w:r>
        <w:r w:rsidR="00133073">
          <w:rPr>
            <w:rFonts w:asciiTheme="minorHAnsi" w:eastAsiaTheme="minorEastAsia" w:hAnsiTheme="minorHAnsi" w:cstheme="minorBidi"/>
            <w:noProof/>
            <w:sz w:val="22"/>
            <w:szCs w:val="22"/>
          </w:rPr>
          <w:tab/>
        </w:r>
        <w:r w:rsidR="00133073" w:rsidRPr="001D7EF0">
          <w:rPr>
            <w:rStyle w:val="Hyperlink"/>
            <w:noProof/>
          </w:rPr>
          <w:t>cartSettings.properties</w:t>
        </w:r>
        <w:r w:rsidR="00133073">
          <w:rPr>
            <w:noProof/>
            <w:webHidden/>
          </w:rPr>
          <w:tab/>
        </w:r>
        <w:r w:rsidR="00133073">
          <w:rPr>
            <w:noProof/>
            <w:webHidden/>
          </w:rPr>
          <w:fldChar w:fldCharType="begin"/>
        </w:r>
        <w:r w:rsidR="00133073">
          <w:rPr>
            <w:noProof/>
            <w:webHidden/>
          </w:rPr>
          <w:instrText xml:space="preserve"> PAGEREF _Toc536044746 \h </w:instrText>
        </w:r>
        <w:r w:rsidR="00133073">
          <w:rPr>
            <w:noProof/>
            <w:webHidden/>
          </w:rPr>
        </w:r>
        <w:r w:rsidR="00133073">
          <w:rPr>
            <w:noProof/>
            <w:webHidden/>
          </w:rPr>
          <w:fldChar w:fldCharType="separate"/>
        </w:r>
        <w:r w:rsidR="00133073">
          <w:rPr>
            <w:noProof/>
            <w:webHidden/>
          </w:rPr>
          <w:t>41</w:t>
        </w:r>
        <w:r w:rsidR="00133073">
          <w:rPr>
            <w:noProof/>
            <w:webHidden/>
          </w:rPr>
          <w:fldChar w:fldCharType="end"/>
        </w:r>
      </w:hyperlink>
    </w:p>
    <w:p w14:paraId="134A38E7" w14:textId="40EC7866"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47" w:history="1">
        <w:r w:rsidR="00133073" w:rsidRPr="001D7EF0">
          <w:rPr>
            <w:rStyle w:val="Hyperlink"/>
            <w:noProof/>
          </w:rPr>
          <w:t>11.7</w:t>
        </w:r>
        <w:r w:rsidR="00133073">
          <w:rPr>
            <w:rFonts w:asciiTheme="minorHAnsi" w:eastAsiaTheme="minorEastAsia" w:hAnsiTheme="minorHAnsi" w:cstheme="minorBidi"/>
            <w:noProof/>
            <w:sz w:val="22"/>
            <w:szCs w:val="22"/>
          </w:rPr>
          <w:tab/>
        </w:r>
        <w:r w:rsidR="00133073" w:rsidRPr="001D7EF0">
          <w:rPr>
            <w:rStyle w:val="Hyperlink"/>
            <w:noProof/>
          </w:rPr>
          <w:t>cameleon.properties</w:t>
        </w:r>
        <w:r w:rsidR="00133073">
          <w:rPr>
            <w:noProof/>
            <w:webHidden/>
          </w:rPr>
          <w:tab/>
        </w:r>
        <w:r w:rsidR="00133073">
          <w:rPr>
            <w:noProof/>
            <w:webHidden/>
          </w:rPr>
          <w:fldChar w:fldCharType="begin"/>
        </w:r>
        <w:r w:rsidR="00133073">
          <w:rPr>
            <w:noProof/>
            <w:webHidden/>
          </w:rPr>
          <w:instrText xml:space="preserve"> PAGEREF _Toc536044747 \h </w:instrText>
        </w:r>
        <w:r w:rsidR="00133073">
          <w:rPr>
            <w:noProof/>
            <w:webHidden/>
          </w:rPr>
        </w:r>
        <w:r w:rsidR="00133073">
          <w:rPr>
            <w:noProof/>
            <w:webHidden/>
          </w:rPr>
          <w:fldChar w:fldCharType="separate"/>
        </w:r>
        <w:r w:rsidR="00133073">
          <w:rPr>
            <w:noProof/>
            <w:webHidden/>
          </w:rPr>
          <w:t>43</w:t>
        </w:r>
        <w:r w:rsidR="00133073">
          <w:rPr>
            <w:noProof/>
            <w:webHidden/>
          </w:rPr>
          <w:fldChar w:fldCharType="end"/>
        </w:r>
      </w:hyperlink>
    </w:p>
    <w:p w14:paraId="21759EE8" w14:textId="2E8206A8"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48" w:history="1">
        <w:r w:rsidR="00133073" w:rsidRPr="001D7EF0">
          <w:rPr>
            <w:rStyle w:val="Hyperlink"/>
            <w:noProof/>
          </w:rPr>
          <w:t>11.8</w:t>
        </w:r>
        <w:r w:rsidR="00133073">
          <w:rPr>
            <w:rFonts w:asciiTheme="minorHAnsi" w:eastAsiaTheme="minorEastAsia" w:hAnsiTheme="minorHAnsi" w:cstheme="minorBidi"/>
            <w:noProof/>
            <w:sz w:val="22"/>
            <w:szCs w:val="22"/>
          </w:rPr>
          <w:tab/>
        </w:r>
        <w:r w:rsidR="00133073" w:rsidRPr="001D7EF0">
          <w:rPr>
            <w:rStyle w:val="Hyperlink"/>
            <w:noProof/>
          </w:rPr>
          <w:t>Cart Model</w:t>
        </w:r>
        <w:r w:rsidR="00133073">
          <w:rPr>
            <w:noProof/>
            <w:webHidden/>
          </w:rPr>
          <w:tab/>
        </w:r>
        <w:r w:rsidR="00133073">
          <w:rPr>
            <w:noProof/>
            <w:webHidden/>
          </w:rPr>
          <w:fldChar w:fldCharType="begin"/>
        </w:r>
        <w:r w:rsidR="00133073">
          <w:rPr>
            <w:noProof/>
            <w:webHidden/>
          </w:rPr>
          <w:instrText xml:space="preserve"> PAGEREF _Toc536044748 \h </w:instrText>
        </w:r>
        <w:r w:rsidR="00133073">
          <w:rPr>
            <w:noProof/>
            <w:webHidden/>
          </w:rPr>
        </w:r>
        <w:r w:rsidR="00133073">
          <w:rPr>
            <w:noProof/>
            <w:webHidden/>
          </w:rPr>
          <w:fldChar w:fldCharType="separate"/>
        </w:r>
        <w:r w:rsidR="00133073">
          <w:rPr>
            <w:noProof/>
            <w:webHidden/>
          </w:rPr>
          <w:t>44</w:t>
        </w:r>
        <w:r w:rsidR="00133073">
          <w:rPr>
            <w:noProof/>
            <w:webHidden/>
          </w:rPr>
          <w:fldChar w:fldCharType="end"/>
        </w:r>
      </w:hyperlink>
    </w:p>
    <w:p w14:paraId="385DEB78" w14:textId="25B065DD"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49" w:history="1">
        <w:r w:rsidR="00133073" w:rsidRPr="001D7EF0">
          <w:rPr>
            <w:rStyle w:val="Hyperlink"/>
            <w:noProof/>
          </w:rPr>
          <w:t>11.9</w:t>
        </w:r>
        <w:r w:rsidR="00133073">
          <w:rPr>
            <w:rFonts w:asciiTheme="minorHAnsi" w:eastAsiaTheme="minorEastAsia" w:hAnsiTheme="minorHAnsi" w:cstheme="minorBidi"/>
            <w:noProof/>
            <w:sz w:val="22"/>
            <w:szCs w:val="22"/>
          </w:rPr>
          <w:tab/>
        </w:r>
        <w:r w:rsidR="00133073" w:rsidRPr="001D7EF0">
          <w:rPr>
            <w:rStyle w:val="Hyperlink"/>
            <w:noProof/>
          </w:rPr>
          <w:t>Jasper Report</w:t>
        </w:r>
        <w:r w:rsidR="00133073">
          <w:rPr>
            <w:noProof/>
            <w:webHidden/>
          </w:rPr>
          <w:tab/>
        </w:r>
        <w:r w:rsidR="00133073">
          <w:rPr>
            <w:noProof/>
            <w:webHidden/>
          </w:rPr>
          <w:fldChar w:fldCharType="begin"/>
        </w:r>
        <w:r w:rsidR="00133073">
          <w:rPr>
            <w:noProof/>
            <w:webHidden/>
          </w:rPr>
          <w:instrText xml:space="preserve"> PAGEREF _Toc536044749 \h </w:instrText>
        </w:r>
        <w:r w:rsidR="00133073">
          <w:rPr>
            <w:noProof/>
            <w:webHidden/>
          </w:rPr>
        </w:r>
        <w:r w:rsidR="00133073">
          <w:rPr>
            <w:noProof/>
            <w:webHidden/>
          </w:rPr>
          <w:fldChar w:fldCharType="separate"/>
        </w:r>
        <w:r w:rsidR="00133073">
          <w:rPr>
            <w:noProof/>
            <w:webHidden/>
          </w:rPr>
          <w:t>48</w:t>
        </w:r>
        <w:r w:rsidR="00133073">
          <w:rPr>
            <w:noProof/>
            <w:webHidden/>
          </w:rPr>
          <w:fldChar w:fldCharType="end"/>
        </w:r>
      </w:hyperlink>
    </w:p>
    <w:p w14:paraId="061F357C" w14:textId="54EDDFD9" w:rsidR="00133073" w:rsidRDefault="00261AB1">
      <w:pPr>
        <w:pStyle w:val="TOC2"/>
        <w:tabs>
          <w:tab w:val="left" w:pos="1540"/>
          <w:tab w:val="right" w:leader="dot" w:pos="9350"/>
        </w:tabs>
        <w:rPr>
          <w:rFonts w:asciiTheme="minorHAnsi" w:eastAsiaTheme="minorEastAsia" w:hAnsiTheme="minorHAnsi" w:cstheme="minorBidi"/>
          <w:noProof/>
          <w:sz w:val="22"/>
          <w:szCs w:val="22"/>
        </w:rPr>
      </w:pPr>
      <w:hyperlink w:anchor="_Toc536044750" w:history="1">
        <w:r w:rsidR="00133073" w:rsidRPr="001D7EF0">
          <w:rPr>
            <w:rStyle w:val="Hyperlink"/>
            <w:noProof/>
          </w:rPr>
          <w:t>11.10</w:t>
        </w:r>
        <w:r w:rsidR="00133073">
          <w:rPr>
            <w:rFonts w:asciiTheme="minorHAnsi" w:eastAsiaTheme="minorEastAsia" w:hAnsiTheme="minorHAnsi" w:cstheme="minorBidi"/>
            <w:noProof/>
            <w:sz w:val="22"/>
            <w:szCs w:val="22"/>
          </w:rPr>
          <w:tab/>
        </w:r>
        <w:r w:rsidR="00133073" w:rsidRPr="001D7EF0">
          <w:rPr>
            <w:rStyle w:val="Hyperlink"/>
            <w:noProof/>
          </w:rPr>
          <w:t>Map-In Fields</w:t>
        </w:r>
        <w:r w:rsidR="00133073">
          <w:rPr>
            <w:noProof/>
            <w:webHidden/>
          </w:rPr>
          <w:tab/>
        </w:r>
        <w:r w:rsidR="00133073">
          <w:rPr>
            <w:noProof/>
            <w:webHidden/>
          </w:rPr>
          <w:fldChar w:fldCharType="begin"/>
        </w:r>
        <w:r w:rsidR="00133073">
          <w:rPr>
            <w:noProof/>
            <w:webHidden/>
          </w:rPr>
          <w:instrText xml:space="preserve"> PAGEREF _Toc536044750 \h </w:instrText>
        </w:r>
        <w:r w:rsidR="00133073">
          <w:rPr>
            <w:noProof/>
            <w:webHidden/>
          </w:rPr>
        </w:r>
        <w:r w:rsidR="00133073">
          <w:rPr>
            <w:noProof/>
            <w:webHidden/>
          </w:rPr>
          <w:fldChar w:fldCharType="separate"/>
        </w:r>
        <w:r w:rsidR="00133073">
          <w:rPr>
            <w:noProof/>
            <w:webHidden/>
          </w:rPr>
          <w:t>51</w:t>
        </w:r>
        <w:r w:rsidR="00133073">
          <w:rPr>
            <w:noProof/>
            <w:webHidden/>
          </w:rPr>
          <w:fldChar w:fldCharType="end"/>
        </w:r>
      </w:hyperlink>
    </w:p>
    <w:p w14:paraId="7653962F" w14:textId="063B4898" w:rsidR="00133073" w:rsidRDefault="00261AB1">
      <w:pPr>
        <w:pStyle w:val="TOC2"/>
        <w:tabs>
          <w:tab w:val="left" w:pos="1540"/>
          <w:tab w:val="right" w:leader="dot" w:pos="9350"/>
        </w:tabs>
        <w:rPr>
          <w:rFonts w:asciiTheme="minorHAnsi" w:eastAsiaTheme="minorEastAsia" w:hAnsiTheme="minorHAnsi" w:cstheme="minorBidi"/>
          <w:noProof/>
          <w:sz w:val="22"/>
          <w:szCs w:val="22"/>
        </w:rPr>
      </w:pPr>
      <w:hyperlink w:anchor="_Toc536044751" w:history="1">
        <w:r w:rsidR="00133073" w:rsidRPr="001D7EF0">
          <w:rPr>
            <w:rStyle w:val="Hyperlink"/>
            <w:noProof/>
          </w:rPr>
          <w:t>11.11</w:t>
        </w:r>
        <w:r w:rsidR="00133073">
          <w:rPr>
            <w:rFonts w:asciiTheme="minorHAnsi" w:eastAsiaTheme="minorEastAsia" w:hAnsiTheme="minorHAnsi" w:cstheme="minorBidi"/>
            <w:noProof/>
            <w:sz w:val="22"/>
            <w:szCs w:val="22"/>
          </w:rPr>
          <w:tab/>
        </w:r>
        <w:r w:rsidR="00133073" w:rsidRPr="001D7EF0">
          <w:rPr>
            <w:rStyle w:val="Hyperlink"/>
            <w:noProof/>
          </w:rPr>
          <w:t>Header Fields</w:t>
        </w:r>
        <w:r w:rsidR="00133073">
          <w:rPr>
            <w:noProof/>
            <w:webHidden/>
          </w:rPr>
          <w:tab/>
        </w:r>
        <w:r w:rsidR="00133073">
          <w:rPr>
            <w:noProof/>
            <w:webHidden/>
          </w:rPr>
          <w:fldChar w:fldCharType="begin"/>
        </w:r>
        <w:r w:rsidR="00133073">
          <w:rPr>
            <w:noProof/>
            <w:webHidden/>
          </w:rPr>
          <w:instrText xml:space="preserve"> PAGEREF _Toc536044751 \h </w:instrText>
        </w:r>
        <w:r w:rsidR="00133073">
          <w:rPr>
            <w:noProof/>
            <w:webHidden/>
          </w:rPr>
        </w:r>
        <w:r w:rsidR="00133073">
          <w:rPr>
            <w:noProof/>
            <w:webHidden/>
          </w:rPr>
          <w:fldChar w:fldCharType="separate"/>
        </w:r>
        <w:r w:rsidR="00133073">
          <w:rPr>
            <w:noProof/>
            <w:webHidden/>
          </w:rPr>
          <w:t>52</w:t>
        </w:r>
        <w:r w:rsidR="00133073">
          <w:rPr>
            <w:noProof/>
            <w:webHidden/>
          </w:rPr>
          <w:fldChar w:fldCharType="end"/>
        </w:r>
      </w:hyperlink>
    </w:p>
    <w:p w14:paraId="7FB5757E" w14:textId="244C46DE" w:rsidR="00133073" w:rsidRDefault="00261AB1">
      <w:pPr>
        <w:pStyle w:val="TOC2"/>
        <w:tabs>
          <w:tab w:val="left" w:pos="1540"/>
          <w:tab w:val="right" w:leader="dot" w:pos="9350"/>
        </w:tabs>
        <w:rPr>
          <w:rFonts w:asciiTheme="minorHAnsi" w:eastAsiaTheme="minorEastAsia" w:hAnsiTheme="minorHAnsi" w:cstheme="minorBidi"/>
          <w:noProof/>
          <w:sz w:val="22"/>
          <w:szCs w:val="22"/>
        </w:rPr>
      </w:pPr>
      <w:hyperlink w:anchor="_Toc536044752" w:history="1">
        <w:r w:rsidR="00133073" w:rsidRPr="001D7EF0">
          <w:rPr>
            <w:rStyle w:val="Hyperlink"/>
            <w:noProof/>
          </w:rPr>
          <w:t>11.12</w:t>
        </w:r>
        <w:r w:rsidR="00133073">
          <w:rPr>
            <w:rFonts w:asciiTheme="minorHAnsi" w:eastAsiaTheme="minorEastAsia" w:hAnsiTheme="minorHAnsi" w:cstheme="minorBidi"/>
            <w:noProof/>
            <w:sz w:val="22"/>
            <w:szCs w:val="22"/>
          </w:rPr>
          <w:tab/>
        </w:r>
        <w:r w:rsidR="00133073" w:rsidRPr="001D7EF0">
          <w:rPr>
            <w:rStyle w:val="Hyperlink"/>
            <w:noProof/>
          </w:rPr>
          <w:t>Preview Cart</w:t>
        </w:r>
        <w:r w:rsidR="00133073">
          <w:rPr>
            <w:noProof/>
            <w:webHidden/>
          </w:rPr>
          <w:tab/>
        </w:r>
        <w:r w:rsidR="00133073">
          <w:rPr>
            <w:noProof/>
            <w:webHidden/>
          </w:rPr>
          <w:fldChar w:fldCharType="begin"/>
        </w:r>
        <w:r w:rsidR="00133073">
          <w:rPr>
            <w:noProof/>
            <w:webHidden/>
          </w:rPr>
          <w:instrText xml:space="preserve"> PAGEREF _Toc536044752 \h </w:instrText>
        </w:r>
        <w:r w:rsidR="00133073">
          <w:rPr>
            <w:noProof/>
            <w:webHidden/>
          </w:rPr>
        </w:r>
        <w:r w:rsidR="00133073">
          <w:rPr>
            <w:noProof/>
            <w:webHidden/>
          </w:rPr>
          <w:fldChar w:fldCharType="separate"/>
        </w:r>
        <w:r w:rsidR="00133073">
          <w:rPr>
            <w:noProof/>
            <w:webHidden/>
          </w:rPr>
          <w:t>54</w:t>
        </w:r>
        <w:r w:rsidR="00133073">
          <w:rPr>
            <w:noProof/>
            <w:webHidden/>
          </w:rPr>
          <w:fldChar w:fldCharType="end"/>
        </w:r>
      </w:hyperlink>
    </w:p>
    <w:p w14:paraId="6F695CAE" w14:textId="6B93A83C" w:rsidR="00133073" w:rsidRDefault="00261AB1">
      <w:pPr>
        <w:pStyle w:val="TOC1"/>
        <w:rPr>
          <w:rFonts w:asciiTheme="minorHAnsi" w:eastAsiaTheme="minorEastAsia" w:hAnsiTheme="minorHAnsi" w:cstheme="minorBidi"/>
          <w:b w:val="0"/>
          <w:noProof/>
          <w:sz w:val="22"/>
          <w:szCs w:val="22"/>
        </w:rPr>
      </w:pPr>
      <w:hyperlink w:anchor="_Toc536044753" w:history="1">
        <w:r w:rsidR="00133073" w:rsidRPr="001D7EF0">
          <w:rPr>
            <w:rStyle w:val="Hyperlink"/>
            <w:noProof/>
          </w:rPr>
          <w:t>12</w:t>
        </w:r>
        <w:r w:rsidR="00133073">
          <w:rPr>
            <w:rFonts w:asciiTheme="minorHAnsi" w:eastAsiaTheme="minorEastAsia" w:hAnsiTheme="minorHAnsi" w:cstheme="minorBidi"/>
            <w:b w:val="0"/>
            <w:noProof/>
            <w:sz w:val="22"/>
            <w:szCs w:val="22"/>
          </w:rPr>
          <w:tab/>
        </w:r>
        <w:r w:rsidR="00133073" w:rsidRPr="001D7EF0">
          <w:rPr>
            <w:rStyle w:val="Hyperlink"/>
            <w:noProof/>
          </w:rPr>
          <w:t>Appendix: Smart CPQ Catalog (CL) and Configuration Workflow (CP) Structure</w:t>
        </w:r>
        <w:r w:rsidR="00133073">
          <w:rPr>
            <w:noProof/>
            <w:webHidden/>
          </w:rPr>
          <w:tab/>
        </w:r>
        <w:r w:rsidR="00133073">
          <w:rPr>
            <w:noProof/>
            <w:webHidden/>
          </w:rPr>
          <w:fldChar w:fldCharType="begin"/>
        </w:r>
        <w:r w:rsidR="00133073">
          <w:rPr>
            <w:noProof/>
            <w:webHidden/>
          </w:rPr>
          <w:instrText xml:space="preserve"> PAGEREF _Toc536044753 \h </w:instrText>
        </w:r>
        <w:r w:rsidR="00133073">
          <w:rPr>
            <w:noProof/>
            <w:webHidden/>
          </w:rPr>
        </w:r>
        <w:r w:rsidR="00133073">
          <w:rPr>
            <w:noProof/>
            <w:webHidden/>
          </w:rPr>
          <w:fldChar w:fldCharType="separate"/>
        </w:r>
        <w:r w:rsidR="00133073">
          <w:rPr>
            <w:noProof/>
            <w:webHidden/>
          </w:rPr>
          <w:t>56</w:t>
        </w:r>
        <w:r w:rsidR="00133073">
          <w:rPr>
            <w:noProof/>
            <w:webHidden/>
          </w:rPr>
          <w:fldChar w:fldCharType="end"/>
        </w:r>
      </w:hyperlink>
    </w:p>
    <w:p w14:paraId="38156D6E" w14:textId="7B41B036"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54" w:history="1">
        <w:r w:rsidR="00133073" w:rsidRPr="001D7EF0">
          <w:rPr>
            <w:rStyle w:val="Hyperlink"/>
            <w:noProof/>
          </w:rPr>
          <w:t>12.1</w:t>
        </w:r>
        <w:r w:rsidR="00133073">
          <w:rPr>
            <w:rFonts w:asciiTheme="minorHAnsi" w:eastAsiaTheme="minorEastAsia" w:hAnsiTheme="minorHAnsi" w:cstheme="minorBidi"/>
            <w:noProof/>
            <w:sz w:val="22"/>
            <w:szCs w:val="22"/>
          </w:rPr>
          <w:tab/>
        </w:r>
        <w:r w:rsidR="00133073" w:rsidRPr="001D7EF0">
          <w:rPr>
            <w:rStyle w:val="Hyperlink"/>
            <w:noProof/>
          </w:rPr>
          <w:t>Catalogs</w:t>
        </w:r>
        <w:r w:rsidR="00133073">
          <w:rPr>
            <w:noProof/>
            <w:webHidden/>
          </w:rPr>
          <w:tab/>
        </w:r>
        <w:r w:rsidR="00133073">
          <w:rPr>
            <w:noProof/>
            <w:webHidden/>
          </w:rPr>
          <w:fldChar w:fldCharType="begin"/>
        </w:r>
        <w:r w:rsidR="00133073">
          <w:rPr>
            <w:noProof/>
            <w:webHidden/>
          </w:rPr>
          <w:instrText xml:space="preserve"> PAGEREF _Toc536044754 \h </w:instrText>
        </w:r>
        <w:r w:rsidR="00133073">
          <w:rPr>
            <w:noProof/>
            <w:webHidden/>
          </w:rPr>
        </w:r>
        <w:r w:rsidR="00133073">
          <w:rPr>
            <w:noProof/>
            <w:webHidden/>
          </w:rPr>
          <w:fldChar w:fldCharType="separate"/>
        </w:r>
        <w:r w:rsidR="00133073">
          <w:rPr>
            <w:noProof/>
            <w:webHidden/>
          </w:rPr>
          <w:t>56</w:t>
        </w:r>
        <w:r w:rsidR="00133073">
          <w:rPr>
            <w:noProof/>
            <w:webHidden/>
          </w:rPr>
          <w:fldChar w:fldCharType="end"/>
        </w:r>
      </w:hyperlink>
    </w:p>
    <w:p w14:paraId="2913F64B" w14:textId="442DABF7"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55" w:history="1">
        <w:r w:rsidR="00133073" w:rsidRPr="001D7EF0">
          <w:rPr>
            <w:rStyle w:val="Hyperlink"/>
            <w:noProof/>
          </w:rPr>
          <w:t>12.2</w:t>
        </w:r>
        <w:r w:rsidR="00133073">
          <w:rPr>
            <w:rFonts w:asciiTheme="minorHAnsi" w:eastAsiaTheme="minorEastAsia" w:hAnsiTheme="minorHAnsi" w:cstheme="minorBidi"/>
            <w:noProof/>
            <w:sz w:val="22"/>
            <w:szCs w:val="22"/>
          </w:rPr>
          <w:tab/>
        </w:r>
        <w:r w:rsidR="00133073" w:rsidRPr="001D7EF0">
          <w:rPr>
            <w:rStyle w:val="Hyperlink"/>
            <w:noProof/>
          </w:rPr>
          <w:t>Configuration Workflows</w:t>
        </w:r>
        <w:r w:rsidR="00133073">
          <w:rPr>
            <w:noProof/>
            <w:webHidden/>
          </w:rPr>
          <w:tab/>
        </w:r>
        <w:r w:rsidR="00133073">
          <w:rPr>
            <w:noProof/>
            <w:webHidden/>
          </w:rPr>
          <w:fldChar w:fldCharType="begin"/>
        </w:r>
        <w:r w:rsidR="00133073">
          <w:rPr>
            <w:noProof/>
            <w:webHidden/>
          </w:rPr>
          <w:instrText xml:space="preserve"> PAGEREF _Toc536044755 \h </w:instrText>
        </w:r>
        <w:r w:rsidR="00133073">
          <w:rPr>
            <w:noProof/>
            <w:webHidden/>
          </w:rPr>
        </w:r>
        <w:r w:rsidR="00133073">
          <w:rPr>
            <w:noProof/>
            <w:webHidden/>
          </w:rPr>
          <w:fldChar w:fldCharType="separate"/>
        </w:r>
        <w:r w:rsidR="00133073">
          <w:rPr>
            <w:noProof/>
            <w:webHidden/>
          </w:rPr>
          <w:t>56</w:t>
        </w:r>
        <w:r w:rsidR="00133073">
          <w:rPr>
            <w:noProof/>
            <w:webHidden/>
          </w:rPr>
          <w:fldChar w:fldCharType="end"/>
        </w:r>
      </w:hyperlink>
    </w:p>
    <w:p w14:paraId="7DDC7335" w14:textId="4647C281"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56" w:history="1">
        <w:r w:rsidR="00133073" w:rsidRPr="001D7EF0">
          <w:rPr>
            <w:rStyle w:val="Hyperlink"/>
            <w:noProof/>
          </w:rPr>
          <w:t>12.3</w:t>
        </w:r>
        <w:r w:rsidR="00133073">
          <w:rPr>
            <w:rFonts w:asciiTheme="minorHAnsi" w:eastAsiaTheme="minorEastAsia" w:hAnsiTheme="minorHAnsi" w:cstheme="minorBidi"/>
            <w:noProof/>
            <w:sz w:val="22"/>
            <w:szCs w:val="22"/>
          </w:rPr>
          <w:tab/>
        </w:r>
        <w:r w:rsidR="00133073" w:rsidRPr="001D7EF0">
          <w:rPr>
            <w:rStyle w:val="Hyperlink"/>
            <w:noProof/>
          </w:rPr>
          <w:t>Navigation</w:t>
        </w:r>
        <w:r w:rsidR="00133073">
          <w:rPr>
            <w:noProof/>
            <w:webHidden/>
          </w:rPr>
          <w:tab/>
        </w:r>
        <w:r w:rsidR="00133073">
          <w:rPr>
            <w:noProof/>
            <w:webHidden/>
          </w:rPr>
          <w:fldChar w:fldCharType="begin"/>
        </w:r>
        <w:r w:rsidR="00133073">
          <w:rPr>
            <w:noProof/>
            <w:webHidden/>
          </w:rPr>
          <w:instrText xml:space="preserve"> PAGEREF _Toc536044756 \h </w:instrText>
        </w:r>
        <w:r w:rsidR="00133073">
          <w:rPr>
            <w:noProof/>
            <w:webHidden/>
          </w:rPr>
        </w:r>
        <w:r w:rsidR="00133073">
          <w:rPr>
            <w:noProof/>
            <w:webHidden/>
          </w:rPr>
          <w:fldChar w:fldCharType="separate"/>
        </w:r>
        <w:r w:rsidR="00133073">
          <w:rPr>
            <w:noProof/>
            <w:webHidden/>
          </w:rPr>
          <w:t>56</w:t>
        </w:r>
        <w:r w:rsidR="00133073">
          <w:rPr>
            <w:noProof/>
            <w:webHidden/>
          </w:rPr>
          <w:fldChar w:fldCharType="end"/>
        </w:r>
      </w:hyperlink>
    </w:p>
    <w:p w14:paraId="0D3CC1E7" w14:textId="58EA8E53" w:rsidR="00133073" w:rsidRDefault="00261AB1">
      <w:pPr>
        <w:pStyle w:val="TOC2"/>
        <w:tabs>
          <w:tab w:val="left" w:pos="880"/>
          <w:tab w:val="right" w:leader="dot" w:pos="9350"/>
        </w:tabs>
        <w:rPr>
          <w:rFonts w:asciiTheme="minorHAnsi" w:eastAsiaTheme="minorEastAsia" w:hAnsiTheme="minorHAnsi" w:cstheme="minorBidi"/>
          <w:noProof/>
          <w:sz w:val="22"/>
          <w:szCs w:val="22"/>
        </w:rPr>
      </w:pPr>
      <w:hyperlink w:anchor="_Toc536044757" w:history="1">
        <w:r w:rsidR="00133073" w:rsidRPr="001D7EF0">
          <w:rPr>
            <w:rStyle w:val="Hyperlink"/>
            <w:noProof/>
          </w:rPr>
          <w:t>12.4</w:t>
        </w:r>
        <w:r w:rsidR="00133073">
          <w:rPr>
            <w:rFonts w:asciiTheme="minorHAnsi" w:eastAsiaTheme="minorEastAsia" w:hAnsiTheme="minorHAnsi" w:cstheme="minorBidi"/>
            <w:noProof/>
            <w:sz w:val="22"/>
            <w:szCs w:val="22"/>
          </w:rPr>
          <w:tab/>
        </w:r>
        <w:r w:rsidR="00133073" w:rsidRPr="001D7EF0">
          <w:rPr>
            <w:rStyle w:val="Hyperlink"/>
            <w:noProof/>
          </w:rPr>
          <w:t>Form Properties</w:t>
        </w:r>
        <w:r w:rsidR="00133073">
          <w:rPr>
            <w:noProof/>
            <w:webHidden/>
          </w:rPr>
          <w:tab/>
        </w:r>
        <w:r w:rsidR="00133073">
          <w:rPr>
            <w:noProof/>
            <w:webHidden/>
          </w:rPr>
          <w:fldChar w:fldCharType="begin"/>
        </w:r>
        <w:r w:rsidR="00133073">
          <w:rPr>
            <w:noProof/>
            <w:webHidden/>
          </w:rPr>
          <w:instrText xml:space="preserve"> PAGEREF _Toc536044757 \h </w:instrText>
        </w:r>
        <w:r w:rsidR="00133073">
          <w:rPr>
            <w:noProof/>
            <w:webHidden/>
          </w:rPr>
        </w:r>
        <w:r w:rsidR="00133073">
          <w:rPr>
            <w:noProof/>
            <w:webHidden/>
          </w:rPr>
          <w:fldChar w:fldCharType="separate"/>
        </w:r>
        <w:r w:rsidR="00133073">
          <w:rPr>
            <w:noProof/>
            <w:webHidden/>
          </w:rPr>
          <w:t>57</w:t>
        </w:r>
        <w:r w:rsidR="00133073">
          <w:rPr>
            <w:noProof/>
            <w:webHidden/>
          </w:rPr>
          <w:fldChar w:fldCharType="end"/>
        </w:r>
      </w:hyperlink>
    </w:p>
    <w:p w14:paraId="6EE761F4" w14:textId="47457C39" w:rsidR="00133073" w:rsidRDefault="00261AB1">
      <w:pPr>
        <w:pStyle w:val="TOC1"/>
        <w:rPr>
          <w:rFonts w:asciiTheme="minorHAnsi" w:eastAsiaTheme="minorEastAsia" w:hAnsiTheme="minorHAnsi" w:cstheme="minorBidi"/>
          <w:b w:val="0"/>
          <w:noProof/>
          <w:sz w:val="22"/>
          <w:szCs w:val="22"/>
        </w:rPr>
      </w:pPr>
      <w:hyperlink w:anchor="_Toc536044758" w:history="1">
        <w:r w:rsidR="00133073" w:rsidRPr="001D7EF0">
          <w:rPr>
            <w:rStyle w:val="Hyperlink"/>
            <w:noProof/>
          </w:rPr>
          <w:t>13</w:t>
        </w:r>
        <w:r w:rsidR="00133073">
          <w:rPr>
            <w:rFonts w:asciiTheme="minorHAnsi" w:eastAsiaTheme="minorEastAsia" w:hAnsiTheme="minorHAnsi" w:cstheme="minorBidi"/>
            <w:b w:val="0"/>
            <w:noProof/>
            <w:sz w:val="22"/>
            <w:szCs w:val="22"/>
          </w:rPr>
          <w:tab/>
        </w:r>
        <w:r w:rsidR="00133073" w:rsidRPr="001D7EF0">
          <w:rPr>
            <w:rStyle w:val="Hyperlink"/>
            <w:noProof/>
          </w:rPr>
          <w:t>Version History</w:t>
        </w:r>
        <w:r w:rsidR="00133073">
          <w:rPr>
            <w:noProof/>
            <w:webHidden/>
          </w:rPr>
          <w:tab/>
        </w:r>
        <w:r w:rsidR="00133073">
          <w:rPr>
            <w:noProof/>
            <w:webHidden/>
          </w:rPr>
          <w:fldChar w:fldCharType="begin"/>
        </w:r>
        <w:r w:rsidR="00133073">
          <w:rPr>
            <w:noProof/>
            <w:webHidden/>
          </w:rPr>
          <w:instrText xml:space="preserve"> PAGEREF _Toc536044758 \h </w:instrText>
        </w:r>
        <w:r w:rsidR="00133073">
          <w:rPr>
            <w:noProof/>
            <w:webHidden/>
          </w:rPr>
        </w:r>
        <w:r w:rsidR="00133073">
          <w:rPr>
            <w:noProof/>
            <w:webHidden/>
          </w:rPr>
          <w:fldChar w:fldCharType="separate"/>
        </w:r>
        <w:r w:rsidR="00133073">
          <w:rPr>
            <w:noProof/>
            <w:webHidden/>
          </w:rPr>
          <w:t>58</w:t>
        </w:r>
        <w:r w:rsidR="00133073">
          <w:rPr>
            <w:noProof/>
            <w:webHidden/>
          </w:rPr>
          <w:fldChar w:fldCharType="end"/>
        </w:r>
      </w:hyperlink>
    </w:p>
    <w:p w14:paraId="5661471D" w14:textId="75807907" w:rsidR="00FB0E55" w:rsidRDefault="00F037E4" w:rsidP="00FB0E55">
      <w:pPr>
        <w:rPr>
          <w:noProof/>
        </w:rPr>
      </w:pPr>
      <w:r>
        <w:rPr>
          <w:noProof/>
        </w:rPr>
        <w:fldChar w:fldCharType="end"/>
      </w:r>
      <w:bookmarkStart w:id="2" w:name="_Toc477253902"/>
      <w:bookmarkStart w:id="3" w:name="_Toc477353806"/>
    </w:p>
    <w:bookmarkEnd w:id="2"/>
    <w:bookmarkEnd w:id="3"/>
    <w:p w14:paraId="6FB9B513" w14:textId="77777777" w:rsidR="00586278" w:rsidRDefault="00586278">
      <w:pPr>
        <w:ind w:left="360" w:hanging="360"/>
      </w:pPr>
    </w:p>
    <w:p w14:paraId="6CF1FEA5" w14:textId="013E4BB8" w:rsidR="00926992" w:rsidRDefault="00926992">
      <w:pPr>
        <w:ind w:left="360" w:hanging="360"/>
        <w:rPr>
          <w:rFonts w:asciiTheme="minorHAnsi" w:hAnsiTheme="minorHAnsi" w:cstheme="minorHAnsi"/>
          <w:b/>
          <w:bCs/>
          <w:sz w:val="40"/>
        </w:rPr>
      </w:pPr>
      <w:r>
        <w:br w:type="page"/>
      </w:r>
    </w:p>
    <w:p w14:paraId="46F36E0E" w14:textId="77777777" w:rsidR="0013507F" w:rsidRDefault="0013507F" w:rsidP="0013507F">
      <w:pPr>
        <w:pStyle w:val="ListBullet"/>
        <w:numPr>
          <w:ilvl w:val="0"/>
          <w:numId w:val="0"/>
        </w:numPr>
        <w:ind w:left="360" w:hanging="360"/>
        <w:rPr>
          <w:color w:val="FF0000"/>
        </w:rPr>
      </w:pPr>
      <w:r w:rsidRPr="0013507F">
        <w:rPr>
          <w:color w:val="FF0000"/>
        </w:rPr>
        <w:lastRenderedPageBreak/>
        <w:t xml:space="preserve">to do: </w:t>
      </w:r>
    </w:p>
    <w:p w14:paraId="28785598" w14:textId="48F62F0B" w:rsidR="0013507F" w:rsidRDefault="0013507F" w:rsidP="0013507F">
      <w:pPr>
        <w:pStyle w:val="ListBullet"/>
        <w:numPr>
          <w:ilvl w:val="0"/>
          <w:numId w:val="19"/>
        </w:numPr>
        <w:rPr>
          <w:color w:val="FF0000"/>
        </w:rPr>
      </w:pPr>
      <w:r w:rsidRPr="0013507F">
        <w:rPr>
          <w:color w:val="FF0000"/>
        </w:rPr>
        <w:t>configure Addresses header fields</w:t>
      </w:r>
      <w:r>
        <w:rPr>
          <w:color w:val="FF0000"/>
        </w:rPr>
        <w:t xml:space="preserve"> (</w:t>
      </w:r>
      <w:r w:rsidR="00F87059">
        <w:rPr>
          <w:color w:val="FF0000"/>
        </w:rPr>
        <w:t xml:space="preserve">three sets: </w:t>
      </w:r>
      <w:proofErr w:type="spellStart"/>
      <w:r>
        <w:rPr>
          <w:color w:val="FF0000"/>
        </w:rPr>
        <w:t>SoldTo</w:t>
      </w:r>
      <w:proofErr w:type="spellEnd"/>
      <w:r>
        <w:rPr>
          <w:color w:val="FF0000"/>
        </w:rPr>
        <w:t>/</w:t>
      </w:r>
      <w:proofErr w:type="spellStart"/>
      <w:r>
        <w:rPr>
          <w:color w:val="FF0000"/>
        </w:rPr>
        <w:t>BillTo</w:t>
      </w:r>
      <w:proofErr w:type="spellEnd"/>
      <w:r>
        <w:rPr>
          <w:color w:val="FF0000"/>
        </w:rPr>
        <w:t>/ShipTo</w:t>
      </w:r>
      <w:r w:rsidR="00F87059">
        <w:rPr>
          <w:color w:val="FF0000"/>
        </w:rPr>
        <w:t>; but only one set of Computed fields</w:t>
      </w:r>
      <w:r>
        <w:rPr>
          <w:color w:val="FF0000"/>
        </w:rPr>
        <w:t>)</w:t>
      </w:r>
    </w:p>
    <w:p w14:paraId="220F546C" w14:textId="2B787984" w:rsidR="0013507F" w:rsidRDefault="0013507F" w:rsidP="0013507F">
      <w:pPr>
        <w:pStyle w:val="ListBullet"/>
        <w:numPr>
          <w:ilvl w:val="0"/>
          <w:numId w:val="19"/>
        </w:numPr>
        <w:rPr>
          <w:color w:val="FF0000"/>
        </w:rPr>
      </w:pPr>
      <w:r>
        <w:rPr>
          <w:color w:val="FF0000"/>
        </w:rPr>
        <w:t>quote statues (“</w:t>
      </w:r>
      <w:proofErr w:type="spellStart"/>
      <w:proofErr w:type="gramStart"/>
      <w:r>
        <w:rPr>
          <w:color w:val="FF0000"/>
        </w:rPr>
        <w:t>Draft:Draft</w:t>
      </w:r>
      <w:proofErr w:type="spellEnd"/>
      <w:proofErr w:type="gramEnd"/>
      <w:r>
        <w:rPr>
          <w:color w:val="FF0000"/>
        </w:rPr>
        <w:t>”)</w:t>
      </w:r>
    </w:p>
    <w:p w14:paraId="47DA99DD" w14:textId="0AD15A1B" w:rsidR="0013507F" w:rsidRDefault="0013507F" w:rsidP="0013507F">
      <w:pPr>
        <w:pStyle w:val="ListBullet"/>
        <w:numPr>
          <w:ilvl w:val="0"/>
          <w:numId w:val="19"/>
        </w:numPr>
        <w:rPr>
          <w:color w:val="FF0000"/>
        </w:rPr>
      </w:pPr>
      <w:r>
        <w:rPr>
          <w:color w:val="FF0000"/>
        </w:rPr>
        <w:t xml:space="preserve">make quote </w:t>
      </w:r>
      <w:proofErr w:type="spellStart"/>
      <w:r>
        <w:rPr>
          <w:color w:val="FF0000"/>
        </w:rPr>
        <w:t>uneditable</w:t>
      </w:r>
      <w:proofErr w:type="spellEnd"/>
      <w:r>
        <w:rPr>
          <w:color w:val="FF0000"/>
        </w:rPr>
        <w:t xml:space="preserve"> when not in Draft</w:t>
      </w:r>
    </w:p>
    <w:p w14:paraId="155122FA" w14:textId="7074DC9B" w:rsidR="006F200C" w:rsidRPr="006F200C" w:rsidRDefault="006F200C" w:rsidP="006F200C">
      <w:pPr>
        <w:pStyle w:val="ListBullet"/>
        <w:numPr>
          <w:ilvl w:val="0"/>
          <w:numId w:val="0"/>
        </w:numPr>
        <w:ind w:left="360" w:hanging="360"/>
        <w:rPr>
          <w:color w:val="FF0000"/>
        </w:rPr>
      </w:pPr>
      <w:r w:rsidRPr="006F200C">
        <w:rPr>
          <w:color w:val="FF0000"/>
        </w:rPr>
        <w:t>price method</w:t>
      </w:r>
    </w:p>
    <w:p w14:paraId="64B78BA3" w14:textId="0C54719D" w:rsidR="006F200C" w:rsidRPr="006F200C" w:rsidRDefault="006F200C" w:rsidP="006F200C">
      <w:pPr>
        <w:pStyle w:val="ListBullet"/>
        <w:numPr>
          <w:ilvl w:val="0"/>
          <w:numId w:val="0"/>
        </w:numPr>
        <w:ind w:left="360" w:hanging="360"/>
        <w:rPr>
          <w:color w:val="FF0000"/>
        </w:rPr>
      </w:pPr>
      <w:proofErr w:type="spellStart"/>
      <w:r w:rsidRPr="006F200C">
        <w:rPr>
          <w:rFonts w:ascii="Segoe UI" w:hAnsi="Segoe UI" w:cs="Segoe UI"/>
          <w:color w:val="FF0000"/>
        </w:rPr>
        <w:t>integration.pros.pricing.pricingsvcurl</w:t>
      </w:r>
      <w:proofErr w:type="spellEnd"/>
      <w:r w:rsidRPr="006F200C">
        <w:rPr>
          <w:rFonts w:ascii="Segoe UI" w:hAnsi="Segoe UI" w:cs="Segoe UI"/>
          <w:color w:val="FF0000"/>
        </w:rPr>
        <w:t xml:space="preserve"> = </w:t>
      </w:r>
      <w:hyperlink r:id="rId14" w:tooltip="http://wm-appsb1:8080/axis2/services/PricingService?wsdl" w:history="1">
        <w:r w:rsidRPr="006F200C">
          <w:rPr>
            <w:rStyle w:val="Hyperlink"/>
            <w:rFonts w:ascii="Segoe UI" w:hAnsi="Segoe UI" w:cs="Segoe UI"/>
            <w:color w:val="FF0000"/>
          </w:rPr>
          <w:t>http://wm-appsb1:8080/axis2/services/PricingService?wsdl</w:t>
        </w:r>
      </w:hyperlink>
      <w:r w:rsidRPr="006F200C">
        <w:rPr>
          <w:rFonts w:ascii="Segoe UI" w:hAnsi="Segoe UI" w:cs="Segoe UI"/>
          <w:color w:val="FF0000"/>
          <w:sz w:val="18"/>
          <w:szCs w:val="18"/>
        </w:rPr>
        <w:t> </w:t>
      </w:r>
      <w:r w:rsidRPr="006F200C">
        <w:rPr>
          <w:rFonts w:ascii="Segoe UI" w:hAnsi="Segoe UI" w:cs="Segoe UI"/>
          <w:color w:val="FF0000"/>
          <w:sz w:val="18"/>
          <w:szCs w:val="18"/>
        </w:rPr>
        <w:br/>
      </w:r>
      <w:r w:rsidRPr="006F200C">
        <w:rPr>
          <w:rFonts w:ascii="Segoe UI" w:hAnsi="Segoe UI" w:cs="Segoe UI"/>
          <w:color w:val="FF0000"/>
        </w:rPr>
        <w:t>#</w:t>
      </w:r>
      <w:proofErr w:type="spellStart"/>
      <w:r w:rsidRPr="006F200C">
        <w:rPr>
          <w:rFonts w:ascii="Segoe UI" w:hAnsi="Segoe UI" w:cs="Segoe UI"/>
          <w:color w:val="FF0000"/>
        </w:rPr>
        <w:t>integration.pros.pricing.pricingsvcurl</w:t>
      </w:r>
      <w:proofErr w:type="spellEnd"/>
      <w:r w:rsidRPr="006F200C">
        <w:rPr>
          <w:rFonts w:ascii="Segoe UI" w:hAnsi="Segoe UI" w:cs="Segoe UI"/>
          <w:color w:val="FF0000"/>
        </w:rPr>
        <w:t xml:space="preserve"> = </w:t>
      </w:r>
      <w:hyperlink r:id="rId15" w:tooltip="http://wm-apptest1:8080/axis2/services/PricingService?wsdl" w:history="1">
        <w:r w:rsidRPr="006F200C">
          <w:rPr>
            <w:rStyle w:val="Hyperlink"/>
            <w:rFonts w:ascii="Segoe UI" w:hAnsi="Segoe UI" w:cs="Segoe UI"/>
            <w:color w:val="FF0000"/>
          </w:rPr>
          <w:t>http://wm-apptest1:8080/axis2/services/PricingService?wsdl</w:t>
        </w:r>
      </w:hyperlink>
      <w:r w:rsidRPr="006F200C">
        <w:rPr>
          <w:rFonts w:ascii="Segoe UI" w:hAnsi="Segoe UI" w:cs="Segoe UI"/>
          <w:color w:val="FF0000"/>
          <w:sz w:val="18"/>
          <w:szCs w:val="18"/>
        </w:rPr>
        <w:t> </w:t>
      </w:r>
      <w:r w:rsidRPr="006F200C">
        <w:rPr>
          <w:rFonts w:ascii="Segoe UI" w:hAnsi="Segoe UI" w:cs="Segoe UI"/>
          <w:color w:val="FF0000"/>
          <w:sz w:val="18"/>
          <w:szCs w:val="18"/>
        </w:rPr>
        <w:br/>
      </w:r>
      <w:r w:rsidRPr="006F200C">
        <w:rPr>
          <w:rFonts w:ascii="Segoe UI" w:hAnsi="Segoe UI" w:cs="Segoe UI"/>
          <w:color w:val="FF0000"/>
        </w:rPr>
        <w:t>#</w:t>
      </w:r>
      <w:proofErr w:type="spellStart"/>
      <w:r w:rsidRPr="006F200C">
        <w:rPr>
          <w:rFonts w:ascii="Segoe UI" w:hAnsi="Segoe UI" w:cs="Segoe UI"/>
          <w:color w:val="FF0000"/>
        </w:rPr>
        <w:t>integration.pros.pricing.pricingsvcurl</w:t>
      </w:r>
      <w:proofErr w:type="spellEnd"/>
      <w:r w:rsidRPr="006F200C">
        <w:rPr>
          <w:rFonts w:ascii="Segoe UI" w:hAnsi="Segoe UI" w:cs="Segoe UI"/>
          <w:color w:val="FF0000"/>
        </w:rPr>
        <w:t xml:space="preserve"> =</w:t>
      </w:r>
      <w:hyperlink r:id="rId16" w:tooltip="https://sandbox.wm.proscloud.com/axis2/services/PricingService?wsdl" w:history="1">
        <w:r w:rsidRPr="006F200C">
          <w:rPr>
            <w:rStyle w:val="Hyperlink"/>
            <w:rFonts w:ascii="Segoe UI" w:hAnsi="Segoe UI" w:cs="Segoe UI"/>
            <w:color w:val="FF0000"/>
          </w:rPr>
          <w:t>https://sandbox.wm.proscloud.com/axis2/services/PricingService?wsdl</w:t>
        </w:r>
      </w:hyperlink>
    </w:p>
    <w:p w14:paraId="4EBDAB6F" w14:textId="77777777" w:rsidR="0013507F" w:rsidRPr="0013507F" w:rsidRDefault="0013507F" w:rsidP="0013507F">
      <w:pPr>
        <w:pStyle w:val="ListBullet"/>
        <w:numPr>
          <w:ilvl w:val="0"/>
          <w:numId w:val="0"/>
        </w:numPr>
        <w:ind w:left="360" w:hanging="360"/>
        <w:rPr>
          <w:color w:val="FF0000"/>
        </w:rPr>
      </w:pPr>
    </w:p>
    <w:p w14:paraId="1AC2FB5A" w14:textId="77777777" w:rsidR="00190A40" w:rsidRPr="008263CD" w:rsidRDefault="00190A40" w:rsidP="002A3B6F">
      <w:pPr>
        <w:pStyle w:val="Heading1"/>
      </w:pPr>
      <w:bookmarkStart w:id="4" w:name="_Toc536044704"/>
      <w:r w:rsidRPr="008263CD">
        <w:t>Introduction: Your Solution Design Document</w:t>
      </w:r>
      <w:bookmarkEnd w:id="1"/>
      <w:bookmarkEnd w:id="4"/>
    </w:p>
    <w:p w14:paraId="253D6B7F" w14:textId="318927E5" w:rsidR="00376899" w:rsidRDefault="00376899" w:rsidP="00376899">
      <w:pPr>
        <w:pStyle w:val="Body"/>
        <w:rPr>
          <w:rFonts w:cstheme="minorHAnsi"/>
        </w:rPr>
      </w:pPr>
      <w:r w:rsidRPr="00CE1E7B">
        <w:rPr>
          <w:rFonts w:cstheme="minorHAnsi"/>
        </w:rPr>
        <w:t xml:space="preserve">This document is a </w:t>
      </w:r>
      <w:proofErr w:type="gramStart"/>
      <w:r w:rsidRPr="00CE1E7B">
        <w:rPr>
          <w:rFonts w:cstheme="minorHAnsi"/>
        </w:rPr>
        <w:t>high level</w:t>
      </w:r>
      <w:proofErr w:type="gramEnd"/>
      <w:r w:rsidRPr="00CE1E7B">
        <w:rPr>
          <w:rFonts w:cstheme="minorHAnsi"/>
        </w:rPr>
        <w:t xml:space="preserve"> solution design used as a starting point f</w:t>
      </w:r>
      <w:r>
        <w:rPr>
          <w:rFonts w:cstheme="minorHAnsi"/>
        </w:rPr>
        <w:t>or configuration of PROS Smart CPQ</w:t>
      </w:r>
      <w:r w:rsidRPr="00CE1E7B">
        <w:rPr>
          <w:rFonts w:cstheme="minorHAnsi"/>
        </w:rPr>
        <w:t xml:space="preserve">. This document details overall configuration designs; </w:t>
      </w:r>
      <w:r w:rsidRPr="00EC018F">
        <w:rPr>
          <w:rFonts w:cstheme="minorHAnsi"/>
          <w:b/>
        </w:rPr>
        <w:t>it is not intended</w:t>
      </w:r>
      <w:r w:rsidRPr="00CE1E7B">
        <w:rPr>
          <w:rFonts w:cstheme="minorHAnsi"/>
        </w:rPr>
        <w:t xml:space="preserve"> to document </w:t>
      </w:r>
      <w:r w:rsidR="00EB08FD" w:rsidRPr="00EB08FD">
        <w:rPr>
          <w:rFonts w:cstheme="minorHAnsi"/>
        </w:rPr>
        <w:t>Chubb</w:t>
      </w:r>
      <w:r w:rsidRPr="00EB08FD">
        <w:rPr>
          <w:rFonts w:cstheme="minorHAnsi"/>
        </w:rPr>
        <w:t>’s</w:t>
      </w:r>
      <w:r w:rsidRPr="00CE1E7B">
        <w:rPr>
          <w:rFonts w:cstheme="minorHAnsi"/>
        </w:rPr>
        <w:t xml:space="preserve"> final go-live configuration, </w:t>
      </w:r>
      <w:r w:rsidRPr="00EC018F">
        <w:rPr>
          <w:rFonts w:cstheme="minorHAnsi"/>
          <w:b/>
        </w:rPr>
        <w:t>nor is it intended</w:t>
      </w:r>
      <w:r w:rsidRPr="00CE1E7B">
        <w:rPr>
          <w:rFonts w:cstheme="minorHAnsi"/>
        </w:rPr>
        <w:t xml:space="preserve"> to document all aspects of configuration detail. Additional configuration details may be executed in the application User Interface (UI) and Solution Configuration File (SCF) that will not be documented here.  </w:t>
      </w:r>
      <w:r w:rsidR="000124AE">
        <w:rPr>
          <w:rFonts w:cstheme="minorHAnsi"/>
        </w:rPr>
        <w:t>Screenshots in this document are illustrative and meant to help define process.  They should not be used to define exact configuration specifications.</w:t>
      </w:r>
    </w:p>
    <w:p w14:paraId="03FFC56A" w14:textId="0EA4D215" w:rsidR="00376899" w:rsidRDefault="00376899" w:rsidP="00376899">
      <w:pPr>
        <w:pStyle w:val="Body"/>
        <w:rPr>
          <w:rFonts w:cstheme="minorHAnsi"/>
        </w:rPr>
      </w:pPr>
      <w:r w:rsidRPr="00CE1E7B">
        <w:rPr>
          <w:rFonts w:cstheme="minorHAnsi"/>
        </w:rPr>
        <w:t>This solution design document will ultimately be rev</w:t>
      </w:r>
      <w:r>
        <w:rPr>
          <w:rFonts w:cstheme="minorHAnsi"/>
        </w:rPr>
        <w:t xml:space="preserve">iewed and signed off on by the </w:t>
      </w:r>
      <w:r w:rsidR="00EB08FD" w:rsidRPr="00EB08FD">
        <w:rPr>
          <w:rFonts w:cstheme="minorHAnsi"/>
        </w:rPr>
        <w:t>Chubb</w:t>
      </w:r>
      <w:r w:rsidRPr="00CE1E7B">
        <w:rPr>
          <w:rFonts w:cstheme="minorHAnsi"/>
        </w:rPr>
        <w:t xml:space="preserve"> project core team. After sign-off, any changes requested to this design may be subject to a change order at the discretion of the PROS Project Lead or Delivery Executive.</w:t>
      </w:r>
      <w:r w:rsidR="00EB08FD">
        <w:rPr>
          <w:rFonts w:cstheme="minorHAnsi"/>
        </w:rPr>
        <w:t xml:space="preserve">  Determination will be based on the effort to make the changes requested and adherence to project plan/metrics.</w:t>
      </w:r>
      <w:r w:rsidRPr="00376899">
        <w:rPr>
          <w:rFonts w:cstheme="minorHAnsi"/>
        </w:rPr>
        <w:t xml:space="preserve"> </w:t>
      </w:r>
    </w:p>
    <w:p w14:paraId="3DCB31C1" w14:textId="6518A0BC" w:rsidR="00376899" w:rsidRDefault="00376899" w:rsidP="00376899">
      <w:pPr>
        <w:pStyle w:val="Body"/>
        <w:rPr>
          <w:rFonts w:cstheme="minorHAnsi"/>
        </w:rPr>
      </w:pPr>
      <w:r w:rsidRPr="00CE1E7B">
        <w:rPr>
          <w:rFonts w:cstheme="minorHAnsi"/>
        </w:rPr>
        <w:t>Through the Agile implementation methodology, additional configuration requirements may arise after each Sprint or Configuration Verification Workshops. At the discretion of the PROS project team, it may not be necessary to document some of the additional requirements in this solution desi</w:t>
      </w:r>
      <w:r w:rsidR="00EB08FD">
        <w:rPr>
          <w:rFonts w:cstheme="minorHAnsi"/>
        </w:rPr>
        <w:t xml:space="preserve">gn document.  After solution design sign-off, configuration changes identified during configuration sprints will be documented in a configuration change log.  </w:t>
      </w:r>
      <w:r w:rsidRPr="00CE1E7B">
        <w:rPr>
          <w:rFonts w:cstheme="minorHAnsi"/>
        </w:rPr>
        <w:t>Furthermore, these additional requirements may be subject to a change order based on an investigation led by the PROS Project Lead or Delivery Executive if such requirements are deemed out of scope based on the project Statement of Work (SOW).</w:t>
      </w:r>
    </w:p>
    <w:p w14:paraId="6FA42084" w14:textId="77777777" w:rsidR="00190A40" w:rsidRPr="007C4D9D" w:rsidRDefault="00190A40" w:rsidP="002A3B6F">
      <w:pPr>
        <w:pStyle w:val="Heading1"/>
      </w:pPr>
      <w:bookmarkStart w:id="5" w:name="_Toc452707602"/>
      <w:bookmarkStart w:id="6" w:name="_Toc536044705"/>
      <w:r>
        <w:t>Solution Overview</w:t>
      </w:r>
      <w:bookmarkEnd w:id="5"/>
      <w:bookmarkEnd w:id="6"/>
    </w:p>
    <w:p w14:paraId="06804D8F" w14:textId="7CDB3C9C" w:rsidR="000E51B9" w:rsidRDefault="000E51B9" w:rsidP="000E6B5B">
      <w:pPr>
        <w:pStyle w:val="Body"/>
        <w:rPr>
          <w:rFonts w:cstheme="minorHAnsi"/>
        </w:rPr>
      </w:pPr>
      <w:r>
        <w:rPr>
          <w:rFonts w:cstheme="minorHAnsi"/>
        </w:rPr>
        <w:t xml:space="preserve">PROS </w:t>
      </w:r>
      <w:r w:rsidRPr="00D07100">
        <w:rPr>
          <w:rFonts w:cstheme="minorHAnsi"/>
        </w:rPr>
        <w:t xml:space="preserve">Smart </w:t>
      </w:r>
      <w:r w:rsidR="000E6B5B" w:rsidRPr="00D07100">
        <w:rPr>
          <w:rFonts w:cstheme="minorHAnsi"/>
        </w:rPr>
        <w:t>CPQ</w:t>
      </w:r>
      <w:r w:rsidR="000E6B5B">
        <w:rPr>
          <w:rFonts w:cstheme="minorHAnsi"/>
        </w:rPr>
        <w:t xml:space="preserve"> </w:t>
      </w:r>
      <w:r>
        <w:rPr>
          <w:rFonts w:cstheme="minorHAnsi"/>
        </w:rPr>
        <w:t xml:space="preserve">extends your CRM </w:t>
      </w:r>
      <w:r w:rsidR="005F5B3D">
        <w:rPr>
          <w:rFonts w:cstheme="minorHAnsi"/>
        </w:rPr>
        <w:t>[Customer Relationship Management</w:t>
      </w:r>
      <w:r w:rsidR="004444D2">
        <w:rPr>
          <w:rFonts w:cstheme="minorHAnsi"/>
        </w:rPr>
        <w:t>]</w:t>
      </w:r>
      <w:r w:rsidR="005F5B3D">
        <w:rPr>
          <w:rFonts w:cstheme="minorHAnsi"/>
        </w:rPr>
        <w:t xml:space="preserve"> software </w:t>
      </w:r>
      <w:r>
        <w:rPr>
          <w:rFonts w:cstheme="minorHAnsi"/>
        </w:rPr>
        <w:t>to simpl</w:t>
      </w:r>
      <w:r w:rsidR="0095003F">
        <w:rPr>
          <w:rFonts w:cstheme="minorHAnsi"/>
        </w:rPr>
        <w:t>ify</w:t>
      </w:r>
      <w:r>
        <w:rPr>
          <w:rFonts w:cstheme="minorHAnsi"/>
        </w:rPr>
        <w:t xml:space="preserve"> the </w:t>
      </w:r>
      <w:r w:rsidR="000E6B5B" w:rsidRPr="00D07100">
        <w:rPr>
          <w:rFonts w:cstheme="minorHAnsi"/>
          <w:b/>
        </w:rPr>
        <w:t>configuration</w:t>
      </w:r>
      <w:r>
        <w:rPr>
          <w:rFonts w:cstheme="minorHAnsi"/>
        </w:rPr>
        <w:t xml:space="preserve">, </w:t>
      </w:r>
      <w:r w:rsidR="000E6B5B" w:rsidRPr="00D07100">
        <w:rPr>
          <w:rFonts w:cstheme="minorHAnsi"/>
          <w:b/>
        </w:rPr>
        <w:t>pric</w:t>
      </w:r>
      <w:r w:rsidRPr="00D07100">
        <w:rPr>
          <w:rFonts w:cstheme="minorHAnsi"/>
          <w:b/>
        </w:rPr>
        <w:t>ing</w:t>
      </w:r>
      <w:r>
        <w:rPr>
          <w:rFonts w:cstheme="minorHAnsi"/>
        </w:rPr>
        <w:t xml:space="preserve">, and </w:t>
      </w:r>
      <w:r w:rsidRPr="00D07100">
        <w:rPr>
          <w:rFonts w:cstheme="minorHAnsi"/>
          <w:b/>
        </w:rPr>
        <w:t>quoting</w:t>
      </w:r>
      <w:r>
        <w:rPr>
          <w:rFonts w:cstheme="minorHAnsi"/>
        </w:rPr>
        <w:t xml:space="preserve"> of products and service</w:t>
      </w:r>
      <w:r w:rsidR="005F5B3D">
        <w:rPr>
          <w:rFonts w:cstheme="minorHAnsi"/>
        </w:rPr>
        <w:t xml:space="preserve">s. </w:t>
      </w:r>
    </w:p>
    <w:p w14:paraId="073A3645" w14:textId="415ED61C" w:rsidR="0077697A" w:rsidRDefault="0077697A" w:rsidP="000E51B9">
      <w:pPr>
        <w:pStyle w:val="Body"/>
        <w:rPr>
          <w:rFonts w:cstheme="minorHAnsi"/>
        </w:rPr>
      </w:pPr>
      <w:r>
        <w:rPr>
          <w:rFonts w:cstheme="minorHAnsi"/>
        </w:rPr>
        <w:t>PROS</w:t>
      </w:r>
      <w:r w:rsidR="00BC0C3F">
        <w:rPr>
          <w:rFonts w:cstheme="minorHAnsi"/>
        </w:rPr>
        <w:t xml:space="preserve"> </w:t>
      </w:r>
      <w:r w:rsidR="00BC0C3F" w:rsidRPr="00D07100">
        <w:rPr>
          <w:rFonts w:cstheme="minorHAnsi"/>
        </w:rPr>
        <w:t>Smart CPQ</w:t>
      </w:r>
      <w:r>
        <w:rPr>
          <w:rFonts w:cstheme="minorHAnsi"/>
        </w:rPr>
        <w:t xml:space="preserve"> </w:t>
      </w:r>
      <w:r w:rsidRPr="00CF27B4">
        <w:rPr>
          <w:rFonts w:cstheme="minorHAnsi"/>
          <w:b/>
        </w:rPr>
        <w:t>Select-</w:t>
      </w:r>
      <w:r w:rsidR="00BC2F3A" w:rsidRPr="00CF27B4">
        <w:rPr>
          <w:rFonts w:cstheme="minorHAnsi"/>
          <w:b/>
        </w:rPr>
        <w:t>f</w:t>
      </w:r>
      <w:r w:rsidRPr="00CF27B4">
        <w:rPr>
          <w:rFonts w:cstheme="minorHAnsi"/>
          <w:b/>
        </w:rPr>
        <w:t>or-Sale</w:t>
      </w:r>
      <w:r>
        <w:rPr>
          <w:rFonts w:cstheme="minorHAnsi"/>
        </w:rPr>
        <w:t xml:space="preserve"> solution provides to</w:t>
      </w:r>
      <w:r w:rsidRPr="0077697A">
        <w:rPr>
          <w:rFonts w:cstheme="minorHAnsi"/>
        </w:rPr>
        <w:t xml:space="preserve"> </w:t>
      </w:r>
      <w:r>
        <w:rPr>
          <w:rFonts w:cstheme="minorHAnsi"/>
        </w:rPr>
        <w:t>your internal sales reps</w:t>
      </w:r>
      <w:r w:rsidRPr="0077697A">
        <w:rPr>
          <w:rFonts w:cstheme="minorHAnsi"/>
        </w:rPr>
        <w:t xml:space="preserve"> a streamlined quotation process</w:t>
      </w:r>
      <w:r>
        <w:rPr>
          <w:rFonts w:cstheme="minorHAnsi"/>
        </w:rPr>
        <w:t xml:space="preserve"> </w:t>
      </w:r>
      <w:r w:rsidRPr="0077697A">
        <w:rPr>
          <w:rFonts w:cstheme="minorHAnsi"/>
        </w:rPr>
        <w:t xml:space="preserve">for spot </w:t>
      </w:r>
      <w:r>
        <w:rPr>
          <w:rFonts w:cstheme="minorHAnsi"/>
        </w:rPr>
        <w:t>orders of standard products and integrated appro</w:t>
      </w:r>
      <w:r w:rsidR="00CF27B4">
        <w:rPr>
          <w:rFonts w:cstheme="minorHAnsi"/>
        </w:rPr>
        <w:t xml:space="preserve">val process based on </w:t>
      </w:r>
      <w:r w:rsidR="00BC0C3F">
        <w:rPr>
          <w:rFonts w:cstheme="minorHAnsi"/>
        </w:rPr>
        <w:t>quote</w:t>
      </w:r>
      <w:r w:rsidR="00CF27B4">
        <w:rPr>
          <w:rFonts w:cstheme="minorHAnsi"/>
        </w:rPr>
        <w:t xml:space="preserve"> score:</w:t>
      </w:r>
    </w:p>
    <w:p w14:paraId="1BA4700D" w14:textId="7BE3E392" w:rsidR="0077697A" w:rsidRDefault="0077697A" w:rsidP="00F2458E">
      <w:pPr>
        <w:pStyle w:val="ListParagraph"/>
        <w:numPr>
          <w:ilvl w:val="0"/>
          <w:numId w:val="10"/>
        </w:numPr>
        <w:rPr>
          <w:rFonts w:cstheme="minorHAnsi"/>
        </w:rPr>
      </w:pPr>
      <w:r>
        <w:rPr>
          <w:rFonts w:cstheme="minorHAnsi"/>
        </w:rPr>
        <w:t>Integrated catalog browsing</w:t>
      </w:r>
    </w:p>
    <w:p w14:paraId="0E6B743F" w14:textId="6529AEBE" w:rsidR="0077697A" w:rsidRDefault="0077697A" w:rsidP="00F2458E">
      <w:pPr>
        <w:pStyle w:val="ListParagraph"/>
        <w:numPr>
          <w:ilvl w:val="0"/>
          <w:numId w:val="10"/>
        </w:numPr>
        <w:rPr>
          <w:rFonts w:cstheme="minorHAnsi"/>
        </w:rPr>
      </w:pPr>
      <w:r>
        <w:rPr>
          <w:rFonts w:cstheme="minorHAnsi"/>
        </w:rPr>
        <w:t>Integrated quotation</w:t>
      </w:r>
    </w:p>
    <w:p w14:paraId="4B576057" w14:textId="00B54D64" w:rsidR="0077697A" w:rsidRDefault="0077697A" w:rsidP="00F2458E">
      <w:pPr>
        <w:pStyle w:val="ListParagraph"/>
        <w:numPr>
          <w:ilvl w:val="0"/>
          <w:numId w:val="10"/>
        </w:numPr>
        <w:rPr>
          <w:rFonts w:cstheme="minorHAnsi"/>
        </w:rPr>
      </w:pPr>
      <w:r>
        <w:rPr>
          <w:rFonts w:cstheme="minorHAnsi"/>
        </w:rPr>
        <w:lastRenderedPageBreak/>
        <w:t xml:space="preserve">Integrated approval process based on </w:t>
      </w:r>
      <w:r w:rsidR="00BC0C3F">
        <w:rPr>
          <w:rFonts w:cstheme="minorHAnsi"/>
        </w:rPr>
        <w:t>quote</w:t>
      </w:r>
      <w:r w:rsidR="00EB08FD">
        <w:rPr>
          <w:rFonts w:cstheme="minorHAnsi"/>
        </w:rPr>
        <w:t xml:space="preserve"> score (if applicable) or other metrics defined in the cart</w:t>
      </w:r>
    </w:p>
    <w:p w14:paraId="7217C012" w14:textId="220EF23B" w:rsidR="0077697A" w:rsidRDefault="0077697A" w:rsidP="00F2458E">
      <w:pPr>
        <w:pStyle w:val="ListParagraph"/>
        <w:numPr>
          <w:ilvl w:val="0"/>
          <w:numId w:val="10"/>
        </w:numPr>
        <w:rPr>
          <w:rFonts w:cstheme="minorHAnsi"/>
        </w:rPr>
      </w:pPr>
      <w:r>
        <w:rPr>
          <w:rFonts w:cstheme="minorHAnsi"/>
        </w:rPr>
        <w:t xml:space="preserve">PDF </w:t>
      </w:r>
      <w:r w:rsidR="00BC0C3F">
        <w:rPr>
          <w:rFonts w:cstheme="minorHAnsi"/>
        </w:rPr>
        <w:t>agreement</w:t>
      </w:r>
      <w:r>
        <w:rPr>
          <w:rFonts w:cstheme="minorHAnsi"/>
        </w:rPr>
        <w:t xml:space="preserve"> document</w:t>
      </w:r>
    </w:p>
    <w:p w14:paraId="11E90414" w14:textId="0F16112B" w:rsidR="0077697A" w:rsidRDefault="00AA38A0" w:rsidP="00F2458E">
      <w:pPr>
        <w:pStyle w:val="ListParagraph"/>
        <w:numPr>
          <w:ilvl w:val="0"/>
          <w:numId w:val="10"/>
        </w:numPr>
        <w:rPr>
          <w:rFonts w:cstheme="minorHAnsi"/>
        </w:rPr>
      </w:pPr>
      <w:r>
        <w:rPr>
          <w:rFonts w:cstheme="minorHAnsi"/>
        </w:rPr>
        <w:t>U</w:t>
      </w:r>
      <w:r w:rsidR="0077697A">
        <w:rPr>
          <w:rFonts w:cstheme="minorHAnsi"/>
        </w:rPr>
        <w:t>ser interface with company branding</w:t>
      </w:r>
    </w:p>
    <w:p w14:paraId="032C261E" w14:textId="29E65209" w:rsidR="00D07100" w:rsidRDefault="000E51B9" w:rsidP="000E51B9">
      <w:pPr>
        <w:pStyle w:val="Body"/>
        <w:rPr>
          <w:rFonts w:cstheme="minorHAnsi"/>
        </w:rPr>
      </w:pPr>
      <w:r>
        <w:rPr>
          <w:rFonts w:cstheme="minorHAnsi"/>
        </w:rPr>
        <w:t xml:space="preserve">For </w:t>
      </w:r>
      <w:r w:rsidR="00EB08FD">
        <w:rPr>
          <w:rFonts w:cstheme="minorHAnsi"/>
        </w:rPr>
        <w:t>Chubb</w:t>
      </w:r>
      <w:r>
        <w:rPr>
          <w:rFonts w:cstheme="minorHAnsi"/>
        </w:rPr>
        <w:t>, sales</w:t>
      </w:r>
      <w:r w:rsidR="00AA38A0">
        <w:rPr>
          <w:rFonts w:cstheme="minorHAnsi"/>
        </w:rPr>
        <w:t xml:space="preserve"> reps will use Smart CPQ within Microsoft Dynamics </w:t>
      </w:r>
      <w:r>
        <w:rPr>
          <w:rFonts w:cstheme="minorHAnsi"/>
        </w:rPr>
        <w:t xml:space="preserve">to </w:t>
      </w:r>
      <w:r w:rsidR="0077697A">
        <w:rPr>
          <w:rFonts w:cstheme="minorHAnsi"/>
        </w:rPr>
        <w:t>browse a catalog of pr</w:t>
      </w:r>
      <w:r w:rsidR="00BC0C3F">
        <w:rPr>
          <w:rFonts w:cstheme="minorHAnsi"/>
        </w:rPr>
        <w:t>oducts</w:t>
      </w:r>
      <w:r w:rsidR="00D07100">
        <w:rPr>
          <w:rFonts w:cstheme="minorHAnsi"/>
        </w:rPr>
        <w:t>.</w:t>
      </w:r>
      <w:r w:rsidR="00AA38A0">
        <w:rPr>
          <w:rFonts w:cstheme="minorHAnsi"/>
        </w:rPr>
        <w:t xml:space="preserve">  For the initial phase sales reps will only use CPQ/Microsoft Dynamics for the purposes of selling one of 5 services.</w:t>
      </w:r>
    </w:p>
    <w:p w14:paraId="557BD5C9" w14:textId="77777777" w:rsidR="0077697A" w:rsidRDefault="0077697A" w:rsidP="0077697A">
      <w:pPr>
        <w:pStyle w:val="Body"/>
        <w:rPr>
          <w:rFonts w:cstheme="minorHAnsi"/>
        </w:rPr>
      </w:pPr>
    </w:p>
    <w:p w14:paraId="35233BC6" w14:textId="77777777" w:rsidR="0077697A" w:rsidRDefault="0077697A" w:rsidP="002A3B6F">
      <w:pPr>
        <w:pStyle w:val="Heading1"/>
      </w:pPr>
      <w:bookmarkStart w:id="7" w:name="_Toc446454069"/>
      <w:bookmarkStart w:id="8" w:name="_Toc448851280"/>
      <w:bookmarkStart w:id="9" w:name="_Toc473886026"/>
      <w:bookmarkStart w:id="10" w:name="_Toc536044706"/>
      <w:r w:rsidRPr="00CE1E7B">
        <w:t>Project Information</w:t>
      </w:r>
      <w:bookmarkEnd w:id="7"/>
      <w:bookmarkEnd w:id="8"/>
      <w:bookmarkEnd w:id="9"/>
      <w:bookmarkEnd w:id="10"/>
    </w:p>
    <w:p w14:paraId="255A98D1" w14:textId="2A925704" w:rsidR="00AA38A0" w:rsidRPr="00A32E5A" w:rsidRDefault="00AA38A0" w:rsidP="0077697A">
      <w:r w:rsidRPr="00A32E5A">
        <w:t xml:space="preserve">Chubb is fire and security provider </w:t>
      </w:r>
      <w:r w:rsidR="00A32E5A" w:rsidRPr="00A32E5A">
        <w:t xml:space="preserve">of both equipment and services.  This project will focus on an initial implementation of services only quoting in the UK.  By implementing CPQ into their Microsoft Dynamics CRM, Chubb will modernize and digitize the quoting experience, shorten quote turnaround time, and enhance sales rep experience when quoting.  The goal is to provide </w:t>
      </w:r>
      <w:proofErr w:type="gramStart"/>
      <w:r w:rsidR="00A32E5A" w:rsidRPr="00A32E5A">
        <w:t>a</w:t>
      </w:r>
      <w:proofErr w:type="gramEnd"/>
      <w:r w:rsidR="00A32E5A" w:rsidRPr="00A32E5A">
        <w:t xml:space="preserve"> MVP solution by end of March in time for the onboarding of 30 new sales reps.</w:t>
      </w:r>
    </w:p>
    <w:p w14:paraId="4AAADD20" w14:textId="37C37473" w:rsidR="00D43723" w:rsidRDefault="002A3B6F" w:rsidP="002A3B6F">
      <w:pPr>
        <w:pStyle w:val="Heading1"/>
      </w:pPr>
      <w:bookmarkStart w:id="11" w:name="_Toc536044707"/>
      <w:r>
        <w:t>Workflows</w:t>
      </w:r>
      <w:bookmarkEnd w:id="11"/>
    </w:p>
    <w:p w14:paraId="5380F000" w14:textId="5A02D48F" w:rsidR="002A3B6F" w:rsidRDefault="00A32E5A" w:rsidP="002A3B6F">
      <w:pPr>
        <w:rPr>
          <w:rFonts w:cstheme="minorHAnsi"/>
        </w:rPr>
      </w:pPr>
      <w:r>
        <w:rPr>
          <w:rFonts w:cstheme="minorHAnsi"/>
        </w:rPr>
        <w:t xml:space="preserve">There are two primary </w:t>
      </w:r>
      <w:r w:rsidR="002A242F">
        <w:rPr>
          <w:rFonts w:cstheme="minorHAnsi"/>
        </w:rPr>
        <w:t xml:space="preserve">workflows for quoting </w:t>
      </w:r>
      <w:r>
        <w:rPr>
          <w:rFonts w:cstheme="minorHAnsi"/>
        </w:rPr>
        <w:t>a price agreement for services</w:t>
      </w:r>
    </w:p>
    <w:p w14:paraId="14841981" w14:textId="77777777" w:rsidR="002A3B6F" w:rsidRDefault="002A3B6F" w:rsidP="00F2458E">
      <w:pPr>
        <w:pStyle w:val="ListParagraph"/>
        <w:numPr>
          <w:ilvl w:val="0"/>
          <w:numId w:val="10"/>
        </w:numPr>
        <w:rPr>
          <w:rFonts w:cstheme="minorHAnsi"/>
        </w:rPr>
      </w:pPr>
      <w:r>
        <w:rPr>
          <w:rFonts w:cstheme="minorHAnsi"/>
        </w:rPr>
        <w:t>New Quote for a New Customer</w:t>
      </w:r>
    </w:p>
    <w:p w14:paraId="2AD313C0" w14:textId="77777777" w:rsidR="002A3B6F" w:rsidRDefault="002A3B6F" w:rsidP="00F2458E">
      <w:pPr>
        <w:pStyle w:val="ListParagraph"/>
        <w:numPr>
          <w:ilvl w:val="0"/>
          <w:numId w:val="10"/>
        </w:numPr>
        <w:rPr>
          <w:rFonts w:cstheme="minorHAnsi"/>
        </w:rPr>
      </w:pPr>
      <w:r>
        <w:rPr>
          <w:rFonts w:cstheme="minorHAnsi"/>
        </w:rPr>
        <w:t>New Quote for an Existing Customer</w:t>
      </w:r>
    </w:p>
    <w:p w14:paraId="4F09A109" w14:textId="0E657E8D" w:rsidR="005120C7" w:rsidRDefault="000D1911" w:rsidP="000033F9">
      <w:pPr>
        <w:pStyle w:val="Heading2"/>
      </w:pPr>
      <w:bookmarkStart w:id="12" w:name="_Toc536044708"/>
      <w:r>
        <w:t>New Quote</w:t>
      </w:r>
      <w:r w:rsidR="00FB0E55">
        <w:t xml:space="preserve"> for a New Customer</w:t>
      </w:r>
      <w:bookmarkEnd w:id="12"/>
    </w:p>
    <w:p w14:paraId="3F73A565" w14:textId="4D9758F6" w:rsidR="000D1911" w:rsidRDefault="002A242F" w:rsidP="000D1911">
      <w:pPr>
        <w:rPr>
          <w:rFonts w:cstheme="minorHAnsi"/>
        </w:rPr>
      </w:pPr>
      <w:r>
        <w:rPr>
          <w:rFonts w:cstheme="minorHAnsi"/>
        </w:rPr>
        <w:t>The quoting process for a new customer</w:t>
      </w:r>
      <w:r w:rsidR="00A32E5A">
        <w:rPr>
          <w:rFonts w:cstheme="minorHAnsi"/>
        </w:rPr>
        <w:t xml:space="preserve">/prospects begins by quoting directly </w:t>
      </w:r>
      <w:proofErr w:type="gramStart"/>
      <w:r w:rsidR="00A32E5A">
        <w:rPr>
          <w:rFonts w:cstheme="minorHAnsi"/>
        </w:rPr>
        <w:t>off of</w:t>
      </w:r>
      <w:proofErr w:type="gramEnd"/>
      <w:r w:rsidR="00A32E5A">
        <w:rPr>
          <w:rFonts w:cstheme="minorHAnsi"/>
        </w:rPr>
        <w:t xml:space="preserve"> a lead in Microsoft Dynamics.  S</w:t>
      </w:r>
      <w:r w:rsidR="00B42567">
        <w:rPr>
          <w:rFonts w:cstheme="minorHAnsi"/>
        </w:rPr>
        <w:t>ales reps will bypass account</w:t>
      </w:r>
      <w:r w:rsidR="00A32E5A">
        <w:rPr>
          <w:rFonts w:cstheme="minorHAnsi"/>
        </w:rPr>
        <w:t xml:space="preserve"> creation and checks using the </w:t>
      </w:r>
      <w:r w:rsidR="00B42567">
        <w:rPr>
          <w:rFonts w:cstheme="minorHAnsi"/>
        </w:rPr>
        <w:t>existing Experian and MK Denial.  Within the lead, sales rep will begin a new “PROS Quote”.</w:t>
      </w:r>
    </w:p>
    <w:p w14:paraId="50E6D0F7" w14:textId="6ACE1EF7" w:rsidR="002A242F" w:rsidRDefault="002A242F" w:rsidP="000D1911">
      <w:pPr>
        <w:rPr>
          <w:rFonts w:cstheme="minorHAnsi"/>
        </w:rPr>
      </w:pPr>
      <w:r>
        <w:rPr>
          <w:rFonts w:cstheme="minorHAnsi"/>
        </w:rPr>
        <w:t>In the P</w:t>
      </w:r>
      <w:r w:rsidR="00B42567">
        <w:rPr>
          <w:rFonts w:cstheme="minorHAnsi"/>
        </w:rPr>
        <w:t>ROS Quote, the sales rep selects service(s)</w:t>
      </w:r>
      <w:r>
        <w:rPr>
          <w:rFonts w:cstheme="minorHAnsi"/>
        </w:rPr>
        <w:t xml:space="preserve"> from a catalog and </w:t>
      </w:r>
      <w:r w:rsidR="00B42567">
        <w:rPr>
          <w:rFonts w:cstheme="minorHAnsi"/>
        </w:rPr>
        <w:t xml:space="preserve">configures them based on the list of questions/options already defined on Chubb’s e-commerce customer facing portal and </w:t>
      </w:r>
      <w:r>
        <w:rPr>
          <w:rFonts w:cstheme="minorHAnsi"/>
        </w:rPr>
        <w:t>adds them to a cart. With</w:t>
      </w:r>
      <w:r w:rsidR="00B42567">
        <w:rPr>
          <w:rFonts w:cstheme="minorHAnsi"/>
        </w:rPr>
        <w:t>in the cart the sales rep sees the price, any global</w:t>
      </w:r>
      <w:r>
        <w:rPr>
          <w:rFonts w:cstheme="minorHAnsi"/>
        </w:rPr>
        <w:t xml:space="preserve"> discounts</w:t>
      </w:r>
      <w:r w:rsidR="00B42567">
        <w:rPr>
          <w:rFonts w:cstheme="minorHAnsi"/>
        </w:rPr>
        <w:t xml:space="preserve"> set centrally by Chubb</w:t>
      </w:r>
      <w:r w:rsidRPr="002A242F">
        <w:rPr>
          <w:rFonts w:cstheme="minorHAnsi"/>
        </w:rPr>
        <w:t xml:space="preserve"> </w:t>
      </w:r>
      <w:r>
        <w:rPr>
          <w:rFonts w:cstheme="minorHAnsi"/>
        </w:rPr>
        <w:t xml:space="preserve">for the </w:t>
      </w:r>
      <w:proofErr w:type="gramStart"/>
      <w:r w:rsidR="00B42567">
        <w:rPr>
          <w:rFonts w:cstheme="minorHAnsi"/>
        </w:rPr>
        <w:t>services, and</w:t>
      </w:r>
      <w:proofErr w:type="gramEnd"/>
      <w:r w:rsidR="00B42567">
        <w:rPr>
          <w:rFonts w:cstheme="minorHAnsi"/>
        </w:rPr>
        <w:t xml:space="preserve"> is allowed some discretion to provide additional discount. The system will not allow pricing </w:t>
      </w:r>
      <w:r>
        <w:rPr>
          <w:rFonts w:cstheme="minorHAnsi"/>
        </w:rPr>
        <w:t>if</w:t>
      </w:r>
      <w:r w:rsidR="00B42567">
        <w:rPr>
          <w:rFonts w:cstheme="minorHAnsi"/>
        </w:rPr>
        <w:t xml:space="preserve"> total discount for a service is below a hard floor</w:t>
      </w:r>
      <w:r>
        <w:rPr>
          <w:rFonts w:cstheme="minorHAnsi"/>
        </w:rPr>
        <w:t>. To finalize the quote the sales rep generates a quote agreement document</w:t>
      </w:r>
      <w:r w:rsidR="00B42567">
        <w:rPr>
          <w:rFonts w:cstheme="minorHAnsi"/>
        </w:rPr>
        <w:t xml:space="preserve"> which will be presented to the customer for signing either through invoice or through DocuSign</w:t>
      </w:r>
      <w:r>
        <w:rPr>
          <w:rFonts w:cstheme="minorHAnsi"/>
        </w:rPr>
        <w:t>.</w:t>
      </w:r>
    </w:p>
    <w:p w14:paraId="0086E8AA" w14:textId="2FEA32A1" w:rsidR="00B42567" w:rsidRPr="00B42567" w:rsidRDefault="00B42567" w:rsidP="000D1911">
      <w:pPr>
        <w:rPr>
          <w:rFonts w:cstheme="minorHAnsi"/>
          <w:color w:val="FF0000"/>
        </w:rPr>
      </w:pPr>
      <w:r>
        <w:rPr>
          <w:rFonts w:cstheme="minorHAnsi"/>
          <w:color w:val="FF0000"/>
        </w:rPr>
        <w:t xml:space="preserve">(Note: For integration purposes, CRM opportunities will need to be created automatically once the PROS quote has been approved and payment received.  This is </w:t>
      </w:r>
      <w:proofErr w:type="gramStart"/>
      <w:r>
        <w:rPr>
          <w:rFonts w:cstheme="minorHAnsi"/>
          <w:color w:val="FF0000"/>
        </w:rPr>
        <w:t>due to the fact that</w:t>
      </w:r>
      <w:proofErr w:type="gramEnd"/>
      <w:r>
        <w:rPr>
          <w:rFonts w:cstheme="minorHAnsi"/>
          <w:color w:val="FF0000"/>
        </w:rPr>
        <w:t xml:space="preserve"> the current integration with </w:t>
      </w:r>
      <w:proofErr w:type="spellStart"/>
      <w:r>
        <w:rPr>
          <w:rFonts w:cstheme="minorHAnsi"/>
          <w:color w:val="FF0000"/>
        </w:rPr>
        <w:t>iSales</w:t>
      </w:r>
      <w:proofErr w:type="spellEnd"/>
      <w:r>
        <w:rPr>
          <w:rFonts w:cstheme="minorHAnsi"/>
          <w:color w:val="FF0000"/>
        </w:rPr>
        <w:t xml:space="preserve"> is through the Dynamics opportunity.</w:t>
      </w:r>
      <w:r w:rsidR="00647490">
        <w:rPr>
          <w:rFonts w:cstheme="minorHAnsi"/>
          <w:color w:val="FF0000"/>
        </w:rPr>
        <w:t xml:space="preserve">  In order to streamline the quoting process, opportunities will not be required for creation of the PROS quote.)</w:t>
      </w:r>
    </w:p>
    <w:p w14:paraId="0134BCEE" w14:textId="66B4A350" w:rsidR="000E51B9" w:rsidRDefault="00266046" w:rsidP="000033F9">
      <w:pPr>
        <w:pStyle w:val="Heading2"/>
      </w:pPr>
      <w:bookmarkStart w:id="13" w:name="_Toc536044709"/>
      <w:r>
        <w:lastRenderedPageBreak/>
        <w:t xml:space="preserve">New </w:t>
      </w:r>
      <w:r w:rsidR="000D1911">
        <w:t>Quote</w:t>
      </w:r>
      <w:r w:rsidR="00FB0E55">
        <w:t xml:space="preserve"> for an Existing Customer</w:t>
      </w:r>
      <w:bookmarkEnd w:id="13"/>
    </w:p>
    <w:p w14:paraId="5F8E66E5" w14:textId="7FD07274" w:rsidR="00B42567" w:rsidRDefault="002A242F" w:rsidP="00B42567">
      <w:pPr>
        <w:rPr>
          <w:rFonts w:cstheme="minorHAnsi"/>
        </w:rPr>
      </w:pPr>
      <w:r>
        <w:rPr>
          <w:rFonts w:cstheme="minorHAnsi"/>
        </w:rPr>
        <w:t xml:space="preserve">The process for an existing customer is as same as for a new </w:t>
      </w:r>
      <w:proofErr w:type="gramStart"/>
      <w:r>
        <w:rPr>
          <w:rFonts w:cstheme="minorHAnsi"/>
        </w:rPr>
        <w:t>customer, but</w:t>
      </w:r>
      <w:proofErr w:type="gramEnd"/>
      <w:r>
        <w:rPr>
          <w:rFonts w:cstheme="minorHAnsi"/>
        </w:rPr>
        <w:t xml:space="preserve"> begins with finding and opening an existing account in </w:t>
      </w:r>
      <w:r w:rsidR="00B42567">
        <w:rPr>
          <w:rFonts w:cstheme="minorHAnsi"/>
        </w:rPr>
        <w:t>Dynamics</w:t>
      </w:r>
      <w:r>
        <w:rPr>
          <w:rFonts w:cstheme="minorHAnsi"/>
        </w:rPr>
        <w:t xml:space="preserve">. </w:t>
      </w:r>
    </w:p>
    <w:p w14:paraId="46FA73F3" w14:textId="77777777" w:rsidR="00647490" w:rsidRPr="00B42567" w:rsidRDefault="00647490" w:rsidP="00647490">
      <w:pPr>
        <w:rPr>
          <w:rFonts w:cstheme="minorHAnsi"/>
          <w:color w:val="FF0000"/>
        </w:rPr>
      </w:pPr>
      <w:r>
        <w:rPr>
          <w:rFonts w:cstheme="minorHAnsi"/>
          <w:color w:val="FF0000"/>
        </w:rPr>
        <w:t xml:space="preserve">(Note: For integration purposes, CRM opportunities will need to be created automatically once the PROS quote has been approved and payment received.  This is </w:t>
      </w:r>
      <w:proofErr w:type="gramStart"/>
      <w:r>
        <w:rPr>
          <w:rFonts w:cstheme="minorHAnsi"/>
          <w:color w:val="FF0000"/>
        </w:rPr>
        <w:t>due to the fact that</w:t>
      </w:r>
      <w:proofErr w:type="gramEnd"/>
      <w:r>
        <w:rPr>
          <w:rFonts w:cstheme="minorHAnsi"/>
          <w:color w:val="FF0000"/>
        </w:rPr>
        <w:t xml:space="preserve"> the current integration with </w:t>
      </w:r>
      <w:proofErr w:type="spellStart"/>
      <w:r>
        <w:rPr>
          <w:rFonts w:cstheme="minorHAnsi"/>
          <w:color w:val="FF0000"/>
        </w:rPr>
        <w:t>iSales</w:t>
      </w:r>
      <w:proofErr w:type="spellEnd"/>
      <w:r>
        <w:rPr>
          <w:rFonts w:cstheme="minorHAnsi"/>
          <w:color w:val="FF0000"/>
        </w:rPr>
        <w:t xml:space="preserve"> is through the Dynamics opportunity.  In order to streamline the quoting process, opportunities will not be required for creation of the PROS quote.)</w:t>
      </w:r>
    </w:p>
    <w:p w14:paraId="64714D54" w14:textId="44B83B77" w:rsidR="002A242F" w:rsidRDefault="002A242F" w:rsidP="002A242F">
      <w:pPr>
        <w:rPr>
          <w:rFonts w:cstheme="minorHAnsi"/>
        </w:rPr>
      </w:pPr>
    </w:p>
    <w:p w14:paraId="71E81BD3" w14:textId="7F0F9329" w:rsidR="00357423" w:rsidRDefault="00357423" w:rsidP="000033F9">
      <w:pPr>
        <w:pStyle w:val="Heading2"/>
      </w:pPr>
      <w:bookmarkStart w:id="14" w:name="_Toc536044710"/>
      <w:r>
        <w:t>Process Diagram</w:t>
      </w:r>
      <w:bookmarkEnd w:id="14"/>
    </w:p>
    <w:p w14:paraId="588DB558" w14:textId="3D211145" w:rsidR="002A3B6F" w:rsidRPr="000E159E" w:rsidRDefault="002A3B6F" w:rsidP="002A3B6F">
      <w:pPr>
        <w:pStyle w:val="Heading3"/>
      </w:pPr>
      <w:bookmarkStart w:id="15" w:name="_Toc536044711"/>
      <w:r>
        <w:t>To-Be Process</w:t>
      </w:r>
      <w:bookmarkEnd w:id="15"/>
    </w:p>
    <w:p w14:paraId="730AE1D6" w14:textId="31EA16EF" w:rsidR="002A3B6F" w:rsidRPr="002A3B6F" w:rsidRDefault="002A3B6F" w:rsidP="002A3B6F">
      <w:pPr>
        <w:pStyle w:val="Body"/>
        <w:rPr>
          <w:lang w:val="en-AU"/>
        </w:rPr>
      </w:pPr>
    </w:p>
    <w:p w14:paraId="08906D11" w14:textId="5BE442A5" w:rsidR="004F01B1" w:rsidRPr="00647490" w:rsidRDefault="001E2B18" w:rsidP="00647490">
      <w:pPr>
        <w:pStyle w:val="Body"/>
        <w:rPr>
          <w:color w:val="FF0000"/>
          <w:lang w:val="en-AU"/>
        </w:rPr>
      </w:pPr>
      <w:r>
        <w:rPr>
          <w:color w:val="FF0000"/>
          <w:lang w:val="en-AU"/>
        </w:rPr>
        <w:object w:dxaOrig="1488" w:dyaOrig="991" w14:anchorId="25928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49.5pt" o:ole="">
            <v:imagedata r:id="rId17" o:title=""/>
          </v:shape>
          <o:OLEObject Type="Embed" ProgID="Visio.Drawing.15" ShapeID="_x0000_i1025" DrawAspect="Icon" ObjectID="_1609952752" r:id="rId18"/>
        </w:object>
      </w:r>
    </w:p>
    <w:p w14:paraId="27B4E0BF" w14:textId="5D61C1EA" w:rsidR="00D26DA4" w:rsidRDefault="00D26DA4" w:rsidP="004701A2">
      <w:pPr>
        <w:rPr>
          <w:rFonts w:cstheme="minorHAnsi"/>
        </w:rPr>
      </w:pPr>
    </w:p>
    <w:p w14:paraId="2FCEC4C3" w14:textId="2F8F8F04" w:rsidR="004F01B1" w:rsidRDefault="000033F9" w:rsidP="00C23CDE">
      <w:pPr>
        <w:pStyle w:val="Heading2"/>
      </w:pPr>
      <w:bookmarkStart w:id="16" w:name="_Toc536044712"/>
      <w:r>
        <w:t xml:space="preserve">Process </w:t>
      </w:r>
      <w:r w:rsidR="002A3B6F">
        <w:t>Illustration</w:t>
      </w:r>
      <w:bookmarkEnd w:id="16"/>
    </w:p>
    <w:p w14:paraId="0C07F13D" w14:textId="56471446" w:rsidR="005120C7" w:rsidRDefault="005120C7" w:rsidP="005120C7">
      <w:pPr>
        <w:pStyle w:val="Body"/>
        <w:rPr>
          <w:rFonts w:cstheme="minorHAnsi"/>
        </w:rPr>
      </w:pPr>
      <w:r w:rsidRPr="005120C7">
        <w:rPr>
          <w:rFonts w:cstheme="minorHAnsi"/>
        </w:rPr>
        <w:t>The following</w:t>
      </w:r>
      <w:r w:rsidR="000E51B9">
        <w:rPr>
          <w:rFonts w:cstheme="minorHAnsi"/>
        </w:rPr>
        <w:t xml:space="preserve"> screenshots</w:t>
      </w:r>
      <w:r w:rsidRPr="005120C7">
        <w:rPr>
          <w:rFonts w:cstheme="minorHAnsi"/>
        </w:rPr>
        <w:t xml:space="preserve"> illustrate </w:t>
      </w:r>
      <w:r w:rsidR="000E51B9">
        <w:rPr>
          <w:rFonts w:cstheme="minorHAnsi"/>
        </w:rPr>
        <w:t xml:space="preserve">the above process diagram and </w:t>
      </w:r>
      <w:r w:rsidRPr="005120C7">
        <w:rPr>
          <w:rFonts w:cstheme="minorHAnsi"/>
        </w:rPr>
        <w:t xml:space="preserve">the </w:t>
      </w:r>
      <w:r w:rsidR="002D7CC6" w:rsidRPr="005120C7">
        <w:rPr>
          <w:rFonts w:cstheme="minorHAnsi"/>
        </w:rPr>
        <w:t xml:space="preserve">Smart CPQ </w:t>
      </w:r>
      <w:r w:rsidRPr="00244989">
        <w:rPr>
          <w:rFonts w:cstheme="minorHAnsi"/>
          <w:b/>
        </w:rPr>
        <w:t>user interface</w:t>
      </w:r>
      <w:r w:rsidRPr="005120C7">
        <w:rPr>
          <w:rFonts w:cstheme="minorHAnsi"/>
        </w:rPr>
        <w:t xml:space="preserve"> within </w:t>
      </w:r>
      <w:r w:rsidR="00745302">
        <w:rPr>
          <w:rFonts w:cstheme="minorHAnsi"/>
        </w:rPr>
        <w:t>{Salesforce, Dynamics}</w:t>
      </w:r>
      <w:r w:rsidR="000E51B9">
        <w:rPr>
          <w:rFonts w:cstheme="minorHAnsi"/>
        </w:rPr>
        <w:t>, including</w:t>
      </w:r>
      <w:r w:rsidRPr="005120C7">
        <w:rPr>
          <w:rFonts w:cstheme="minorHAnsi"/>
        </w:rPr>
        <w:t xml:space="preserve"> </w:t>
      </w:r>
      <w:r w:rsidR="00244989">
        <w:rPr>
          <w:rFonts w:cstheme="minorHAnsi"/>
        </w:rPr>
        <w:t xml:space="preserve">the </w:t>
      </w:r>
      <w:r w:rsidRPr="00244989">
        <w:rPr>
          <w:rFonts w:cstheme="minorHAnsi"/>
          <w:b/>
        </w:rPr>
        <w:t>concepts</w:t>
      </w:r>
      <w:r w:rsidRPr="005120C7">
        <w:rPr>
          <w:rFonts w:cstheme="minorHAnsi"/>
        </w:rPr>
        <w:t xml:space="preserve"> of</w:t>
      </w:r>
      <w:r>
        <w:rPr>
          <w:rFonts w:cstheme="minorHAnsi"/>
        </w:rPr>
        <w:t>:</w:t>
      </w:r>
    </w:p>
    <w:p w14:paraId="27BE6FCD" w14:textId="77777777" w:rsidR="005120C7" w:rsidRDefault="005120C7" w:rsidP="003333E9">
      <w:pPr>
        <w:pStyle w:val="Body"/>
        <w:numPr>
          <w:ilvl w:val="0"/>
          <w:numId w:val="9"/>
        </w:numPr>
        <w:spacing w:before="0" w:after="0"/>
        <w:rPr>
          <w:rFonts w:cstheme="minorHAnsi"/>
        </w:rPr>
      </w:pPr>
      <w:r w:rsidRPr="005120C7">
        <w:rPr>
          <w:rFonts w:cstheme="minorHAnsi"/>
        </w:rPr>
        <w:t>PROS</w:t>
      </w:r>
      <w:r>
        <w:rPr>
          <w:rFonts w:cstheme="minorHAnsi"/>
        </w:rPr>
        <w:t xml:space="preserve"> Quote </w:t>
      </w:r>
      <w:r w:rsidRPr="005120C7">
        <w:rPr>
          <w:rFonts w:cstheme="minorHAnsi"/>
          <w:b/>
        </w:rPr>
        <w:t>cart</w:t>
      </w:r>
    </w:p>
    <w:p w14:paraId="768F02D9" w14:textId="77777777" w:rsidR="0078441D" w:rsidRDefault="000033F9" w:rsidP="0078441D">
      <w:pPr>
        <w:pStyle w:val="Body"/>
        <w:numPr>
          <w:ilvl w:val="0"/>
          <w:numId w:val="9"/>
        </w:numPr>
        <w:spacing w:before="0" w:after="0"/>
        <w:rPr>
          <w:rFonts w:cstheme="minorHAnsi"/>
        </w:rPr>
      </w:pPr>
      <w:r w:rsidRPr="005120C7">
        <w:rPr>
          <w:rFonts w:cstheme="minorHAnsi"/>
        </w:rPr>
        <w:t>PROS</w:t>
      </w:r>
      <w:r>
        <w:rPr>
          <w:rFonts w:cstheme="minorHAnsi"/>
        </w:rPr>
        <w:t xml:space="preserve"> Quote </w:t>
      </w:r>
      <w:r>
        <w:rPr>
          <w:rFonts w:cstheme="minorHAnsi"/>
          <w:b/>
        </w:rPr>
        <w:t>catalog selection</w:t>
      </w:r>
    </w:p>
    <w:p w14:paraId="4FD3DF9E" w14:textId="075F8571" w:rsidR="005120C7" w:rsidRPr="0078441D" w:rsidRDefault="005120C7" w:rsidP="0078441D">
      <w:pPr>
        <w:pStyle w:val="Body"/>
        <w:numPr>
          <w:ilvl w:val="0"/>
          <w:numId w:val="9"/>
        </w:numPr>
        <w:spacing w:before="0" w:after="0"/>
        <w:rPr>
          <w:rFonts w:cstheme="minorHAnsi"/>
        </w:rPr>
      </w:pPr>
      <w:r w:rsidRPr="0078441D">
        <w:rPr>
          <w:rFonts w:cstheme="minorHAnsi"/>
        </w:rPr>
        <w:t xml:space="preserve">PROS Quote </w:t>
      </w:r>
      <w:r w:rsidRPr="0078441D">
        <w:rPr>
          <w:rFonts w:cstheme="minorHAnsi"/>
          <w:b/>
        </w:rPr>
        <w:t>configuration process</w:t>
      </w:r>
    </w:p>
    <w:p w14:paraId="5D4838FF" w14:textId="77777777" w:rsidR="002D7CC6" w:rsidRDefault="002D7CC6" w:rsidP="003333E9">
      <w:pPr>
        <w:pStyle w:val="Body"/>
        <w:numPr>
          <w:ilvl w:val="0"/>
          <w:numId w:val="9"/>
        </w:numPr>
        <w:spacing w:before="0" w:after="0"/>
        <w:rPr>
          <w:rFonts w:cstheme="minorHAnsi"/>
        </w:rPr>
      </w:pPr>
      <w:r>
        <w:rPr>
          <w:rFonts w:cstheme="minorHAnsi"/>
        </w:rPr>
        <w:t>Approval workflow</w:t>
      </w:r>
    </w:p>
    <w:p w14:paraId="36BF66C1" w14:textId="5E7474AF" w:rsidR="002D7CC6" w:rsidRDefault="00CF27B4" w:rsidP="003333E9">
      <w:pPr>
        <w:pStyle w:val="Body"/>
        <w:numPr>
          <w:ilvl w:val="0"/>
          <w:numId w:val="9"/>
        </w:numPr>
        <w:spacing w:before="0" w:after="0"/>
        <w:rPr>
          <w:rFonts w:cstheme="minorHAnsi"/>
        </w:rPr>
      </w:pPr>
      <w:r>
        <w:rPr>
          <w:rFonts w:cstheme="minorHAnsi"/>
        </w:rPr>
        <w:t>Proposal</w:t>
      </w:r>
      <w:r w:rsidR="002D7CC6">
        <w:rPr>
          <w:rFonts w:cstheme="minorHAnsi"/>
        </w:rPr>
        <w:t xml:space="preserve"> generation</w:t>
      </w:r>
    </w:p>
    <w:p w14:paraId="07777F5B" w14:textId="193387E5" w:rsidR="008B6B0D" w:rsidRDefault="008B6B0D" w:rsidP="002A3B6F">
      <w:pPr>
        <w:pStyle w:val="Heading3"/>
      </w:pPr>
      <w:bookmarkStart w:id="17" w:name="_Toc536044713"/>
      <w:r>
        <w:t>New Customer</w:t>
      </w:r>
      <w:bookmarkEnd w:id="17"/>
    </w:p>
    <w:p w14:paraId="0E5D76FD" w14:textId="3491A111" w:rsidR="008B6B0D" w:rsidRDefault="008B6B0D" w:rsidP="00104B54">
      <w:pPr>
        <w:pStyle w:val="Heading4"/>
      </w:pPr>
      <w:r>
        <w:t xml:space="preserve">Create </w:t>
      </w:r>
      <w:r w:rsidR="00745302">
        <w:t>Dynamic</w:t>
      </w:r>
      <w:r w:rsidR="0078441D">
        <w:t>s Lead or Utilize Existing Lead</w:t>
      </w:r>
    </w:p>
    <w:p w14:paraId="32AA92D7" w14:textId="6022CB57" w:rsidR="008B6B0D" w:rsidRDefault="008B6B0D" w:rsidP="008B6B0D">
      <w:pPr>
        <w:pStyle w:val="Body"/>
        <w:rPr>
          <w:rFonts w:cstheme="minorHAnsi"/>
        </w:rPr>
      </w:pPr>
      <w:r w:rsidRPr="004B40D0">
        <w:rPr>
          <w:rFonts w:cstheme="minorHAnsi"/>
        </w:rPr>
        <w:t xml:space="preserve">For </w:t>
      </w:r>
      <w:r>
        <w:rPr>
          <w:rFonts w:cstheme="minorHAnsi"/>
        </w:rPr>
        <w:t>new</w:t>
      </w:r>
      <w:r w:rsidRPr="004B40D0">
        <w:rPr>
          <w:rFonts w:cstheme="minorHAnsi"/>
        </w:rPr>
        <w:t xml:space="preserve"> customers, </w:t>
      </w:r>
      <w:r>
        <w:rPr>
          <w:rFonts w:cstheme="minorHAnsi"/>
        </w:rPr>
        <w:t xml:space="preserve">a sales rep will create either a new lead or </w:t>
      </w:r>
      <w:r w:rsidR="0078441D">
        <w:rPr>
          <w:rFonts w:cstheme="minorHAnsi"/>
        </w:rPr>
        <w:t>use an existing lead within Dynamics</w:t>
      </w:r>
    </w:p>
    <w:p w14:paraId="54D00E28" w14:textId="5CFF963D" w:rsidR="008B6B0D" w:rsidRDefault="00291DB9" w:rsidP="008B6B0D">
      <w:pPr>
        <w:pStyle w:val="Body"/>
        <w:rPr>
          <w:rFonts w:cstheme="minorHAnsi"/>
        </w:rPr>
      </w:pPr>
      <w:r>
        <w:rPr>
          <w:rFonts w:cstheme="minorHAnsi"/>
          <w:noProof/>
        </w:rPr>
        <w:lastRenderedPageBreak/>
        <w:drawing>
          <wp:inline distT="0" distB="0" distL="0" distR="0" wp14:anchorId="0DE0BD6B" wp14:editId="77577857">
            <wp:extent cx="5934075" cy="28765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4339CAB" w14:textId="75891D51" w:rsidR="003E2DE1" w:rsidRDefault="003E2DE1" w:rsidP="008B6B0D">
      <w:pPr>
        <w:pStyle w:val="Body"/>
        <w:rPr>
          <w:rFonts w:cstheme="minorHAnsi"/>
        </w:rPr>
      </w:pPr>
      <w:r>
        <w:rPr>
          <w:rFonts w:cstheme="minorHAnsi"/>
        </w:rPr>
        <w:t>PROS will use the ‘Company Name’ of the lead as the entity with which to launch the PROS Quote from.  Address information will need to reside within the Dynamics lead so that PROS can access it for document generation purposes</w:t>
      </w:r>
    </w:p>
    <w:p w14:paraId="53B60E55" w14:textId="046B73DB" w:rsidR="00BC2F3A" w:rsidRDefault="00BC2F3A" w:rsidP="002A3B6F">
      <w:pPr>
        <w:pStyle w:val="Heading3"/>
      </w:pPr>
      <w:bookmarkStart w:id="18" w:name="_Toc536044714"/>
      <w:r>
        <w:t>Existing Customer</w:t>
      </w:r>
      <w:bookmarkEnd w:id="18"/>
    </w:p>
    <w:p w14:paraId="0A50C84C" w14:textId="0D4BA7C5" w:rsidR="00BC2F3A" w:rsidRDefault="008B6B0D" w:rsidP="00104B54">
      <w:pPr>
        <w:pStyle w:val="Heading4"/>
      </w:pPr>
      <w:r>
        <w:t xml:space="preserve">Open </w:t>
      </w:r>
      <w:r w:rsidR="004E3606">
        <w:t>Dynamics</w:t>
      </w:r>
      <w:r w:rsidR="00BC2F3A">
        <w:t xml:space="preserve"> Account </w:t>
      </w:r>
    </w:p>
    <w:p w14:paraId="5820B0EC" w14:textId="25A000C3" w:rsidR="00BC2F3A" w:rsidRDefault="00BC2F3A" w:rsidP="00BC2F3A">
      <w:pPr>
        <w:pStyle w:val="Body"/>
        <w:rPr>
          <w:rFonts w:cstheme="minorHAnsi"/>
        </w:rPr>
      </w:pPr>
      <w:r w:rsidRPr="004B40D0">
        <w:rPr>
          <w:rFonts w:cstheme="minorHAnsi"/>
        </w:rPr>
        <w:t xml:space="preserve">For existing customers, </w:t>
      </w:r>
      <w:r w:rsidR="00F4240E">
        <w:rPr>
          <w:rFonts w:cstheme="minorHAnsi"/>
        </w:rPr>
        <w:t xml:space="preserve">a sales rep will </w:t>
      </w:r>
      <w:r w:rsidRPr="004B40D0">
        <w:rPr>
          <w:rFonts w:cstheme="minorHAnsi"/>
        </w:rPr>
        <w:t>open</w:t>
      </w:r>
      <w:r>
        <w:rPr>
          <w:rFonts w:cstheme="minorHAnsi"/>
        </w:rPr>
        <w:t xml:space="preserve"> </w:t>
      </w:r>
      <w:r w:rsidRPr="004B40D0">
        <w:rPr>
          <w:rFonts w:cstheme="minorHAnsi"/>
        </w:rPr>
        <w:t>an account</w:t>
      </w:r>
      <w:r>
        <w:rPr>
          <w:rFonts w:cstheme="minorHAnsi"/>
        </w:rPr>
        <w:t xml:space="preserve"> </w:t>
      </w:r>
      <w:r w:rsidR="00F4240E">
        <w:rPr>
          <w:rFonts w:cstheme="minorHAnsi"/>
        </w:rPr>
        <w:t xml:space="preserve">either </w:t>
      </w:r>
      <w:r>
        <w:rPr>
          <w:rFonts w:cstheme="minorHAnsi"/>
        </w:rPr>
        <w:t>by account no. or</w:t>
      </w:r>
      <w:r w:rsidR="00F4240E">
        <w:rPr>
          <w:rFonts w:cstheme="minorHAnsi"/>
        </w:rPr>
        <w:t xml:space="preserve"> by</w:t>
      </w:r>
      <w:r>
        <w:rPr>
          <w:rFonts w:cstheme="minorHAnsi"/>
        </w:rPr>
        <w:t xml:space="preserve"> looking up the customer name, etc</w:t>
      </w:r>
      <w:r w:rsidR="00F4240E">
        <w:rPr>
          <w:rFonts w:cstheme="minorHAnsi"/>
        </w:rPr>
        <w:t>.</w:t>
      </w:r>
    </w:p>
    <w:p w14:paraId="3E6024B8" w14:textId="51102826" w:rsidR="00BC2F3A" w:rsidRDefault="003E2DE1" w:rsidP="00BC2F3A">
      <w:pPr>
        <w:pStyle w:val="Body"/>
        <w:rPr>
          <w:rFonts w:cstheme="minorHAnsi"/>
        </w:rPr>
      </w:pPr>
      <w:r>
        <w:rPr>
          <w:rFonts w:cstheme="minorHAnsi"/>
          <w:noProof/>
        </w:rPr>
        <w:lastRenderedPageBreak/>
        <mc:AlternateContent>
          <mc:Choice Requires="wps">
            <w:drawing>
              <wp:anchor distT="0" distB="0" distL="114300" distR="114300" simplePos="0" relativeHeight="251744768" behindDoc="0" locked="0" layoutInCell="1" allowOverlap="1" wp14:anchorId="73E11BE2" wp14:editId="71B0AB19">
                <wp:simplePos x="0" y="0"/>
                <wp:positionH relativeFrom="column">
                  <wp:posOffset>773271</wp:posOffset>
                </wp:positionH>
                <wp:positionV relativeFrom="paragraph">
                  <wp:posOffset>236855</wp:posOffset>
                </wp:positionV>
                <wp:extent cx="428625" cy="133350"/>
                <wp:effectExtent l="0" t="0" r="28575" b="19050"/>
                <wp:wrapNone/>
                <wp:docPr id="29" name="Rounded Rectangle 29"/>
                <wp:cNvGraphicFramePr/>
                <a:graphic xmlns:a="http://schemas.openxmlformats.org/drawingml/2006/main">
                  <a:graphicData uri="http://schemas.microsoft.com/office/word/2010/wordprocessingShape">
                    <wps:wsp>
                      <wps:cNvSpPr/>
                      <wps:spPr>
                        <a:xfrm>
                          <a:off x="0" y="0"/>
                          <a:ext cx="428625" cy="1333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41A96F0" id="Rounded Rectangle 29" o:spid="_x0000_s1026" style="position:absolute;margin-left:60.9pt;margin-top:18.65pt;width:33.75pt;height:10.5pt;z-index:25174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" filled="f" strokecolor="red" strokeweight="2pt"/>
            </w:pict>
          </mc:Fallback>
        </mc:AlternateContent>
      </w:r>
      <w:r w:rsidR="00BC2F3A">
        <w:rPr>
          <w:rFonts w:cstheme="minorHAnsi"/>
          <w:noProof/>
        </w:rPr>
        <w:drawing>
          <wp:inline distT="0" distB="0" distL="0" distR="0" wp14:anchorId="5B0945BD" wp14:editId="21A0C3E9">
            <wp:extent cx="5943600" cy="29908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990850"/>
                    </a:xfrm>
                    <a:prstGeom prst="rect">
                      <a:avLst/>
                    </a:prstGeom>
                    <a:noFill/>
                    <a:ln>
                      <a:noFill/>
                    </a:ln>
                  </pic:spPr>
                </pic:pic>
              </a:graphicData>
            </a:graphic>
          </wp:inline>
        </w:drawing>
      </w:r>
    </w:p>
    <w:p w14:paraId="2487A7D7" w14:textId="03D104B6" w:rsidR="008B6B0D" w:rsidRDefault="00BC0C3F" w:rsidP="002A3B6F">
      <w:pPr>
        <w:pStyle w:val="Heading3"/>
      </w:pPr>
      <w:bookmarkStart w:id="19" w:name="_Toc536044715"/>
      <w:r>
        <w:t xml:space="preserve">New </w:t>
      </w:r>
      <w:r w:rsidR="000033F9">
        <w:t>PROS Quote</w:t>
      </w:r>
      <w:bookmarkEnd w:id="19"/>
    </w:p>
    <w:p w14:paraId="78CB3497" w14:textId="0F65AA5D" w:rsidR="008B6B0D" w:rsidRDefault="008B6B0D" w:rsidP="00104B54">
      <w:pPr>
        <w:pStyle w:val="Heading4"/>
      </w:pPr>
      <w:r>
        <w:t>Create PROS Quote</w:t>
      </w:r>
    </w:p>
    <w:p w14:paraId="2A720FDD" w14:textId="3FD1BD9A" w:rsidR="00BC2F3A" w:rsidRPr="000C7954" w:rsidRDefault="008B6B0D" w:rsidP="00BC2F3A">
      <w:pPr>
        <w:pStyle w:val="Body"/>
        <w:rPr>
          <w:rFonts w:cstheme="minorHAnsi"/>
        </w:rPr>
      </w:pPr>
      <w:r>
        <w:rPr>
          <w:rFonts w:cstheme="minorHAnsi"/>
        </w:rPr>
        <w:t>Fo</w:t>
      </w:r>
      <w:r w:rsidR="000124AE">
        <w:rPr>
          <w:rFonts w:cstheme="minorHAnsi"/>
        </w:rPr>
        <w:t>r both new and existing customers</w:t>
      </w:r>
      <w:r>
        <w:rPr>
          <w:rFonts w:cstheme="minorHAnsi"/>
        </w:rPr>
        <w:t>, w</w:t>
      </w:r>
      <w:r w:rsidR="000124AE">
        <w:rPr>
          <w:rFonts w:cstheme="minorHAnsi"/>
        </w:rPr>
        <w:t>ithin the lead</w:t>
      </w:r>
      <w:r>
        <w:rPr>
          <w:rFonts w:cstheme="minorHAnsi"/>
        </w:rPr>
        <w:t xml:space="preserve"> </w:t>
      </w:r>
      <w:r w:rsidR="00F4240E">
        <w:rPr>
          <w:rFonts w:cstheme="minorHAnsi"/>
        </w:rPr>
        <w:t>click</w:t>
      </w:r>
      <w:r w:rsidR="000124AE">
        <w:rPr>
          <w:rFonts w:cstheme="minorHAnsi"/>
        </w:rPr>
        <w:t xml:space="preserve"> “</w:t>
      </w:r>
      <w:r w:rsidR="00BC2F3A">
        <w:rPr>
          <w:rFonts w:cstheme="minorHAnsi"/>
        </w:rPr>
        <w:t>PROS Quote</w:t>
      </w:r>
      <w:r w:rsidR="00F4240E">
        <w:rPr>
          <w:rFonts w:cstheme="minorHAnsi"/>
        </w:rPr>
        <w:t>”</w:t>
      </w:r>
      <w:r w:rsidR="00F4240E" w:rsidRPr="00F4240E">
        <w:rPr>
          <w:rFonts w:cstheme="minorHAnsi"/>
        </w:rPr>
        <w:t xml:space="preserve"> </w:t>
      </w:r>
      <w:r w:rsidR="00F4240E">
        <w:rPr>
          <w:rFonts w:cstheme="minorHAnsi"/>
        </w:rPr>
        <w:t>to transition into a new Smart CPQ quote.</w:t>
      </w:r>
    </w:p>
    <w:p w14:paraId="58F328EB" w14:textId="6DA8FDB8" w:rsidR="00BC2F3A" w:rsidRDefault="00BC2F3A" w:rsidP="00BC2F3A">
      <w:pPr>
        <w:pStyle w:val="Body"/>
        <w:rPr>
          <w:rFonts w:cstheme="minorHAnsi"/>
        </w:rPr>
      </w:pPr>
      <w:r>
        <w:rPr>
          <w:rFonts w:cstheme="minorHAnsi"/>
          <w:noProof/>
        </w:rPr>
        <mc:AlternateContent>
          <mc:Choice Requires="wps">
            <w:drawing>
              <wp:anchor distT="0" distB="0" distL="114300" distR="114300" simplePos="0" relativeHeight="251566592" behindDoc="0" locked="0" layoutInCell="1" allowOverlap="1" wp14:anchorId="071A62F3" wp14:editId="2F8895CA">
                <wp:simplePos x="0" y="0"/>
                <wp:positionH relativeFrom="column">
                  <wp:posOffset>2228850</wp:posOffset>
                </wp:positionH>
                <wp:positionV relativeFrom="paragraph">
                  <wp:posOffset>929005</wp:posOffset>
                </wp:positionV>
                <wp:extent cx="428625" cy="133350"/>
                <wp:effectExtent l="0" t="0" r="28575" b="19050"/>
                <wp:wrapNone/>
                <wp:docPr id="31" name="Rounded Rectangle 31"/>
                <wp:cNvGraphicFramePr/>
                <a:graphic xmlns:a="http://schemas.openxmlformats.org/drawingml/2006/main">
                  <a:graphicData uri="http://schemas.microsoft.com/office/word/2010/wordprocessingShape">
                    <wps:wsp>
                      <wps:cNvSpPr/>
                      <wps:spPr>
                        <a:xfrm>
                          <a:off x="0" y="0"/>
                          <a:ext cx="428625" cy="1333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2CA0DA0" id="Rounded Rectangle 31" o:spid="_x0000_s1026" style="position:absolute;margin-left:175.5pt;margin-top:73.15pt;width:33.75pt;height:10.5pt;z-index:251566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" filled="f" strokecolor="red" strokeweight="2pt"/>
            </w:pict>
          </mc:Fallback>
        </mc:AlternateContent>
      </w:r>
      <w:r>
        <w:rPr>
          <w:rFonts w:cstheme="minorHAnsi"/>
          <w:noProof/>
        </w:rPr>
        <w:drawing>
          <wp:inline distT="0" distB="0" distL="0" distR="0" wp14:anchorId="4818147D" wp14:editId="25E73F8D">
            <wp:extent cx="5930900" cy="15113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0900" cy="1511300"/>
                    </a:xfrm>
                    <a:prstGeom prst="rect">
                      <a:avLst/>
                    </a:prstGeom>
                    <a:noFill/>
                    <a:ln>
                      <a:noFill/>
                    </a:ln>
                  </pic:spPr>
                </pic:pic>
              </a:graphicData>
            </a:graphic>
          </wp:inline>
        </w:drawing>
      </w:r>
    </w:p>
    <w:p w14:paraId="03759F0F" w14:textId="4BAEB776" w:rsidR="00BC2F3A" w:rsidRDefault="00BC2F3A" w:rsidP="00104B54">
      <w:pPr>
        <w:pStyle w:val="Heading4"/>
      </w:pPr>
      <w:r>
        <w:lastRenderedPageBreak/>
        <w:t>Overview Tab</w:t>
      </w:r>
    </w:p>
    <w:p w14:paraId="5263B433" w14:textId="3FF457CE" w:rsidR="00BC2F3A" w:rsidRDefault="000124AE" w:rsidP="00F4240E">
      <w:pPr>
        <w:pStyle w:val="Body"/>
        <w:keepNext/>
        <w:ind w:left="0" w:firstLine="0"/>
        <w:rPr>
          <w:rFonts w:cstheme="minorHAnsi"/>
        </w:rPr>
      </w:pPr>
      <w:r>
        <w:rPr>
          <w:rFonts w:cstheme="minorHAnsi"/>
        </w:rPr>
        <w:t xml:space="preserve"> “</w:t>
      </w:r>
      <w:r w:rsidR="00BC2F3A">
        <w:rPr>
          <w:rFonts w:cstheme="minorHAnsi"/>
        </w:rPr>
        <w:t xml:space="preserve">PROS Quote” </w:t>
      </w:r>
      <w:r w:rsidR="00F4240E">
        <w:rPr>
          <w:rFonts w:cstheme="minorHAnsi"/>
        </w:rPr>
        <w:t>opens on the PROS Q</w:t>
      </w:r>
      <w:r w:rsidR="00BC2F3A">
        <w:rPr>
          <w:rFonts w:cstheme="minorHAnsi"/>
        </w:rPr>
        <w:t>uote “Overview” tab</w:t>
      </w:r>
      <w:r w:rsidR="005B624A">
        <w:rPr>
          <w:rFonts w:cstheme="minorHAnsi"/>
        </w:rPr>
        <w:t>, which shows summary info</w:t>
      </w:r>
      <w:r w:rsidR="008B6B0D">
        <w:rPr>
          <w:rFonts w:cstheme="minorHAnsi"/>
        </w:rPr>
        <w:t>rmation</w:t>
      </w:r>
      <w:r w:rsidR="005B624A">
        <w:rPr>
          <w:rFonts w:cstheme="minorHAnsi"/>
        </w:rPr>
        <w:t xml:space="preserve"> from </w:t>
      </w:r>
      <w:r>
        <w:rPr>
          <w:rFonts w:cstheme="minorHAnsi"/>
        </w:rPr>
        <w:t>Dynamics</w:t>
      </w:r>
      <w:r w:rsidR="00BC2F3A">
        <w:rPr>
          <w:rFonts w:cstheme="minorHAnsi"/>
        </w:rPr>
        <w:t>.</w:t>
      </w:r>
    </w:p>
    <w:p w14:paraId="5604F9BE" w14:textId="2EDCDC7F" w:rsidR="00BC2F3A" w:rsidRDefault="00BC2F3A" w:rsidP="00BC2F3A">
      <w:pPr>
        <w:pStyle w:val="Body"/>
        <w:ind w:left="0" w:firstLine="0"/>
        <w:rPr>
          <w:rFonts w:cstheme="minorHAnsi"/>
        </w:rPr>
      </w:pPr>
      <w:r>
        <w:rPr>
          <w:rFonts w:cstheme="minorHAnsi"/>
          <w:noProof/>
        </w:rPr>
        <mc:AlternateContent>
          <mc:Choice Requires="wps">
            <w:drawing>
              <wp:anchor distT="0" distB="0" distL="114300" distR="114300" simplePos="0" relativeHeight="251581952" behindDoc="0" locked="0" layoutInCell="1" allowOverlap="1" wp14:anchorId="7575A59B" wp14:editId="337DBD8B">
                <wp:simplePos x="0" y="0"/>
                <wp:positionH relativeFrom="column">
                  <wp:posOffset>704850</wp:posOffset>
                </wp:positionH>
                <wp:positionV relativeFrom="paragraph">
                  <wp:posOffset>616585</wp:posOffset>
                </wp:positionV>
                <wp:extent cx="400050" cy="190500"/>
                <wp:effectExtent l="0" t="0" r="19050" b="19050"/>
                <wp:wrapNone/>
                <wp:docPr id="10" name="Rounded Rectangle 10"/>
                <wp:cNvGraphicFramePr/>
                <a:graphic xmlns:a="http://schemas.openxmlformats.org/drawingml/2006/main">
                  <a:graphicData uri="http://schemas.microsoft.com/office/word/2010/wordprocessingShape">
                    <wps:wsp>
                      <wps:cNvSpPr/>
                      <wps:spPr>
                        <a:xfrm>
                          <a:off x="0" y="0"/>
                          <a:ext cx="400050" cy="1905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D319D1" id="Rounded Rectangle 10" o:spid="_x0000_s1026" style="position:absolute;margin-left:55.5pt;margin-top:48.55pt;width:31.5pt;height:1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" filled="f" strokecolor="red" strokeweight="2pt"/>
            </w:pict>
          </mc:Fallback>
        </mc:AlternateContent>
      </w:r>
      <w:r>
        <w:rPr>
          <w:noProof/>
        </w:rPr>
        <w:drawing>
          <wp:inline distT="0" distB="0" distL="0" distR="0" wp14:anchorId="05E4600D" wp14:editId="79DD559C">
            <wp:extent cx="5943600" cy="299593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995930"/>
                    </a:xfrm>
                    <a:prstGeom prst="rect">
                      <a:avLst/>
                    </a:prstGeom>
                    <a:noFill/>
                    <a:extLst/>
                  </pic:spPr>
                </pic:pic>
              </a:graphicData>
            </a:graphic>
          </wp:inline>
        </w:drawing>
      </w:r>
    </w:p>
    <w:p w14:paraId="6A03AD9B" w14:textId="21B91F1E" w:rsidR="00B409C2" w:rsidRDefault="00B409C2" w:rsidP="00BC2F3A">
      <w:pPr>
        <w:pStyle w:val="Body"/>
        <w:ind w:left="0" w:firstLine="0"/>
        <w:rPr>
          <w:rFonts w:cstheme="minorHAnsi"/>
        </w:rPr>
      </w:pPr>
      <w:r>
        <w:rPr>
          <w:rFonts w:cstheme="minorHAnsi"/>
        </w:rPr>
        <w:t>Initially, this quote will only be populated with information that is readily available from the lead that the quote was initiated from.  These fields will include:</w:t>
      </w:r>
    </w:p>
    <w:p w14:paraId="55EB88DB" w14:textId="5CBC602E" w:rsidR="00B409C2" w:rsidRDefault="00644EE1" w:rsidP="00B409C2">
      <w:pPr>
        <w:pStyle w:val="Body"/>
        <w:numPr>
          <w:ilvl w:val="0"/>
          <w:numId w:val="20"/>
        </w:numPr>
        <w:rPr>
          <w:rFonts w:cstheme="minorHAnsi"/>
        </w:rPr>
      </w:pPr>
      <w:r>
        <w:rPr>
          <w:rFonts w:cstheme="minorHAnsi"/>
        </w:rPr>
        <w:t>Company Name</w:t>
      </w:r>
    </w:p>
    <w:p w14:paraId="41C2A7D7" w14:textId="7E3BC207" w:rsidR="00644EE1" w:rsidRDefault="00644EE1" w:rsidP="00B409C2">
      <w:pPr>
        <w:pStyle w:val="Body"/>
        <w:numPr>
          <w:ilvl w:val="0"/>
          <w:numId w:val="20"/>
        </w:numPr>
        <w:rPr>
          <w:rFonts w:cstheme="minorHAnsi"/>
        </w:rPr>
      </w:pPr>
      <w:r>
        <w:rPr>
          <w:rFonts w:cstheme="minorHAnsi"/>
        </w:rPr>
        <w:t>Address</w:t>
      </w:r>
    </w:p>
    <w:p w14:paraId="558F8279" w14:textId="6CB8DA80" w:rsidR="00644EE1" w:rsidRDefault="00644EE1" w:rsidP="00644EE1">
      <w:pPr>
        <w:pStyle w:val="Body"/>
        <w:numPr>
          <w:ilvl w:val="1"/>
          <w:numId w:val="20"/>
        </w:numPr>
        <w:rPr>
          <w:rFonts w:cstheme="minorHAnsi"/>
        </w:rPr>
      </w:pPr>
      <w:r>
        <w:rPr>
          <w:rFonts w:cstheme="minorHAnsi"/>
        </w:rPr>
        <w:t>Street</w:t>
      </w:r>
    </w:p>
    <w:p w14:paraId="40184C8D" w14:textId="041963C1" w:rsidR="00644EE1" w:rsidRPr="00644EE1" w:rsidRDefault="00644EE1" w:rsidP="00644EE1">
      <w:pPr>
        <w:pStyle w:val="Body"/>
        <w:numPr>
          <w:ilvl w:val="1"/>
          <w:numId w:val="20"/>
        </w:numPr>
        <w:rPr>
          <w:rFonts w:cstheme="minorHAnsi"/>
        </w:rPr>
      </w:pPr>
      <w:r>
        <w:rPr>
          <w:rFonts w:cstheme="minorHAnsi"/>
        </w:rPr>
        <w:t>City</w:t>
      </w:r>
    </w:p>
    <w:p w14:paraId="729C7DA0" w14:textId="4E033364" w:rsidR="00644EE1" w:rsidRDefault="00644EE1" w:rsidP="00644EE1">
      <w:pPr>
        <w:pStyle w:val="Body"/>
        <w:numPr>
          <w:ilvl w:val="1"/>
          <w:numId w:val="20"/>
        </w:numPr>
        <w:rPr>
          <w:rFonts w:cstheme="minorHAnsi"/>
        </w:rPr>
      </w:pPr>
      <w:r>
        <w:rPr>
          <w:rFonts w:cstheme="minorHAnsi"/>
        </w:rPr>
        <w:t>Postcode</w:t>
      </w:r>
    </w:p>
    <w:p w14:paraId="6946793E" w14:textId="0C58F4A9" w:rsidR="00F4240E" w:rsidRDefault="00F4240E" w:rsidP="00104B54">
      <w:pPr>
        <w:pStyle w:val="Heading4"/>
      </w:pPr>
      <w:r>
        <w:lastRenderedPageBreak/>
        <w:t>Content Tab</w:t>
      </w:r>
    </w:p>
    <w:p w14:paraId="2BA00D1F" w14:textId="173B5227" w:rsidR="00BC0C3F" w:rsidRDefault="00BC0C3F" w:rsidP="00BC0C3F">
      <w:pPr>
        <w:pStyle w:val="Body"/>
        <w:keepNext/>
        <w:rPr>
          <w:rFonts w:cstheme="minorHAnsi"/>
        </w:rPr>
      </w:pPr>
      <w:r>
        <w:rPr>
          <w:rFonts w:cstheme="minorHAnsi"/>
        </w:rPr>
        <w:t>The Content</w:t>
      </w:r>
      <w:r w:rsidR="005B624A">
        <w:rPr>
          <w:rFonts w:cstheme="minorHAnsi"/>
        </w:rPr>
        <w:t xml:space="preserve"> tab transitions to the cart, which is </w:t>
      </w:r>
      <w:r w:rsidR="005B624A" w:rsidRPr="00BC0C3F">
        <w:rPr>
          <w:rFonts w:cstheme="minorHAnsi"/>
          <w:b/>
        </w:rPr>
        <w:t>initially empty</w:t>
      </w:r>
      <w:r w:rsidR="005B624A">
        <w:rPr>
          <w:rFonts w:cstheme="minorHAnsi"/>
        </w:rPr>
        <w:t>.</w:t>
      </w:r>
      <w:r>
        <w:rPr>
          <w:rFonts w:cstheme="minorHAnsi"/>
        </w:rPr>
        <w:t xml:space="preserve"> (The PROS Quote Content tab has three screens: Quote [the cart], Approval [Validation], and Proposal [Edition].)</w:t>
      </w:r>
    </w:p>
    <w:p w14:paraId="30DD8022" w14:textId="382CFC02" w:rsidR="00BC0C3F" w:rsidRDefault="00BC0C3F" w:rsidP="00BC0C3F">
      <w:pPr>
        <w:pStyle w:val="Body"/>
        <w:keepNext/>
        <w:rPr>
          <w:rFonts w:cstheme="minorHAnsi"/>
        </w:rPr>
      </w:pPr>
      <w:r>
        <w:rPr>
          <w:rFonts w:cstheme="minorHAnsi"/>
        </w:rPr>
        <w:t>The sales rep will</w:t>
      </w:r>
      <w:r w:rsidR="00644EE1">
        <w:rPr>
          <w:rFonts w:cstheme="minorHAnsi"/>
        </w:rPr>
        <w:t xml:space="preserve"> browse the catalog to add services</w:t>
      </w:r>
      <w:r>
        <w:rPr>
          <w:rFonts w:cstheme="minorHAnsi"/>
        </w:rPr>
        <w:t xml:space="preserve"> to the cart (see “Product Catalog” section below).</w:t>
      </w:r>
    </w:p>
    <w:p w14:paraId="6148369F" w14:textId="1925095A" w:rsidR="00BC0C3F" w:rsidRDefault="00BC0C3F" w:rsidP="00BC0C3F">
      <w:pPr>
        <w:pStyle w:val="Body"/>
        <w:keepNext/>
        <w:rPr>
          <w:rFonts w:cstheme="minorHAnsi"/>
        </w:rPr>
      </w:pPr>
      <w:r>
        <w:rPr>
          <w:rFonts w:cstheme="minorHAnsi"/>
        </w:rPr>
        <w:t>Within the cart, the sale</w:t>
      </w:r>
      <w:r w:rsidR="00BF12F5">
        <w:rPr>
          <w:rFonts w:cstheme="minorHAnsi"/>
        </w:rPr>
        <w:t>s</w:t>
      </w:r>
      <w:r>
        <w:rPr>
          <w:rFonts w:cstheme="minorHAnsi"/>
        </w:rPr>
        <w:t xml:space="preserve"> rep </w:t>
      </w:r>
      <w:r w:rsidRPr="00BF12F5">
        <w:rPr>
          <w:rFonts w:cstheme="minorHAnsi"/>
          <w:b/>
        </w:rPr>
        <w:t>negotiate</w:t>
      </w:r>
      <w:r w:rsidR="004E6B25">
        <w:rPr>
          <w:rFonts w:cstheme="minorHAnsi"/>
          <w:b/>
        </w:rPr>
        <w:t>s</w:t>
      </w:r>
      <w:r w:rsidRPr="00BF12F5">
        <w:rPr>
          <w:rFonts w:cstheme="minorHAnsi"/>
          <w:b/>
        </w:rPr>
        <w:t xml:space="preserve"> prices or discounts</w:t>
      </w:r>
      <w:r w:rsidR="00BF12F5">
        <w:rPr>
          <w:rFonts w:cstheme="minorHAnsi"/>
        </w:rPr>
        <w:t xml:space="preserve">; each </w:t>
      </w:r>
      <w:r w:rsidR="00BF12F5" w:rsidRPr="00BF12F5">
        <w:rPr>
          <w:rFonts w:cstheme="minorHAnsi"/>
          <w:b/>
        </w:rPr>
        <w:t>line item is scored</w:t>
      </w:r>
      <w:r w:rsidR="00644EE1">
        <w:rPr>
          <w:rFonts w:cstheme="minorHAnsi"/>
        </w:rPr>
        <w:t xml:space="preserve"> relative to service</w:t>
      </w:r>
      <w:r w:rsidR="00BF12F5">
        <w:rPr>
          <w:rFonts w:cstheme="minorHAnsi"/>
        </w:rPr>
        <w:t>-specific discount ranges</w:t>
      </w:r>
      <w:r w:rsidR="00644EE1">
        <w:rPr>
          <w:rFonts w:cstheme="minorHAnsi"/>
        </w:rPr>
        <w:t>.</w:t>
      </w:r>
    </w:p>
    <w:p w14:paraId="6BCBB9A7" w14:textId="350E880C" w:rsidR="00241E16" w:rsidRDefault="00593146" w:rsidP="00BC0C3F">
      <w:pPr>
        <w:pStyle w:val="Body"/>
        <w:keepNext/>
        <w:rPr>
          <w:rFonts w:cstheme="minorHAnsi"/>
        </w:rPr>
      </w:pPr>
      <w:r>
        <w:rPr>
          <w:rFonts w:cstheme="minorHAnsi"/>
          <w:noProof/>
        </w:rPr>
        <mc:AlternateContent>
          <mc:Choice Requires="wps">
            <w:drawing>
              <wp:anchor distT="0" distB="0" distL="114300" distR="114300" simplePos="0" relativeHeight="251569664" behindDoc="0" locked="0" layoutInCell="1" allowOverlap="1" wp14:anchorId="350FD26C" wp14:editId="3B2A32E4">
                <wp:simplePos x="0" y="0"/>
                <wp:positionH relativeFrom="column">
                  <wp:posOffset>1066800</wp:posOffset>
                </wp:positionH>
                <wp:positionV relativeFrom="paragraph">
                  <wp:posOffset>624840</wp:posOffset>
                </wp:positionV>
                <wp:extent cx="400050" cy="190500"/>
                <wp:effectExtent l="0" t="0" r="19050" b="19050"/>
                <wp:wrapNone/>
                <wp:docPr id="40" name="Rounded Rectangle 40"/>
                <wp:cNvGraphicFramePr/>
                <a:graphic xmlns:a="http://schemas.openxmlformats.org/drawingml/2006/main">
                  <a:graphicData uri="http://schemas.microsoft.com/office/word/2010/wordprocessingShape">
                    <wps:wsp>
                      <wps:cNvSpPr/>
                      <wps:spPr>
                        <a:xfrm>
                          <a:off x="0" y="0"/>
                          <a:ext cx="400050" cy="1905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48B671" id="Rounded Rectangle 40" o:spid="_x0000_s1026" style="position:absolute;margin-left:84pt;margin-top:49.2pt;width:31.5pt;height:15p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" filled="f" strokecolor="red" strokeweight="2pt"/>
            </w:pict>
          </mc:Fallback>
        </mc:AlternateContent>
      </w:r>
      <w:r>
        <w:rPr>
          <w:rFonts w:cstheme="minorHAnsi"/>
          <w:noProof/>
        </w:rPr>
        <mc:AlternateContent>
          <mc:Choice Requires="wps">
            <w:drawing>
              <wp:anchor distT="0" distB="0" distL="114300" distR="114300" simplePos="0" relativeHeight="251606528" behindDoc="0" locked="0" layoutInCell="1" allowOverlap="1" wp14:anchorId="11CDE9B2" wp14:editId="5CEF19FC">
                <wp:simplePos x="0" y="0"/>
                <wp:positionH relativeFrom="column">
                  <wp:posOffset>2272665</wp:posOffset>
                </wp:positionH>
                <wp:positionV relativeFrom="paragraph">
                  <wp:posOffset>748030</wp:posOffset>
                </wp:positionV>
                <wp:extent cx="790575" cy="190500"/>
                <wp:effectExtent l="0" t="0" r="28575" b="19050"/>
                <wp:wrapNone/>
                <wp:docPr id="10251" name="Rounded Rectangle 10251"/>
                <wp:cNvGraphicFramePr/>
                <a:graphic xmlns:a="http://schemas.openxmlformats.org/drawingml/2006/main">
                  <a:graphicData uri="http://schemas.microsoft.com/office/word/2010/wordprocessingShape">
                    <wps:wsp>
                      <wps:cNvSpPr/>
                      <wps:spPr>
                        <a:xfrm>
                          <a:off x="0" y="0"/>
                          <a:ext cx="790575" cy="1905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3ECBF7" id="Rounded Rectangle 10251" o:spid="_x0000_s1026" style="position:absolute;margin-left:178.95pt;margin-top:58.9pt;width:62.25pt;height:1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" filled="f" strokecolor="red" strokeweight="2pt"/>
            </w:pict>
          </mc:Fallback>
        </mc:AlternateContent>
      </w:r>
      <w:r w:rsidR="00241E16">
        <w:rPr>
          <w:rFonts w:cstheme="minorHAnsi"/>
          <w:noProof/>
        </w:rPr>
        <w:drawing>
          <wp:inline distT="0" distB="0" distL="0" distR="0" wp14:anchorId="10AFAD47" wp14:editId="5BC4CB7C">
            <wp:extent cx="5943600" cy="204787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047875"/>
                    </a:xfrm>
                    <a:prstGeom prst="rect">
                      <a:avLst/>
                    </a:prstGeom>
                    <a:noFill/>
                    <a:ln>
                      <a:noFill/>
                    </a:ln>
                  </pic:spPr>
                </pic:pic>
              </a:graphicData>
            </a:graphic>
          </wp:inline>
        </w:drawing>
      </w:r>
    </w:p>
    <w:p w14:paraId="1A9CAD38" w14:textId="77777777" w:rsidR="00BC2F3A" w:rsidRDefault="00BC2F3A" w:rsidP="002A3B6F">
      <w:pPr>
        <w:pStyle w:val="Heading3"/>
      </w:pPr>
      <w:bookmarkStart w:id="20" w:name="_Toc536044716"/>
      <w:r>
        <w:t>Approval Process</w:t>
      </w:r>
      <w:bookmarkEnd w:id="20"/>
    </w:p>
    <w:p w14:paraId="7FA68C5D" w14:textId="2902726E" w:rsidR="008B6B0D" w:rsidRDefault="00CF27B4" w:rsidP="00104B54">
      <w:pPr>
        <w:pStyle w:val="Heading4"/>
      </w:pPr>
      <w:r>
        <w:t xml:space="preserve">Approval </w:t>
      </w:r>
      <w:r w:rsidR="00753E90">
        <w:t xml:space="preserve">[Validation] </w:t>
      </w:r>
      <w:r>
        <w:t>Tab</w:t>
      </w:r>
    </w:p>
    <w:p w14:paraId="07ADF0E6" w14:textId="1E50EAEB" w:rsidR="00BC2F3A" w:rsidRPr="00644EE1" w:rsidRDefault="008B6B0D" w:rsidP="00BC2F3A">
      <w:pPr>
        <w:pStyle w:val="Body"/>
        <w:rPr>
          <w:rFonts w:cstheme="minorHAnsi"/>
        </w:rPr>
      </w:pPr>
      <w:r>
        <w:rPr>
          <w:rFonts w:cstheme="minorHAnsi"/>
        </w:rPr>
        <w:t xml:space="preserve">When the quote is complete, the sales rep will click the </w:t>
      </w:r>
      <w:r w:rsidR="00CF27B4">
        <w:rPr>
          <w:rFonts w:cstheme="minorHAnsi"/>
        </w:rPr>
        <w:t>Approval</w:t>
      </w:r>
      <w:r>
        <w:rPr>
          <w:rFonts w:cstheme="minorHAnsi"/>
        </w:rPr>
        <w:t xml:space="preserve"> </w:t>
      </w:r>
      <w:r w:rsidR="00753E90">
        <w:rPr>
          <w:rFonts w:cstheme="minorHAnsi"/>
        </w:rPr>
        <w:t xml:space="preserve">[Validation] </w:t>
      </w:r>
      <w:r>
        <w:rPr>
          <w:rFonts w:cstheme="minorHAnsi"/>
        </w:rPr>
        <w:t xml:space="preserve">tab and move the quote out of “Draft” status. The system will determine </w:t>
      </w:r>
      <w:r w:rsidR="00644EE1">
        <w:rPr>
          <w:rFonts w:cstheme="minorHAnsi"/>
        </w:rPr>
        <w:t xml:space="preserve">if the quote meets the requirements for internal approval.  The system will make that assessment based on price of the service.  If even one service is below the hard floor price, the quote will not be eligible for the next step in the quoting process (document generation).  Sales rep will have to go back and adjust price until all approval rules are met.  Once all rules are satisfied, the rep will have the ability to move the quote to the approved state. </w:t>
      </w:r>
      <w:r w:rsidR="00644EE1">
        <w:rPr>
          <w:rFonts w:cstheme="minorHAnsi"/>
          <w:b/>
        </w:rPr>
        <w:t>Note: this does not mean the customer has accepted the quote. This is internal approval only.</w:t>
      </w:r>
    </w:p>
    <w:p w14:paraId="37FD2E26" w14:textId="793DD5F2" w:rsidR="00BC0C3F" w:rsidRDefault="00644EE1" w:rsidP="00BC0C3F">
      <w:pPr>
        <w:pStyle w:val="Body"/>
        <w:rPr>
          <w:rFonts w:cstheme="minorHAnsi"/>
        </w:rPr>
      </w:pPr>
      <w:r>
        <w:rPr>
          <w:rFonts w:cstheme="minorHAnsi"/>
        </w:rPr>
        <w:t>No approval workflow is required.  Approval logic outlined in the “Approval Workflow” section.</w:t>
      </w:r>
    </w:p>
    <w:p w14:paraId="4CE46AED" w14:textId="622346BB" w:rsidR="00593146" w:rsidRDefault="00593146" w:rsidP="00BC2F3A">
      <w:pPr>
        <w:pStyle w:val="Body"/>
        <w:rPr>
          <w:rFonts w:cstheme="minorHAnsi"/>
        </w:rPr>
      </w:pPr>
      <w:r>
        <w:rPr>
          <w:rFonts w:cstheme="minorHAnsi"/>
          <w:noProof/>
        </w:rPr>
        <w:lastRenderedPageBreak/>
        <mc:AlternateContent>
          <mc:Choice Requires="wps">
            <w:drawing>
              <wp:anchor distT="0" distB="0" distL="114300" distR="114300" simplePos="0" relativeHeight="251577856" behindDoc="0" locked="0" layoutInCell="1" allowOverlap="1" wp14:anchorId="10EB0ACF" wp14:editId="27BF4650">
                <wp:simplePos x="0" y="0"/>
                <wp:positionH relativeFrom="column">
                  <wp:posOffset>5476875</wp:posOffset>
                </wp:positionH>
                <wp:positionV relativeFrom="paragraph">
                  <wp:posOffset>748030</wp:posOffset>
                </wp:positionV>
                <wp:extent cx="352425" cy="180975"/>
                <wp:effectExtent l="0" t="0" r="28575" b="28575"/>
                <wp:wrapNone/>
                <wp:docPr id="32" name="Rounded Rectangle 32"/>
                <wp:cNvGraphicFramePr/>
                <a:graphic xmlns:a="http://schemas.openxmlformats.org/drawingml/2006/main">
                  <a:graphicData uri="http://schemas.microsoft.com/office/word/2010/wordprocessingShape">
                    <wps:wsp>
                      <wps:cNvSpPr/>
                      <wps:spPr>
                        <a:xfrm>
                          <a:off x="0" y="0"/>
                          <a:ext cx="352425" cy="1809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C2320F" id="Rounded Rectangle 32" o:spid="_x0000_s1026" style="position:absolute;margin-left:431.25pt;margin-top:58.9pt;width:27.75pt;height:14.25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" filled="f" strokecolor="red" strokeweight="2pt"/>
            </w:pict>
          </mc:Fallback>
        </mc:AlternateContent>
      </w:r>
      <w:r>
        <w:rPr>
          <w:rFonts w:cstheme="minorHAnsi"/>
          <w:noProof/>
        </w:rPr>
        <mc:AlternateContent>
          <mc:Choice Requires="wps">
            <w:drawing>
              <wp:anchor distT="0" distB="0" distL="114300" distR="114300" simplePos="0" relativeHeight="251575808" behindDoc="0" locked="0" layoutInCell="1" allowOverlap="1" wp14:anchorId="7FED303A" wp14:editId="6FF944F9">
                <wp:simplePos x="0" y="0"/>
                <wp:positionH relativeFrom="column">
                  <wp:posOffset>2085975</wp:posOffset>
                </wp:positionH>
                <wp:positionV relativeFrom="paragraph">
                  <wp:posOffset>738505</wp:posOffset>
                </wp:positionV>
                <wp:extent cx="276225" cy="180975"/>
                <wp:effectExtent l="0" t="0" r="28575" b="28575"/>
                <wp:wrapNone/>
                <wp:docPr id="28" name="Rounded Rectangle 28"/>
                <wp:cNvGraphicFramePr/>
                <a:graphic xmlns:a="http://schemas.openxmlformats.org/drawingml/2006/main">
                  <a:graphicData uri="http://schemas.microsoft.com/office/word/2010/wordprocessingShape">
                    <wps:wsp>
                      <wps:cNvSpPr/>
                      <wps:spPr>
                        <a:xfrm>
                          <a:off x="0" y="0"/>
                          <a:ext cx="276225" cy="1809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7F1DC0" id="Rounded Rectangle 28" o:spid="_x0000_s1026" style="position:absolute;margin-left:164.25pt;margin-top:58.15pt;width:21.75pt;height:14.25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" filled="f" strokecolor="red" strokeweight="2pt"/>
            </w:pict>
          </mc:Fallback>
        </mc:AlternateContent>
      </w:r>
      <w:r>
        <w:rPr>
          <w:rFonts w:cstheme="minorHAnsi"/>
          <w:noProof/>
        </w:rPr>
        <w:drawing>
          <wp:inline distT="0" distB="0" distL="0" distR="0" wp14:anchorId="0B9064D3" wp14:editId="48D80376">
            <wp:extent cx="5943600" cy="29337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2933700"/>
                    </a:xfrm>
                    <a:prstGeom prst="rect">
                      <a:avLst/>
                    </a:prstGeom>
                    <a:noFill/>
                    <a:ln>
                      <a:noFill/>
                    </a:ln>
                  </pic:spPr>
                </pic:pic>
              </a:graphicData>
            </a:graphic>
          </wp:inline>
        </w:drawing>
      </w:r>
    </w:p>
    <w:p w14:paraId="36FF59D5" w14:textId="77777777" w:rsidR="00BC2F3A" w:rsidRDefault="00BC2F3A" w:rsidP="00104B54">
      <w:pPr>
        <w:pStyle w:val="Heading4"/>
      </w:pPr>
      <w:r>
        <w:t>Synchronize and Close</w:t>
      </w:r>
    </w:p>
    <w:p w14:paraId="7D2615A5" w14:textId="24814585" w:rsidR="00BC2F3A" w:rsidRDefault="00BC2F3A" w:rsidP="00BC2F3A">
      <w:pPr>
        <w:pStyle w:val="Body"/>
        <w:rPr>
          <w:rFonts w:cstheme="minorHAnsi"/>
        </w:rPr>
      </w:pPr>
      <w:r>
        <w:rPr>
          <w:rFonts w:cstheme="minorHAnsi"/>
        </w:rPr>
        <w:t>When the quote is complete, the sales rep will click “</w:t>
      </w:r>
      <w:r w:rsidR="008B6B0D">
        <w:rPr>
          <w:rFonts w:cstheme="minorHAnsi"/>
        </w:rPr>
        <w:t>Close</w:t>
      </w:r>
      <w:r>
        <w:rPr>
          <w:rFonts w:cstheme="minorHAnsi"/>
        </w:rPr>
        <w:t xml:space="preserve">” to update </w:t>
      </w:r>
      <w:r w:rsidR="00644EE1">
        <w:rPr>
          <w:rFonts w:cstheme="minorHAnsi"/>
        </w:rPr>
        <w:t>Dynamics</w:t>
      </w:r>
      <w:r>
        <w:rPr>
          <w:rFonts w:cstheme="minorHAnsi"/>
        </w:rPr>
        <w:t xml:space="preserve"> with the quote </w:t>
      </w:r>
      <w:r w:rsidR="008B6B0D">
        <w:rPr>
          <w:rFonts w:cstheme="minorHAnsi"/>
        </w:rPr>
        <w:t xml:space="preserve">status and other quote </w:t>
      </w:r>
      <w:r>
        <w:rPr>
          <w:rFonts w:cstheme="minorHAnsi"/>
        </w:rPr>
        <w:t>details.</w:t>
      </w:r>
    </w:p>
    <w:p w14:paraId="523D1304" w14:textId="7F2E80E5" w:rsidR="008B6B0D" w:rsidRDefault="00CF27B4" w:rsidP="002A3B6F">
      <w:pPr>
        <w:pStyle w:val="Heading3"/>
      </w:pPr>
      <w:bookmarkStart w:id="21" w:name="_Toc536044717"/>
      <w:r>
        <w:t>Proposal</w:t>
      </w:r>
      <w:r w:rsidR="008B6B0D">
        <w:t xml:space="preserve"> Generation</w:t>
      </w:r>
      <w:bookmarkEnd w:id="21"/>
    </w:p>
    <w:p w14:paraId="7D0F77FD" w14:textId="03BD510A" w:rsidR="008B6B0D" w:rsidRDefault="008B6B0D" w:rsidP="008B6B0D">
      <w:pPr>
        <w:pStyle w:val="Body"/>
        <w:rPr>
          <w:rFonts w:cstheme="minorHAnsi"/>
        </w:rPr>
      </w:pPr>
      <w:r>
        <w:rPr>
          <w:rFonts w:cstheme="minorHAnsi"/>
        </w:rPr>
        <w:t>The agreement document is illustrated in the “</w:t>
      </w:r>
      <w:r w:rsidR="00753E90">
        <w:rPr>
          <w:rFonts w:cstheme="minorHAnsi"/>
        </w:rPr>
        <w:t>Proposal Generation</w:t>
      </w:r>
      <w:r>
        <w:rPr>
          <w:rFonts w:cstheme="minorHAnsi"/>
        </w:rPr>
        <w:t>” section</w:t>
      </w:r>
      <w:r w:rsidRPr="008B6B0D">
        <w:rPr>
          <w:rFonts w:cstheme="minorHAnsi"/>
        </w:rPr>
        <w:t xml:space="preserve"> </w:t>
      </w:r>
      <w:r>
        <w:rPr>
          <w:rFonts w:cstheme="minorHAnsi"/>
        </w:rPr>
        <w:t>below.</w:t>
      </w:r>
      <w:r w:rsidRPr="008B6B0D">
        <w:rPr>
          <w:rFonts w:cstheme="minorHAnsi"/>
        </w:rPr>
        <w:t xml:space="preserve"> </w:t>
      </w:r>
    </w:p>
    <w:p w14:paraId="704E7B13" w14:textId="44A0AE59" w:rsidR="008B6B0D" w:rsidRDefault="00CF27B4" w:rsidP="00104B54">
      <w:pPr>
        <w:pStyle w:val="Heading4"/>
      </w:pPr>
      <w:r>
        <w:t xml:space="preserve">Proposal </w:t>
      </w:r>
      <w:r w:rsidR="00753E90">
        <w:t xml:space="preserve">[Edition] </w:t>
      </w:r>
      <w:r>
        <w:t>Tab</w:t>
      </w:r>
    </w:p>
    <w:p w14:paraId="4A3699A5" w14:textId="480FB000" w:rsidR="008B6B0D" w:rsidRDefault="00BC0C3F" w:rsidP="008B6B0D">
      <w:pPr>
        <w:pStyle w:val="Body"/>
        <w:rPr>
          <w:rFonts w:cstheme="minorHAnsi"/>
        </w:rPr>
      </w:pPr>
      <w:r>
        <w:rPr>
          <w:rFonts w:cstheme="minorHAnsi"/>
        </w:rPr>
        <w:t xml:space="preserve">At any </w:t>
      </w:r>
      <w:proofErr w:type="gramStart"/>
      <w:r>
        <w:rPr>
          <w:rFonts w:cstheme="minorHAnsi"/>
        </w:rPr>
        <w:t>time</w:t>
      </w:r>
      <w:proofErr w:type="gramEnd"/>
      <w:r>
        <w:rPr>
          <w:rFonts w:cstheme="minorHAnsi"/>
        </w:rPr>
        <w:t xml:space="preserve"> t</w:t>
      </w:r>
      <w:r w:rsidR="008B6B0D">
        <w:rPr>
          <w:rFonts w:cstheme="minorHAnsi"/>
        </w:rPr>
        <w:t xml:space="preserve">he </w:t>
      </w:r>
      <w:r w:rsidR="009C5BFB">
        <w:rPr>
          <w:rFonts w:cstheme="minorHAnsi"/>
        </w:rPr>
        <w:t>sales rep can generate a</w:t>
      </w:r>
      <w:r>
        <w:rPr>
          <w:rFonts w:cstheme="minorHAnsi"/>
        </w:rPr>
        <w:t xml:space="preserve"> PDF</w:t>
      </w:r>
      <w:r w:rsidR="009C5BFB">
        <w:rPr>
          <w:rFonts w:cstheme="minorHAnsi"/>
        </w:rPr>
        <w:t xml:space="preserve"> </w:t>
      </w:r>
      <w:r w:rsidR="008B6B0D">
        <w:rPr>
          <w:rFonts w:cstheme="minorHAnsi"/>
        </w:rPr>
        <w:t xml:space="preserve">agreement document </w:t>
      </w:r>
      <w:r>
        <w:rPr>
          <w:rFonts w:cstheme="minorHAnsi"/>
        </w:rPr>
        <w:t xml:space="preserve">via the </w:t>
      </w:r>
      <w:r w:rsidR="00CF27B4">
        <w:rPr>
          <w:rFonts w:cstheme="minorHAnsi"/>
        </w:rPr>
        <w:t>Proposal</w:t>
      </w:r>
      <w:r w:rsidR="008B6B0D">
        <w:rPr>
          <w:rFonts w:cstheme="minorHAnsi"/>
        </w:rPr>
        <w:t xml:space="preserve"> </w:t>
      </w:r>
      <w:r w:rsidR="00753E90">
        <w:rPr>
          <w:rFonts w:cstheme="minorHAnsi"/>
        </w:rPr>
        <w:t xml:space="preserve">[Edition] </w:t>
      </w:r>
      <w:r w:rsidR="008B6B0D">
        <w:rPr>
          <w:rFonts w:cstheme="minorHAnsi"/>
        </w:rPr>
        <w:t xml:space="preserve">tab. </w:t>
      </w:r>
      <w:r>
        <w:rPr>
          <w:rFonts w:cstheme="minorHAnsi"/>
        </w:rPr>
        <w:t xml:space="preserve">The </w:t>
      </w:r>
      <w:r w:rsidR="008B6B0D">
        <w:rPr>
          <w:rFonts w:cstheme="minorHAnsi"/>
        </w:rPr>
        <w:t>agreement documen</w:t>
      </w:r>
      <w:r>
        <w:rPr>
          <w:rFonts w:cstheme="minorHAnsi"/>
        </w:rPr>
        <w:t>t will be watermarked as “Draft” if the quote has not yet been approved.</w:t>
      </w:r>
      <w:r w:rsidR="00644EE1">
        <w:rPr>
          <w:rFonts w:cstheme="minorHAnsi"/>
        </w:rPr>
        <w:t xml:space="preserve">  If the quote has been approved</w:t>
      </w:r>
      <w:r w:rsidR="00013C1A">
        <w:rPr>
          <w:rFonts w:cstheme="minorHAnsi"/>
        </w:rPr>
        <w:t>, the watermark will not exist.</w:t>
      </w:r>
    </w:p>
    <w:p w14:paraId="2BEF5E2A" w14:textId="59F5682D" w:rsidR="008B6B0D" w:rsidRDefault="00840EA2" w:rsidP="008B6B0D">
      <w:pPr>
        <w:ind w:left="360" w:hanging="360"/>
        <w:rPr>
          <w:rFonts w:cstheme="minorHAnsi"/>
        </w:rPr>
      </w:pPr>
      <w:r>
        <w:rPr>
          <w:rFonts w:cstheme="minorHAnsi"/>
          <w:noProof/>
        </w:rPr>
        <w:lastRenderedPageBreak/>
        <mc:AlternateContent>
          <mc:Choice Requires="wps">
            <w:drawing>
              <wp:anchor distT="0" distB="0" distL="114300" distR="114300" simplePos="0" relativeHeight="251594240" behindDoc="0" locked="0" layoutInCell="1" allowOverlap="1" wp14:anchorId="5178BC26" wp14:editId="22099B36">
                <wp:simplePos x="0" y="0"/>
                <wp:positionH relativeFrom="column">
                  <wp:posOffset>485775</wp:posOffset>
                </wp:positionH>
                <wp:positionV relativeFrom="paragraph">
                  <wp:posOffset>376554</wp:posOffset>
                </wp:positionV>
                <wp:extent cx="5048250" cy="3000375"/>
                <wp:effectExtent l="19050" t="19050" r="19050" b="28575"/>
                <wp:wrapNone/>
                <wp:docPr id="10257" name="Straight Connector 10257"/>
                <wp:cNvGraphicFramePr/>
                <a:graphic xmlns:a="http://schemas.openxmlformats.org/drawingml/2006/main">
                  <a:graphicData uri="http://schemas.microsoft.com/office/word/2010/wordprocessingShape">
                    <wps:wsp>
                      <wps:cNvCnPr/>
                      <wps:spPr>
                        <a:xfrm>
                          <a:off x="0" y="0"/>
                          <a:ext cx="5048250" cy="3000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220D609" id="Straight Connector 10257" o:spid="_x0000_s1026" style="position:absolute;z-index:251594240;visibility:visible;mso-wrap-style:square;mso-wrap-distance-left:9pt;mso-wrap-distance-top:0;mso-wrap-distance-right:9pt;mso-wrap-distance-bottom:0;mso-position-horizontal:absolute;mso-position-horizontal-relative:text;mso-position-vertical:absolute;mso-position-vertical-relative:text" from="38.25pt,29.65pt" to="435.75pt,2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" strokecolor="red" strokeweight="2.25pt"/>
            </w:pict>
          </mc:Fallback>
        </mc:AlternateContent>
      </w:r>
      <w:r w:rsidR="008B6B0D">
        <w:rPr>
          <w:rFonts w:cstheme="minorHAnsi"/>
          <w:noProof/>
        </w:rPr>
        <w:drawing>
          <wp:inline distT="0" distB="0" distL="0" distR="0" wp14:anchorId="129FED5F" wp14:editId="65943C2F">
            <wp:extent cx="5934075" cy="37052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p w14:paraId="46EAF802" w14:textId="77777777" w:rsidR="007957FD" w:rsidRDefault="007957FD" w:rsidP="008B6B0D">
      <w:pPr>
        <w:ind w:left="360" w:hanging="360"/>
        <w:rPr>
          <w:rFonts w:cstheme="minorHAnsi"/>
        </w:rPr>
      </w:pPr>
    </w:p>
    <w:p w14:paraId="431880F4" w14:textId="77777777" w:rsidR="007957FD" w:rsidRDefault="007957FD" w:rsidP="008B6B0D">
      <w:pPr>
        <w:ind w:left="360" w:hanging="360"/>
        <w:rPr>
          <w:rFonts w:cstheme="minorHAnsi"/>
        </w:rPr>
      </w:pPr>
    </w:p>
    <w:p w14:paraId="1E17F14D" w14:textId="46658B93" w:rsidR="007957FD" w:rsidRDefault="007957FD" w:rsidP="008B6B0D">
      <w:pPr>
        <w:ind w:left="360" w:hanging="360"/>
        <w:rPr>
          <w:rFonts w:cstheme="minorHAnsi"/>
        </w:rPr>
      </w:pPr>
    </w:p>
    <w:p w14:paraId="2A851A80" w14:textId="77777777" w:rsidR="007957FD" w:rsidRDefault="007957FD" w:rsidP="008B6B0D">
      <w:pPr>
        <w:ind w:left="360" w:hanging="360"/>
        <w:rPr>
          <w:rFonts w:cstheme="minorHAnsi"/>
        </w:rPr>
      </w:pPr>
    </w:p>
    <w:p w14:paraId="40EFAB66" w14:textId="1790D697" w:rsidR="00E12353" w:rsidRDefault="00E12353" w:rsidP="008B6B0D">
      <w:pPr>
        <w:ind w:left="360" w:hanging="360"/>
        <w:rPr>
          <w:rFonts w:cstheme="minorHAnsi"/>
        </w:rPr>
      </w:pPr>
    </w:p>
    <w:p w14:paraId="09860C2E" w14:textId="69B23909" w:rsidR="00241E16" w:rsidRDefault="00840EA2" w:rsidP="008B6B0D">
      <w:pPr>
        <w:ind w:left="360" w:hanging="360"/>
        <w:rPr>
          <w:rFonts w:cstheme="minorHAnsi"/>
        </w:rPr>
      </w:pPr>
      <w:r>
        <w:rPr>
          <w:rFonts w:asciiTheme="minorHAnsi" w:hAnsiTheme="minorHAnsi" w:cstheme="minorHAnsi"/>
          <w:noProof/>
        </w:rPr>
        <w:lastRenderedPageBreak/>
        <mc:AlternateContent>
          <mc:Choice Requires="wps">
            <w:drawing>
              <wp:anchor distT="0" distB="0" distL="114300" distR="114300" simplePos="0" relativeHeight="251572736" behindDoc="0" locked="0" layoutInCell="1" allowOverlap="1" wp14:anchorId="18FC38E5" wp14:editId="02D5C18D">
                <wp:simplePos x="0" y="0"/>
                <wp:positionH relativeFrom="column">
                  <wp:posOffset>2388235</wp:posOffset>
                </wp:positionH>
                <wp:positionV relativeFrom="paragraph">
                  <wp:posOffset>735965</wp:posOffset>
                </wp:positionV>
                <wp:extent cx="266065" cy="180975"/>
                <wp:effectExtent l="0" t="0" r="19685" b="28575"/>
                <wp:wrapNone/>
                <wp:docPr id="19" name="Rounded Rectangle 19"/>
                <wp:cNvGraphicFramePr/>
                <a:graphic xmlns:a="http://schemas.openxmlformats.org/drawingml/2006/main">
                  <a:graphicData uri="http://schemas.microsoft.com/office/word/2010/wordprocessingShape">
                    <wps:wsp>
                      <wps:cNvSpPr/>
                      <wps:spPr>
                        <a:xfrm>
                          <a:off x="0" y="0"/>
                          <a:ext cx="266065" cy="1809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C12849" id="Rounded Rectangle 19" o:spid="_x0000_s1026" style="position:absolute;margin-left:188.05pt;margin-top:57.95pt;width:20.95pt;height:14.25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" filled="f" strokecolor="red" strokeweight="2pt"/>
            </w:pict>
          </mc:Fallback>
        </mc:AlternateContent>
      </w:r>
      <w:r w:rsidR="00241E16">
        <w:rPr>
          <w:rFonts w:cstheme="minorHAnsi"/>
          <w:noProof/>
        </w:rPr>
        <w:drawing>
          <wp:inline distT="0" distB="0" distL="0" distR="0" wp14:anchorId="223BFD93" wp14:editId="5D6EF5F8">
            <wp:extent cx="5943600" cy="29146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2914650"/>
                    </a:xfrm>
                    <a:prstGeom prst="rect">
                      <a:avLst/>
                    </a:prstGeom>
                    <a:noFill/>
                    <a:ln>
                      <a:noFill/>
                    </a:ln>
                  </pic:spPr>
                </pic:pic>
              </a:graphicData>
            </a:graphic>
          </wp:inline>
        </w:drawing>
      </w:r>
    </w:p>
    <w:p w14:paraId="097EC517" w14:textId="465E4A00" w:rsidR="00593146" w:rsidRDefault="00593146" w:rsidP="008B6B0D">
      <w:pPr>
        <w:ind w:left="360" w:hanging="360"/>
        <w:rPr>
          <w:rFonts w:cstheme="minorHAnsi"/>
        </w:rPr>
      </w:pPr>
    </w:p>
    <w:p w14:paraId="1A981E97" w14:textId="77777777" w:rsidR="008B6B0D" w:rsidRPr="008B6B0D" w:rsidRDefault="008B6B0D" w:rsidP="008B6B0D">
      <w:pPr>
        <w:pStyle w:val="Body"/>
        <w:rPr>
          <w:lang w:val="en-AU"/>
        </w:rPr>
      </w:pPr>
    </w:p>
    <w:p w14:paraId="1B725A7D" w14:textId="3FA420A4" w:rsidR="00EE6D62" w:rsidRDefault="00EE6D62" w:rsidP="002A3B6F">
      <w:pPr>
        <w:pStyle w:val="Heading1"/>
      </w:pPr>
      <w:bookmarkStart w:id="22" w:name="_Toc536044718"/>
      <w:r>
        <w:t>Cart</w:t>
      </w:r>
      <w:r w:rsidR="00F77FF0">
        <w:t xml:space="preserve"> Design</w:t>
      </w:r>
      <w:bookmarkEnd w:id="22"/>
    </w:p>
    <w:p w14:paraId="0DA923F6" w14:textId="785594BE" w:rsidR="00F77FF0" w:rsidRDefault="00BC0C3F" w:rsidP="00BC0C3F">
      <w:pPr>
        <w:pStyle w:val="Heading2"/>
      </w:pPr>
      <w:bookmarkStart w:id="23" w:name="_Toc536044719"/>
      <w:r>
        <w:t>Spreadsheet</w:t>
      </w:r>
      <w:r w:rsidR="00F77FF0">
        <w:t xml:space="preserve"> Columns</w:t>
      </w:r>
      <w:bookmarkEnd w:id="23"/>
    </w:p>
    <w:p w14:paraId="33ACFA86" w14:textId="7A5DED8D" w:rsidR="00241E16" w:rsidRDefault="00241E16" w:rsidP="00241E16">
      <w:pPr>
        <w:pStyle w:val="Body"/>
      </w:pPr>
      <w:r>
        <w:rPr>
          <w:rFonts w:cstheme="minorHAnsi"/>
          <w:noProof/>
        </w:rPr>
        <mc:AlternateContent>
          <mc:Choice Requires="wps">
            <w:drawing>
              <wp:anchor distT="0" distB="0" distL="114300" distR="114300" simplePos="0" relativeHeight="251586048" behindDoc="0" locked="0" layoutInCell="1" allowOverlap="1" wp14:anchorId="164D7A5A" wp14:editId="04DF0A55">
                <wp:simplePos x="0" y="0"/>
                <wp:positionH relativeFrom="column">
                  <wp:posOffset>3486150</wp:posOffset>
                </wp:positionH>
                <wp:positionV relativeFrom="paragraph">
                  <wp:posOffset>127000</wp:posOffset>
                </wp:positionV>
                <wp:extent cx="381000" cy="180975"/>
                <wp:effectExtent l="0" t="0" r="19050" b="28575"/>
                <wp:wrapNone/>
                <wp:docPr id="87" name="Rounded Rectangle 87"/>
                <wp:cNvGraphicFramePr/>
                <a:graphic xmlns:a="http://schemas.openxmlformats.org/drawingml/2006/main">
                  <a:graphicData uri="http://schemas.microsoft.com/office/word/2010/wordprocessingShape">
                    <wps:wsp>
                      <wps:cNvSpPr/>
                      <wps:spPr>
                        <a:xfrm>
                          <a:off x="0" y="0"/>
                          <a:ext cx="381000" cy="1809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64693C" id="Rounded Rectangle 87" o:spid="_x0000_s1026" style="position:absolute;margin-left:274.5pt;margin-top:10pt;width:30pt;height:14.25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" filled="f" strokecolor="red" strokeweight="2pt"/>
            </w:pict>
          </mc:Fallback>
        </mc:AlternateContent>
      </w:r>
      <w:r>
        <w:rPr>
          <w:rFonts w:cstheme="minorHAnsi"/>
          <w:noProof/>
        </w:rPr>
        <mc:AlternateContent>
          <mc:Choice Requires="wps">
            <w:drawing>
              <wp:anchor distT="0" distB="0" distL="114300" distR="114300" simplePos="0" relativeHeight="251609600" behindDoc="0" locked="0" layoutInCell="1" allowOverlap="1" wp14:anchorId="22BB48E7" wp14:editId="7B9C242F">
                <wp:simplePos x="0" y="0"/>
                <wp:positionH relativeFrom="column">
                  <wp:posOffset>1200150</wp:posOffset>
                </wp:positionH>
                <wp:positionV relativeFrom="paragraph">
                  <wp:posOffset>649604</wp:posOffset>
                </wp:positionV>
                <wp:extent cx="4657725" cy="581025"/>
                <wp:effectExtent l="0" t="0" r="28575" b="28575"/>
                <wp:wrapNone/>
                <wp:docPr id="10256" name="Rounded Rectangle 10256"/>
                <wp:cNvGraphicFramePr/>
                <a:graphic xmlns:a="http://schemas.openxmlformats.org/drawingml/2006/main">
                  <a:graphicData uri="http://schemas.microsoft.com/office/word/2010/wordprocessingShape">
                    <wps:wsp>
                      <wps:cNvSpPr/>
                      <wps:spPr>
                        <a:xfrm>
                          <a:off x="0" y="0"/>
                          <a:ext cx="4657725" cy="58102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B8C622" id="Rounded Rectangle 10256" o:spid="_x0000_s1026" style="position:absolute;margin-left:94.5pt;margin-top:51.15pt;width:366.75pt;height:45.7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" filled="f" strokecolor="red" strokeweight="2pt"/>
            </w:pict>
          </mc:Fallback>
        </mc:AlternateContent>
      </w:r>
      <w:r>
        <w:rPr>
          <w:noProof/>
        </w:rPr>
        <w:drawing>
          <wp:inline distT="0" distB="0" distL="0" distR="0" wp14:anchorId="43990966" wp14:editId="30251FF4">
            <wp:extent cx="5943600" cy="14859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14:paraId="3AFB5B0B" w14:textId="77777777" w:rsidR="005F39AD" w:rsidRPr="005F39AD" w:rsidRDefault="005F39AD" w:rsidP="00241E16">
      <w:pPr>
        <w:pStyle w:val="Body"/>
        <w:rPr>
          <w:b/>
          <w:color w:val="FF0000"/>
          <w:sz w:val="28"/>
          <w:szCs w:val="28"/>
          <w:u w:val="single"/>
        </w:rPr>
      </w:pPr>
      <w:r w:rsidRPr="005F39AD">
        <w:rPr>
          <w:b/>
          <w:color w:val="FF0000"/>
          <w:sz w:val="28"/>
          <w:szCs w:val="28"/>
          <w:u w:val="single"/>
        </w:rPr>
        <w:t>Comments:</w:t>
      </w:r>
    </w:p>
    <w:p w14:paraId="006F388E" w14:textId="59AF9DA0" w:rsidR="00261AB1" w:rsidRPr="005F39AD" w:rsidRDefault="005F39AD" w:rsidP="00241E16">
      <w:pPr>
        <w:pStyle w:val="Body"/>
        <w:rPr>
          <w:b/>
          <w:color w:val="FF0000"/>
          <w:sz w:val="28"/>
          <w:szCs w:val="28"/>
        </w:rPr>
      </w:pPr>
      <w:r>
        <w:rPr>
          <w:b/>
          <w:color w:val="FF0000"/>
          <w:sz w:val="28"/>
          <w:szCs w:val="28"/>
        </w:rPr>
        <w:t>After the selection of items w</w:t>
      </w:r>
      <w:r w:rsidRPr="005F39AD">
        <w:rPr>
          <w:b/>
          <w:color w:val="FF0000"/>
          <w:sz w:val="28"/>
          <w:szCs w:val="28"/>
        </w:rPr>
        <w:t>ill this item score be displayed/shown to the</w:t>
      </w:r>
      <w:r>
        <w:rPr>
          <w:b/>
          <w:color w:val="FF0000"/>
          <w:sz w:val="28"/>
          <w:szCs w:val="28"/>
        </w:rPr>
        <w:t xml:space="preserve"> </w:t>
      </w:r>
      <w:r w:rsidRPr="005F39AD">
        <w:rPr>
          <w:b/>
          <w:color w:val="FF0000"/>
          <w:sz w:val="28"/>
          <w:szCs w:val="28"/>
        </w:rPr>
        <w:t>users?</w:t>
      </w:r>
    </w:p>
    <w:p w14:paraId="5ECC2E13" w14:textId="7ED3E271" w:rsidR="00BF12F5" w:rsidRDefault="00BF12F5" w:rsidP="00BF12F5">
      <w:pPr>
        <w:pStyle w:val="Body"/>
        <w:rPr>
          <w:rFonts w:cstheme="minorHAnsi"/>
          <w:b/>
        </w:rPr>
      </w:pPr>
      <w:r>
        <w:rPr>
          <w:rFonts w:cstheme="minorHAnsi"/>
          <w:b/>
        </w:rPr>
        <w:t xml:space="preserve">For </w:t>
      </w:r>
      <w:r w:rsidR="00EB08FD">
        <w:rPr>
          <w:rFonts w:cstheme="minorHAnsi"/>
          <w:b/>
        </w:rPr>
        <w:t>Chubb</w:t>
      </w:r>
      <w:r>
        <w:rPr>
          <w:rFonts w:cstheme="minorHAnsi"/>
          <w:b/>
        </w:rPr>
        <w:t>, the following columns will be configured:</w:t>
      </w:r>
    </w:p>
    <w:p w14:paraId="47C418E9" w14:textId="7D786AA7" w:rsidR="004E6B25" w:rsidRPr="004E6B25" w:rsidRDefault="004E6B25" w:rsidP="00BF12F5">
      <w:pPr>
        <w:pStyle w:val="ListParagraph"/>
        <w:numPr>
          <w:ilvl w:val="0"/>
          <w:numId w:val="12"/>
        </w:numPr>
        <w:rPr>
          <w:sz w:val="18"/>
        </w:rPr>
      </w:pPr>
      <w:r>
        <w:rPr>
          <w:rFonts w:cstheme="minorHAnsi"/>
        </w:rPr>
        <w:t>Description</w:t>
      </w:r>
      <w:r w:rsidR="00013C1A">
        <w:rPr>
          <w:rFonts w:cstheme="minorHAnsi"/>
        </w:rPr>
        <w:t xml:space="preserve"> [of the service</w:t>
      </w:r>
      <w:r w:rsidR="00EB76F2">
        <w:rPr>
          <w:rFonts w:cstheme="minorHAnsi"/>
        </w:rPr>
        <w:t>]</w:t>
      </w:r>
    </w:p>
    <w:p w14:paraId="5A10661E" w14:textId="48FC8C38" w:rsidR="00BF12F5" w:rsidRPr="00CF27B4" w:rsidRDefault="00BF12F5" w:rsidP="00BF12F5">
      <w:pPr>
        <w:pStyle w:val="ListParagraph"/>
        <w:numPr>
          <w:ilvl w:val="0"/>
          <w:numId w:val="12"/>
        </w:numPr>
        <w:rPr>
          <w:sz w:val="18"/>
        </w:rPr>
      </w:pPr>
      <w:r>
        <w:rPr>
          <w:rFonts w:cstheme="minorHAnsi"/>
        </w:rPr>
        <w:lastRenderedPageBreak/>
        <w:t>Qty</w:t>
      </w:r>
    </w:p>
    <w:p w14:paraId="422A7739" w14:textId="77777777" w:rsidR="00BF12F5" w:rsidRPr="00CF27B4" w:rsidRDefault="00BF12F5" w:rsidP="00BF12F5">
      <w:pPr>
        <w:pStyle w:val="ListParagraph"/>
        <w:numPr>
          <w:ilvl w:val="0"/>
          <w:numId w:val="12"/>
        </w:numPr>
        <w:rPr>
          <w:sz w:val="18"/>
        </w:rPr>
      </w:pPr>
      <w:r>
        <w:rPr>
          <w:rFonts w:cstheme="minorHAnsi"/>
        </w:rPr>
        <w:t>Price [catalog price]</w:t>
      </w:r>
    </w:p>
    <w:p w14:paraId="722C95E1" w14:textId="026D34F1" w:rsidR="00BF12F5" w:rsidRPr="00013C1A" w:rsidRDefault="00BF12F5" w:rsidP="00BF12F5">
      <w:pPr>
        <w:pStyle w:val="ListParagraph"/>
        <w:numPr>
          <w:ilvl w:val="0"/>
          <w:numId w:val="12"/>
        </w:numPr>
        <w:rPr>
          <w:sz w:val="18"/>
        </w:rPr>
      </w:pPr>
      <w:r>
        <w:rPr>
          <w:rFonts w:cstheme="minorHAnsi"/>
        </w:rPr>
        <w:t>Discount (%)</w:t>
      </w:r>
    </w:p>
    <w:p w14:paraId="3294C5F6" w14:textId="4EBF8E65" w:rsidR="00013C1A" w:rsidRPr="00CF27B4" w:rsidRDefault="00013C1A" w:rsidP="00BF12F5">
      <w:pPr>
        <w:pStyle w:val="ListParagraph"/>
        <w:numPr>
          <w:ilvl w:val="0"/>
          <w:numId w:val="12"/>
        </w:numPr>
        <w:rPr>
          <w:sz w:val="18"/>
        </w:rPr>
      </w:pPr>
      <w:r>
        <w:rPr>
          <w:rFonts w:cstheme="minorHAnsi"/>
        </w:rPr>
        <w:t>Discretionary Discount (%)</w:t>
      </w:r>
    </w:p>
    <w:p w14:paraId="337EC037" w14:textId="77777777" w:rsidR="00BF12F5" w:rsidRPr="00CF27B4" w:rsidRDefault="00BF12F5" w:rsidP="00BF12F5">
      <w:pPr>
        <w:pStyle w:val="ListParagraph"/>
        <w:numPr>
          <w:ilvl w:val="0"/>
          <w:numId w:val="12"/>
        </w:numPr>
        <w:rPr>
          <w:sz w:val="18"/>
        </w:rPr>
      </w:pPr>
      <w:r>
        <w:rPr>
          <w:rFonts w:cstheme="minorHAnsi"/>
        </w:rPr>
        <w:t>Net Price [catalog price * (1 - discount %)]</w:t>
      </w:r>
    </w:p>
    <w:p w14:paraId="54A42F0C" w14:textId="77777777" w:rsidR="00BF12F5" w:rsidRPr="00CF27B4" w:rsidRDefault="00BF12F5" w:rsidP="00BF12F5">
      <w:pPr>
        <w:pStyle w:val="ListParagraph"/>
        <w:numPr>
          <w:ilvl w:val="0"/>
          <w:numId w:val="12"/>
        </w:numPr>
        <w:rPr>
          <w:sz w:val="18"/>
        </w:rPr>
      </w:pPr>
      <w:r>
        <w:rPr>
          <w:rFonts w:cstheme="minorHAnsi"/>
        </w:rPr>
        <w:t xml:space="preserve">Total [qty * net </w:t>
      </w:r>
      <w:proofErr w:type="gramStart"/>
      <w:r>
        <w:rPr>
          <w:rFonts w:cstheme="minorHAnsi"/>
        </w:rPr>
        <w:t>price ]</w:t>
      </w:r>
      <w:proofErr w:type="gramEnd"/>
    </w:p>
    <w:p w14:paraId="66125A24" w14:textId="3F793C6F" w:rsidR="00BC0C3F" w:rsidRDefault="00BC0C3F" w:rsidP="00BC0C3F">
      <w:pPr>
        <w:pStyle w:val="Heading2"/>
      </w:pPr>
      <w:bookmarkStart w:id="24" w:name="_Toc536044720"/>
      <w:r>
        <w:t xml:space="preserve">Top-Line </w:t>
      </w:r>
      <w:r w:rsidR="00104B54">
        <w:t xml:space="preserve">and Left Sidebar </w:t>
      </w:r>
      <w:r>
        <w:t>Totals</w:t>
      </w:r>
      <w:bookmarkEnd w:id="24"/>
    </w:p>
    <w:p w14:paraId="06383789" w14:textId="60775307" w:rsidR="00241E16" w:rsidRDefault="00241E16" w:rsidP="00241E16">
      <w:pPr>
        <w:pStyle w:val="Body"/>
        <w:keepNext/>
        <w:rPr>
          <w:rFonts w:cstheme="minorHAnsi"/>
        </w:rPr>
      </w:pPr>
      <w:r>
        <w:rPr>
          <w:rFonts w:cstheme="minorHAnsi"/>
          <w:noProof/>
        </w:rPr>
        <mc:AlternateContent>
          <mc:Choice Requires="wps">
            <w:drawing>
              <wp:anchor distT="0" distB="0" distL="114300" distR="114300" simplePos="0" relativeHeight="251648512" behindDoc="0" locked="0" layoutInCell="1" allowOverlap="1" wp14:anchorId="036E9C0B" wp14:editId="1B47974E">
                <wp:simplePos x="0" y="0"/>
                <wp:positionH relativeFrom="column">
                  <wp:posOffset>0</wp:posOffset>
                </wp:positionH>
                <wp:positionV relativeFrom="paragraph">
                  <wp:posOffset>707391</wp:posOffset>
                </wp:positionV>
                <wp:extent cx="581025" cy="762000"/>
                <wp:effectExtent l="0" t="0" r="28575" b="19050"/>
                <wp:wrapNone/>
                <wp:docPr id="10255" name="Rounded Rectangle 10255"/>
                <wp:cNvGraphicFramePr/>
                <a:graphic xmlns:a="http://schemas.openxmlformats.org/drawingml/2006/main">
                  <a:graphicData uri="http://schemas.microsoft.com/office/word/2010/wordprocessingShape">
                    <wps:wsp>
                      <wps:cNvSpPr/>
                      <wps:spPr>
                        <a:xfrm>
                          <a:off x="0" y="0"/>
                          <a:ext cx="581025" cy="7620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605E69" id="Rounded Rectangle 10255" o:spid="_x0000_s1026" style="position:absolute;margin-left:0;margin-top:55.7pt;width:45.75pt;height:60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" filled="f" strokecolor="red" strokeweight="2pt"/>
            </w:pict>
          </mc:Fallback>
        </mc:AlternateContent>
      </w:r>
      <w:r>
        <w:rPr>
          <w:rFonts w:cstheme="minorHAnsi"/>
          <w:noProof/>
        </w:rPr>
        <mc:AlternateContent>
          <mc:Choice Requires="wps">
            <w:drawing>
              <wp:anchor distT="0" distB="0" distL="114300" distR="114300" simplePos="0" relativeHeight="251646464" behindDoc="0" locked="0" layoutInCell="1" allowOverlap="1" wp14:anchorId="6B66B036" wp14:editId="24843FA3">
                <wp:simplePos x="0" y="0"/>
                <wp:positionH relativeFrom="column">
                  <wp:posOffset>4371975</wp:posOffset>
                </wp:positionH>
                <wp:positionV relativeFrom="paragraph">
                  <wp:posOffset>288290</wp:posOffset>
                </wp:positionV>
                <wp:extent cx="1571625" cy="238125"/>
                <wp:effectExtent l="0" t="0" r="28575" b="28575"/>
                <wp:wrapNone/>
                <wp:docPr id="10253" name="Rounded Rectangle 10253"/>
                <wp:cNvGraphicFramePr/>
                <a:graphic xmlns:a="http://schemas.openxmlformats.org/drawingml/2006/main">
                  <a:graphicData uri="http://schemas.microsoft.com/office/word/2010/wordprocessingShape">
                    <wps:wsp>
                      <wps:cNvSpPr/>
                      <wps:spPr>
                        <a:xfrm>
                          <a:off x="0" y="0"/>
                          <a:ext cx="1571625" cy="23812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AED400" id="Rounded Rectangle 10253" o:spid="_x0000_s1026" style="position:absolute;margin-left:344.25pt;margin-top:22.7pt;width:123.75pt;height:18.7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" filled="f" strokecolor="red" strokeweight="2pt"/>
            </w:pict>
          </mc:Fallback>
        </mc:AlternateContent>
      </w:r>
      <w:r>
        <w:rPr>
          <w:rFonts w:cstheme="minorHAnsi"/>
          <w:noProof/>
        </w:rPr>
        <w:drawing>
          <wp:inline distT="0" distB="0" distL="0" distR="0" wp14:anchorId="35B735A6" wp14:editId="008A21D1">
            <wp:extent cx="5943600" cy="14668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1466850"/>
                    </a:xfrm>
                    <a:prstGeom prst="rect">
                      <a:avLst/>
                    </a:prstGeom>
                    <a:noFill/>
                    <a:ln>
                      <a:noFill/>
                    </a:ln>
                  </pic:spPr>
                </pic:pic>
              </a:graphicData>
            </a:graphic>
          </wp:inline>
        </w:drawing>
      </w:r>
    </w:p>
    <w:p w14:paraId="41127BF0" w14:textId="08953E1F" w:rsidR="00CF27B4" w:rsidRDefault="00CF27B4" w:rsidP="00CF27B4">
      <w:pPr>
        <w:pStyle w:val="Body"/>
        <w:rPr>
          <w:rFonts w:cstheme="minorHAnsi"/>
          <w:b/>
        </w:rPr>
      </w:pPr>
      <w:r>
        <w:rPr>
          <w:rFonts w:cstheme="minorHAnsi"/>
          <w:b/>
        </w:rPr>
        <w:t xml:space="preserve">For </w:t>
      </w:r>
      <w:r w:rsidR="00EB08FD">
        <w:rPr>
          <w:rFonts w:cstheme="minorHAnsi"/>
          <w:b/>
        </w:rPr>
        <w:t>Chubb</w:t>
      </w:r>
      <w:r>
        <w:rPr>
          <w:rFonts w:cstheme="minorHAnsi"/>
          <w:b/>
        </w:rPr>
        <w:t>, the following total fields will be displayed at the top:</w:t>
      </w:r>
    </w:p>
    <w:p w14:paraId="7D296A5E" w14:textId="6E87CC2B" w:rsidR="00CF27B4" w:rsidRPr="00CF27B4" w:rsidRDefault="00CF27B4" w:rsidP="00F2458E">
      <w:pPr>
        <w:pStyle w:val="ListParagraph"/>
        <w:numPr>
          <w:ilvl w:val="0"/>
          <w:numId w:val="12"/>
        </w:numPr>
        <w:rPr>
          <w:sz w:val="18"/>
        </w:rPr>
      </w:pPr>
      <w:r>
        <w:rPr>
          <w:rFonts w:cstheme="minorHAnsi"/>
        </w:rPr>
        <w:t>List Extended [sum of (qty * catalog price)]</w:t>
      </w:r>
    </w:p>
    <w:p w14:paraId="71299D68" w14:textId="12A8048B" w:rsidR="00CF27B4" w:rsidRPr="00CF27B4" w:rsidRDefault="00CF27B4" w:rsidP="00F2458E">
      <w:pPr>
        <w:pStyle w:val="ListParagraph"/>
        <w:numPr>
          <w:ilvl w:val="0"/>
          <w:numId w:val="12"/>
        </w:numPr>
        <w:rPr>
          <w:sz w:val="18"/>
        </w:rPr>
      </w:pPr>
      <w:r>
        <w:rPr>
          <w:rFonts w:cstheme="minorHAnsi"/>
        </w:rPr>
        <w:t>Total Price [sum of Total]</w:t>
      </w:r>
    </w:p>
    <w:p w14:paraId="67848416" w14:textId="6C2FFF35" w:rsidR="00CF27B4" w:rsidRPr="00CF27B4" w:rsidRDefault="00CF27B4" w:rsidP="00F2458E">
      <w:pPr>
        <w:pStyle w:val="ListParagraph"/>
        <w:numPr>
          <w:ilvl w:val="0"/>
          <w:numId w:val="12"/>
        </w:numPr>
        <w:rPr>
          <w:sz w:val="18"/>
        </w:rPr>
      </w:pPr>
      <w:r>
        <w:rPr>
          <w:rFonts w:cstheme="minorHAnsi"/>
        </w:rPr>
        <w:t>Total Discount [list extended - total price]</w:t>
      </w:r>
    </w:p>
    <w:p w14:paraId="703C8D76" w14:textId="2FB67EA3" w:rsidR="00104B54" w:rsidRDefault="00104B54" w:rsidP="00104B54">
      <w:pPr>
        <w:pStyle w:val="Body"/>
        <w:rPr>
          <w:rFonts w:cstheme="minorHAnsi"/>
          <w:b/>
        </w:rPr>
      </w:pPr>
      <w:r>
        <w:rPr>
          <w:rFonts w:cstheme="minorHAnsi"/>
          <w:b/>
        </w:rPr>
        <w:t xml:space="preserve">For </w:t>
      </w:r>
      <w:r w:rsidR="00EB08FD">
        <w:rPr>
          <w:rFonts w:cstheme="minorHAnsi"/>
          <w:b/>
        </w:rPr>
        <w:t>Chubb</w:t>
      </w:r>
      <w:r>
        <w:rPr>
          <w:rFonts w:cstheme="minorHAnsi"/>
          <w:b/>
        </w:rPr>
        <w:t>, the following sidebar fields will be configured:</w:t>
      </w:r>
    </w:p>
    <w:p w14:paraId="5E0BD2DD" w14:textId="77777777" w:rsidR="00104B54" w:rsidRPr="004E6B25" w:rsidRDefault="00104B54" w:rsidP="00104B54">
      <w:pPr>
        <w:spacing w:after="0"/>
        <w:ind w:firstLine="360"/>
        <w:rPr>
          <w:u w:val="single"/>
        </w:rPr>
      </w:pPr>
      <w:r w:rsidRPr="004E6B25">
        <w:rPr>
          <w:u w:val="single"/>
        </w:rPr>
        <w:t>Quote Info</w:t>
      </w:r>
    </w:p>
    <w:p w14:paraId="06A550D0" w14:textId="77777777" w:rsidR="00104B54" w:rsidRPr="008C7CBC" w:rsidRDefault="00104B54" w:rsidP="00104B54">
      <w:pPr>
        <w:pStyle w:val="ListParagraph"/>
        <w:numPr>
          <w:ilvl w:val="0"/>
          <w:numId w:val="12"/>
        </w:numPr>
        <w:spacing w:before="0"/>
        <w:rPr>
          <w:sz w:val="18"/>
        </w:rPr>
      </w:pPr>
      <w:r>
        <w:rPr>
          <w:rFonts w:cstheme="minorHAnsi"/>
        </w:rPr>
        <w:t>Quote Description</w:t>
      </w:r>
    </w:p>
    <w:p w14:paraId="0F19FDF4" w14:textId="77777777" w:rsidR="00104B54" w:rsidRPr="00CF27B4" w:rsidRDefault="00104B54" w:rsidP="00104B54">
      <w:pPr>
        <w:pStyle w:val="ListParagraph"/>
        <w:numPr>
          <w:ilvl w:val="0"/>
          <w:numId w:val="12"/>
        </w:numPr>
        <w:rPr>
          <w:sz w:val="18"/>
        </w:rPr>
      </w:pPr>
      <w:r>
        <w:rPr>
          <w:rFonts w:cstheme="minorHAnsi"/>
        </w:rPr>
        <w:t>Quote Status</w:t>
      </w:r>
    </w:p>
    <w:p w14:paraId="73302A91" w14:textId="77777777" w:rsidR="00104B54" w:rsidRPr="00BC0C3F" w:rsidRDefault="00104B54" w:rsidP="00104B54">
      <w:pPr>
        <w:spacing w:after="0"/>
        <w:ind w:left="360"/>
        <w:rPr>
          <w:sz w:val="18"/>
          <w:u w:val="single"/>
        </w:rPr>
      </w:pPr>
      <w:r w:rsidRPr="00BC0C3F">
        <w:rPr>
          <w:rFonts w:cstheme="minorHAnsi"/>
          <w:u w:val="single"/>
        </w:rPr>
        <w:t>Total</w:t>
      </w:r>
    </w:p>
    <w:p w14:paraId="19DDEDF8" w14:textId="77777777" w:rsidR="00104B54" w:rsidRPr="008C7CBC" w:rsidRDefault="00104B54" w:rsidP="00104B54">
      <w:pPr>
        <w:pStyle w:val="ListParagraph"/>
        <w:numPr>
          <w:ilvl w:val="0"/>
          <w:numId w:val="12"/>
        </w:numPr>
        <w:spacing w:before="0"/>
        <w:rPr>
          <w:sz w:val="18"/>
        </w:rPr>
      </w:pPr>
      <w:r>
        <w:rPr>
          <w:rFonts w:cstheme="minorHAnsi"/>
        </w:rPr>
        <w:t>Total Price [sum of qty * net price]</w:t>
      </w:r>
    </w:p>
    <w:p w14:paraId="71FF0F25" w14:textId="77777777" w:rsidR="00104B54" w:rsidRPr="008C7CBC" w:rsidRDefault="00104B54" w:rsidP="00104B54">
      <w:pPr>
        <w:pStyle w:val="ListParagraph"/>
        <w:numPr>
          <w:ilvl w:val="0"/>
          <w:numId w:val="12"/>
        </w:numPr>
        <w:rPr>
          <w:sz w:val="18"/>
        </w:rPr>
      </w:pPr>
      <w:r>
        <w:rPr>
          <w:rFonts w:cstheme="minorHAnsi"/>
        </w:rPr>
        <w:t>Total Discount [list extended - total price]</w:t>
      </w:r>
    </w:p>
    <w:p w14:paraId="5B5C9BB4" w14:textId="10C7A074" w:rsidR="00CF27B4" w:rsidRDefault="00013C1A" w:rsidP="00104B54">
      <w:pPr>
        <w:pStyle w:val="Heading4"/>
      </w:pPr>
      <w:r>
        <w:lastRenderedPageBreak/>
        <w:t>[</w:t>
      </w:r>
      <w:r w:rsidR="00CF27B4">
        <w:t xml:space="preserve">For PROS] </w:t>
      </w:r>
      <w:r w:rsidR="00CF27B4" w:rsidRPr="001E3B60">
        <w:t>Configuration Notes f</w:t>
      </w:r>
      <w:r w:rsidR="00CF27B4">
        <w:t>or Top-Line Total Fields</w:t>
      </w:r>
    </w:p>
    <w:p w14:paraId="7DEEAE3A" w14:textId="31ABCD56" w:rsidR="00CF27B4" w:rsidRPr="00CF27B4" w:rsidRDefault="00CF27B4" w:rsidP="00104B54">
      <w:pPr>
        <w:pStyle w:val="Body"/>
        <w:keepNext/>
      </w:pPr>
      <w:r>
        <w:t xml:space="preserve">The top-line total fields are configured outside the UI in the </w:t>
      </w:r>
      <w:proofErr w:type="spellStart"/>
      <w:r>
        <w:t>cpqUI</w:t>
      </w:r>
      <w:proofErr w:type="spellEnd"/>
      <w:r>
        <w:t>_&lt;customer&gt;.xml file (search for ‘</w:t>
      </w:r>
      <w:proofErr w:type="spellStart"/>
      <w:r>
        <w:t>contentHeader</w:t>
      </w:r>
      <w:proofErr w:type="spellEnd"/>
      <w:r>
        <w:t>’):</w:t>
      </w:r>
    </w:p>
    <w:p w14:paraId="5FAD4431" w14:textId="2BF2E8AA" w:rsidR="00CF27B4" w:rsidRDefault="00CF27B4" w:rsidP="00104B54">
      <w:pPr>
        <w:ind w:left="360" w:hanging="360"/>
        <w:rPr>
          <w:rFonts w:cstheme="minorHAnsi"/>
        </w:rPr>
      </w:pPr>
      <w:r>
        <w:rPr>
          <w:rFonts w:cstheme="minorHAnsi"/>
          <w:noProof/>
        </w:rPr>
        <mc:AlternateContent>
          <mc:Choice Requires="wps">
            <w:drawing>
              <wp:anchor distT="0" distB="0" distL="114300" distR="114300" simplePos="0" relativeHeight="251588096" behindDoc="0" locked="0" layoutInCell="1" allowOverlap="1" wp14:anchorId="48B838DC" wp14:editId="4E3FFAFC">
                <wp:simplePos x="0" y="0"/>
                <wp:positionH relativeFrom="column">
                  <wp:posOffset>1495425</wp:posOffset>
                </wp:positionH>
                <wp:positionV relativeFrom="paragraph">
                  <wp:posOffset>1302385</wp:posOffset>
                </wp:positionV>
                <wp:extent cx="3352800" cy="828136"/>
                <wp:effectExtent l="0" t="0" r="19050" b="10160"/>
                <wp:wrapNone/>
                <wp:docPr id="88" name="Rounded Rectangle 88"/>
                <wp:cNvGraphicFramePr/>
                <a:graphic xmlns:a="http://schemas.openxmlformats.org/drawingml/2006/main">
                  <a:graphicData uri="http://schemas.microsoft.com/office/word/2010/wordprocessingShape">
                    <wps:wsp>
                      <wps:cNvSpPr/>
                      <wps:spPr>
                        <a:xfrm>
                          <a:off x="0" y="0"/>
                          <a:ext cx="3352800" cy="828136"/>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395FC0" id="Rounded Rectangle 88" o:spid="_x0000_s1026" style="position:absolute;margin-left:117.75pt;margin-top:102.55pt;width:264pt;height:65.2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" filled="f" strokecolor="red" strokeweight="2pt"/>
            </w:pict>
          </mc:Fallback>
        </mc:AlternateContent>
      </w:r>
      <w:r w:rsidR="00291DB9">
        <w:rPr>
          <w:rFonts w:cstheme="minorHAnsi"/>
          <w:noProof/>
        </w:rPr>
        <w:drawing>
          <wp:inline distT="0" distB="0" distL="0" distR="0" wp14:anchorId="17616612" wp14:editId="078C67E6">
            <wp:extent cx="5934075" cy="2981325"/>
            <wp:effectExtent l="0" t="0" r="9525"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981325"/>
                    </a:xfrm>
                    <a:prstGeom prst="rect">
                      <a:avLst/>
                    </a:prstGeom>
                    <a:noFill/>
                    <a:ln>
                      <a:noFill/>
                    </a:ln>
                  </pic:spPr>
                </pic:pic>
              </a:graphicData>
            </a:graphic>
          </wp:inline>
        </w:drawing>
      </w:r>
    </w:p>
    <w:p w14:paraId="52246C9E" w14:textId="5176D854" w:rsidR="008C7CBC" w:rsidRDefault="008C7CBC" w:rsidP="00104B54">
      <w:pPr>
        <w:pStyle w:val="Heading4"/>
      </w:pPr>
      <w:r>
        <w:lastRenderedPageBreak/>
        <w:t xml:space="preserve">[For PROS] </w:t>
      </w:r>
      <w:r w:rsidRPr="001E3B60">
        <w:t>Configuration Notes f</w:t>
      </w:r>
      <w:r>
        <w:t>or Left Sidebar Fields</w:t>
      </w:r>
    </w:p>
    <w:p w14:paraId="5A67C88E" w14:textId="4F4A03BA" w:rsidR="008C7CBC" w:rsidRPr="00CF27B4" w:rsidRDefault="008C7CBC" w:rsidP="00BC0C3F">
      <w:pPr>
        <w:pStyle w:val="Body"/>
        <w:keepNext/>
      </w:pPr>
      <w:r>
        <w:t xml:space="preserve">The sidebar fields are configured in the </w:t>
      </w:r>
      <w:proofErr w:type="spellStart"/>
      <w:r>
        <w:t>cpqUI</w:t>
      </w:r>
      <w:proofErr w:type="spellEnd"/>
      <w:r>
        <w:t>_&lt;customer&gt;.xml file (search for ‘</w:t>
      </w:r>
      <w:proofErr w:type="spellStart"/>
      <w:r>
        <w:t>cartTab</w:t>
      </w:r>
      <w:proofErr w:type="spellEnd"/>
      <w:r>
        <w:t>’):</w:t>
      </w:r>
    </w:p>
    <w:p w14:paraId="5D7B3F01" w14:textId="11DD9682" w:rsidR="008C7CBC" w:rsidRDefault="00291DB9" w:rsidP="008C7CBC">
      <w:pPr>
        <w:keepNext/>
        <w:ind w:left="360" w:hanging="360"/>
        <w:rPr>
          <w:rFonts w:cstheme="minorHAnsi"/>
        </w:rPr>
      </w:pPr>
      <w:r>
        <w:rPr>
          <w:rFonts w:cstheme="minorHAnsi"/>
          <w:noProof/>
        </w:rPr>
        <mc:AlternateContent>
          <mc:Choice Requires="wps">
            <w:drawing>
              <wp:anchor distT="0" distB="0" distL="114300" distR="114300" simplePos="0" relativeHeight="251600384" behindDoc="0" locked="0" layoutInCell="1" allowOverlap="1" wp14:anchorId="079F0ED7" wp14:editId="307A9309">
                <wp:simplePos x="0" y="0"/>
                <wp:positionH relativeFrom="column">
                  <wp:posOffset>1314449</wp:posOffset>
                </wp:positionH>
                <wp:positionV relativeFrom="paragraph">
                  <wp:posOffset>2988310</wp:posOffset>
                </wp:positionV>
                <wp:extent cx="3590925" cy="781050"/>
                <wp:effectExtent l="0" t="0" r="28575" b="19050"/>
                <wp:wrapNone/>
                <wp:docPr id="90" name="Rounded Rectangle 90"/>
                <wp:cNvGraphicFramePr/>
                <a:graphic xmlns:a="http://schemas.openxmlformats.org/drawingml/2006/main">
                  <a:graphicData uri="http://schemas.microsoft.com/office/word/2010/wordprocessingShape">
                    <wps:wsp>
                      <wps:cNvSpPr/>
                      <wps:spPr>
                        <a:xfrm>
                          <a:off x="0" y="0"/>
                          <a:ext cx="3590925" cy="7810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9613C1" id="Rounded Rectangle 90" o:spid="_x0000_s1026" style="position:absolute;margin-left:103.5pt;margin-top:235.3pt;width:282.75pt;height:61.5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" filled="f" strokecolor="red" strokeweight="2pt"/>
            </w:pict>
          </mc:Fallback>
        </mc:AlternateContent>
      </w:r>
      <w:r>
        <w:rPr>
          <w:rFonts w:cstheme="minorHAnsi"/>
          <w:noProof/>
        </w:rPr>
        <mc:AlternateContent>
          <mc:Choice Requires="wps">
            <w:drawing>
              <wp:anchor distT="0" distB="0" distL="114300" distR="114300" simplePos="0" relativeHeight="251597312" behindDoc="0" locked="0" layoutInCell="1" allowOverlap="1" wp14:anchorId="5C2CF230" wp14:editId="696787C0">
                <wp:simplePos x="0" y="0"/>
                <wp:positionH relativeFrom="column">
                  <wp:posOffset>1313815</wp:posOffset>
                </wp:positionH>
                <wp:positionV relativeFrom="paragraph">
                  <wp:posOffset>1654175</wp:posOffset>
                </wp:positionV>
                <wp:extent cx="3590925" cy="1333500"/>
                <wp:effectExtent l="0" t="0" r="28575" b="19050"/>
                <wp:wrapNone/>
                <wp:docPr id="89" name="Rounded Rectangle 89"/>
                <wp:cNvGraphicFramePr/>
                <a:graphic xmlns:a="http://schemas.openxmlformats.org/drawingml/2006/main">
                  <a:graphicData uri="http://schemas.microsoft.com/office/word/2010/wordprocessingShape">
                    <wps:wsp>
                      <wps:cNvSpPr/>
                      <wps:spPr>
                        <a:xfrm>
                          <a:off x="0" y="0"/>
                          <a:ext cx="3590925" cy="13335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56357E" id="Rounded Rectangle 89" o:spid="_x0000_s1026" style="position:absolute;margin-left:103.45pt;margin-top:130.25pt;width:282.75pt;height:105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" filled="f" strokecolor="red" strokeweight="2pt"/>
            </w:pict>
          </mc:Fallback>
        </mc:AlternateContent>
      </w:r>
      <w:r>
        <w:rPr>
          <w:rFonts w:cstheme="minorHAnsi"/>
          <w:noProof/>
        </w:rPr>
        <w:drawing>
          <wp:inline distT="0" distB="0" distL="0" distR="0" wp14:anchorId="77574672" wp14:editId="43CFB587">
            <wp:extent cx="5934075" cy="393382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3933825"/>
                    </a:xfrm>
                    <a:prstGeom prst="rect">
                      <a:avLst/>
                    </a:prstGeom>
                    <a:noFill/>
                    <a:ln>
                      <a:noFill/>
                    </a:ln>
                  </pic:spPr>
                </pic:pic>
              </a:graphicData>
            </a:graphic>
          </wp:inline>
        </w:drawing>
      </w:r>
    </w:p>
    <w:p w14:paraId="2DA6BD02" w14:textId="4C4058C1" w:rsidR="00291DB9" w:rsidRDefault="00291DB9" w:rsidP="00104B54">
      <w:pPr>
        <w:pStyle w:val="Heading4"/>
      </w:pPr>
      <w:r>
        <w:t xml:space="preserve"> [For PROS] </w:t>
      </w:r>
      <w:r w:rsidRPr="001E3B60">
        <w:t>Configuration Notes f</w:t>
      </w:r>
      <w:r>
        <w:t>or Left Sidebar Collapsed/Expanded</w:t>
      </w:r>
    </w:p>
    <w:p w14:paraId="7B5F70DF" w14:textId="114583B6" w:rsidR="00104B54" w:rsidRDefault="00B455AF" w:rsidP="00104B54">
      <w:pPr>
        <w:pStyle w:val="Body"/>
        <w:keepNext/>
      </w:pPr>
      <w:r>
        <w:t>T</w:t>
      </w:r>
      <w:r w:rsidR="00291DB9">
        <w:t xml:space="preserve">he sidebar </w:t>
      </w:r>
      <w:r>
        <w:t xml:space="preserve">can be configured to be </w:t>
      </w:r>
      <w:r w:rsidR="00291DB9">
        <w:t>ini</w:t>
      </w:r>
      <w:r>
        <w:t xml:space="preserve">tially collapsed or expanded [“collapsed” is typically preferred] </w:t>
      </w:r>
      <w:r w:rsidR="00291DB9">
        <w:t xml:space="preserve">in the </w:t>
      </w:r>
      <w:proofErr w:type="spellStart"/>
      <w:r w:rsidR="00291DB9">
        <w:t>cpqUI</w:t>
      </w:r>
      <w:proofErr w:type="spellEnd"/>
      <w:r w:rsidR="00291DB9">
        <w:t>_&lt;customer&gt;.xml file (search for ‘</w:t>
      </w:r>
      <w:proofErr w:type="spellStart"/>
      <w:r w:rsidR="00291DB9">
        <w:t>initialState</w:t>
      </w:r>
      <w:proofErr w:type="spellEnd"/>
      <w:r w:rsidR="00291DB9">
        <w:t>’):</w:t>
      </w:r>
    </w:p>
    <w:p w14:paraId="2E740556" w14:textId="177A257B" w:rsidR="00291DB9" w:rsidRDefault="00291DB9" w:rsidP="00104B54">
      <w:pPr>
        <w:pStyle w:val="Body"/>
        <w:keepNext/>
        <w:rPr>
          <w:rFonts w:cstheme="minorHAnsi"/>
        </w:rPr>
      </w:pPr>
      <w:r>
        <w:rPr>
          <w:rFonts w:cstheme="minorHAnsi"/>
          <w:noProof/>
        </w:rPr>
        <w:lastRenderedPageBreak/>
        <mc:AlternateContent>
          <mc:Choice Requires="wps">
            <w:drawing>
              <wp:anchor distT="0" distB="0" distL="114300" distR="114300" simplePos="0" relativeHeight="251656704" behindDoc="0" locked="0" layoutInCell="1" allowOverlap="1" wp14:anchorId="506A6DB7" wp14:editId="1273E1A6">
                <wp:simplePos x="0" y="0"/>
                <wp:positionH relativeFrom="column">
                  <wp:posOffset>600075</wp:posOffset>
                </wp:positionH>
                <wp:positionV relativeFrom="paragraph">
                  <wp:posOffset>2223135</wp:posOffset>
                </wp:positionV>
                <wp:extent cx="1762125" cy="133350"/>
                <wp:effectExtent l="0" t="0" r="28575" b="19050"/>
                <wp:wrapNone/>
                <wp:docPr id="47" name="Rounded Rectangle 47"/>
                <wp:cNvGraphicFramePr/>
                <a:graphic xmlns:a="http://schemas.openxmlformats.org/drawingml/2006/main">
                  <a:graphicData uri="http://schemas.microsoft.com/office/word/2010/wordprocessingShape">
                    <wps:wsp>
                      <wps:cNvSpPr/>
                      <wps:spPr>
                        <a:xfrm>
                          <a:off x="0" y="0"/>
                          <a:ext cx="1762125" cy="1333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5520C5" id="Rounded Rectangle 47" o:spid="_x0000_s1026" style="position:absolute;margin-left:47.25pt;margin-top:175.05pt;width:138.75pt;height:1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" filled="f" strokecolor="red" strokeweight="2pt"/>
            </w:pict>
          </mc:Fallback>
        </mc:AlternateContent>
      </w:r>
      <w:r>
        <w:rPr>
          <w:rFonts w:cstheme="minorHAnsi"/>
          <w:noProof/>
        </w:rPr>
        <w:drawing>
          <wp:inline distT="0" distB="0" distL="0" distR="0" wp14:anchorId="69CE2137" wp14:editId="02A45C79">
            <wp:extent cx="5943600" cy="2447925"/>
            <wp:effectExtent l="0" t="0" r="0" b="9525"/>
            <wp:docPr id="11264" name="Picture 1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447925"/>
                    </a:xfrm>
                    <a:prstGeom prst="rect">
                      <a:avLst/>
                    </a:prstGeom>
                    <a:noFill/>
                    <a:ln>
                      <a:noFill/>
                    </a:ln>
                  </pic:spPr>
                </pic:pic>
              </a:graphicData>
            </a:graphic>
          </wp:inline>
        </w:drawing>
      </w:r>
    </w:p>
    <w:p w14:paraId="12E8C9C1" w14:textId="7B386A4A" w:rsidR="00F77FF0" w:rsidRDefault="00F77FF0" w:rsidP="00F77FF0">
      <w:pPr>
        <w:pStyle w:val="Heading2"/>
      </w:pPr>
      <w:bookmarkStart w:id="25" w:name="_Toc536044721"/>
      <w:r>
        <w:t>Header Fields</w:t>
      </w:r>
      <w:bookmarkEnd w:id="25"/>
    </w:p>
    <w:p w14:paraId="31D07E8C" w14:textId="329B0D75" w:rsidR="00A42A46" w:rsidRDefault="00A42A46" w:rsidP="00A42A46">
      <w:pPr>
        <w:pStyle w:val="Body"/>
        <w:rPr>
          <w:rFonts w:cstheme="minorHAnsi"/>
          <w:b/>
        </w:rPr>
      </w:pPr>
      <w:r>
        <w:rPr>
          <w:rFonts w:cstheme="minorHAnsi"/>
          <w:b/>
        </w:rPr>
        <w:t xml:space="preserve">For </w:t>
      </w:r>
      <w:r w:rsidR="00EB08FD">
        <w:rPr>
          <w:rFonts w:cstheme="minorHAnsi"/>
          <w:b/>
        </w:rPr>
        <w:t>Chubb</w:t>
      </w:r>
      <w:r>
        <w:rPr>
          <w:rFonts w:cstheme="minorHAnsi"/>
          <w:b/>
        </w:rPr>
        <w:t xml:space="preserve">, the following </w:t>
      </w:r>
      <w:r w:rsidR="001F7430">
        <w:rPr>
          <w:rFonts w:cstheme="minorHAnsi"/>
          <w:b/>
        </w:rPr>
        <w:t>Settings header fields (</w:t>
      </w:r>
      <w:proofErr w:type="spellStart"/>
      <w:r w:rsidR="001F7430">
        <w:rPr>
          <w:rFonts w:cstheme="minorHAnsi"/>
          <w:b/>
        </w:rPr>
        <w:t>ParameterTab</w:t>
      </w:r>
      <w:proofErr w:type="spellEnd"/>
      <w:r w:rsidR="001F7430">
        <w:rPr>
          <w:rFonts w:cstheme="minorHAnsi"/>
          <w:b/>
        </w:rPr>
        <w:t xml:space="preserve">) minimally </w:t>
      </w:r>
      <w:r>
        <w:rPr>
          <w:rFonts w:cstheme="minorHAnsi"/>
          <w:b/>
        </w:rPr>
        <w:t>will be configured</w:t>
      </w:r>
      <w:r w:rsidR="001F7430">
        <w:rPr>
          <w:rFonts w:cstheme="minorHAnsi"/>
          <w:b/>
        </w:rPr>
        <w:t xml:space="preserve"> for reference by the Jasper proposal document</w:t>
      </w:r>
      <w:r>
        <w:rPr>
          <w:rFonts w:cstheme="minorHAnsi"/>
          <w:b/>
        </w:rPr>
        <w:t>:</w:t>
      </w:r>
    </w:p>
    <w:p w14:paraId="286DE992" w14:textId="3138CD2C" w:rsidR="001F7430" w:rsidRDefault="001F7430" w:rsidP="001F7430">
      <w:pPr>
        <w:pStyle w:val="ListParagraph"/>
        <w:keepNext/>
        <w:numPr>
          <w:ilvl w:val="0"/>
          <w:numId w:val="13"/>
        </w:numPr>
        <w:rPr>
          <w:rFonts w:cstheme="minorHAnsi"/>
        </w:rPr>
      </w:pPr>
      <w:proofErr w:type="spellStart"/>
      <w:r w:rsidRPr="00E86D0B">
        <w:rPr>
          <w:rFonts w:cstheme="minorHAnsi"/>
        </w:rPr>
        <w:t>ParameterTab.QuoteId</w:t>
      </w:r>
      <w:proofErr w:type="spellEnd"/>
    </w:p>
    <w:p w14:paraId="1BA654CB" w14:textId="6B23CC1A" w:rsidR="001F7430" w:rsidRDefault="001F7430" w:rsidP="001F7430">
      <w:pPr>
        <w:pStyle w:val="ListParagraph"/>
        <w:keepNext/>
        <w:numPr>
          <w:ilvl w:val="0"/>
          <w:numId w:val="13"/>
        </w:numPr>
        <w:rPr>
          <w:rFonts w:cstheme="minorHAnsi"/>
        </w:rPr>
      </w:pPr>
      <w:proofErr w:type="spellStart"/>
      <w:r w:rsidRPr="00E86D0B">
        <w:rPr>
          <w:rFonts w:cstheme="minorHAnsi"/>
        </w:rPr>
        <w:t>ParameterTab.Currency</w:t>
      </w:r>
      <w:proofErr w:type="spellEnd"/>
    </w:p>
    <w:p w14:paraId="264A5F10" w14:textId="77777777" w:rsidR="00BC0C3F" w:rsidRDefault="00BC0C3F" w:rsidP="00BC0C3F">
      <w:pPr>
        <w:ind w:left="360" w:hanging="360"/>
        <w:rPr>
          <w:rFonts w:cstheme="minorHAnsi"/>
        </w:rPr>
      </w:pPr>
      <w:r>
        <w:rPr>
          <w:rFonts w:asciiTheme="minorHAnsi" w:hAnsiTheme="minorHAnsi" w:cstheme="minorHAnsi"/>
          <w:noProof/>
        </w:rPr>
        <mc:AlternateContent>
          <mc:Choice Requires="wps">
            <w:drawing>
              <wp:anchor distT="0" distB="0" distL="114300" distR="114300" simplePos="0" relativeHeight="251603456" behindDoc="0" locked="0" layoutInCell="1" allowOverlap="1" wp14:anchorId="0E2DACED" wp14:editId="767C4626">
                <wp:simplePos x="0" y="0"/>
                <wp:positionH relativeFrom="column">
                  <wp:posOffset>3409950</wp:posOffset>
                </wp:positionH>
                <wp:positionV relativeFrom="paragraph">
                  <wp:posOffset>1012825</wp:posOffset>
                </wp:positionV>
                <wp:extent cx="323850" cy="180975"/>
                <wp:effectExtent l="0" t="0" r="19050" b="28575"/>
                <wp:wrapNone/>
                <wp:docPr id="58" name="Rounded Rectangle 58"/>
                <wp:cNvGraphicFramePr/>
                <a:graphic xmlns:a="http://schemas.openxmlformats.org/drawingml/2006/main">
                  <a:graphicData uri="http://schemas.microsoft.com/office/word/2010/wordprocessingShape">
                    <wps:wsp>
                      <wps:cNvSpPr/>
                      <wps:spPr>
                        <a:xfrm>
                          <a:off x="0" y="0"/>
                          <a:ext cx="323850" cy="1809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D67A95" id="Rounded Rectangle 58" o:spid="_x0000_s1026" style="position:absolute;margin-left:268.5pt;margin-top:79.75pt;width:25.5pt;height:14.2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" filled="f" strokecolor="red" strokeweight="2pt"/>
            </w:pict>
          </mc:Fallback>
        </mc:AlternateContent>
      </w:r>
      <w:r>
        <w:rPr>
          <w:rFonts w:cstheme="minorHAnsi"/>
          <w:noProof/>
        </w:rPr>
        <w:drawing>
          <wp:inline distT="0" distB="0" distL="0" distR="0" wp14:anchorId="524CB8B4" wp14:editId="189C28DB">
            <wp:extent cx="5934075" cy="2457450"/>
            <wp:effectExtent l="0" t="0" r="9525" b="0"/>
            <wp:docPr id="10241" name="Picture 10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34075" cy="2457450"/>
                    </a:xfrm>
                    <a:prstGeom prst="rect">
                      <a:avLst/>
                    </a:prstGeom>
                    <a:noFill/>
                    <a:ln>
                      <a:noFill/>
                    </a:ln>
                  </pic:spPr>
                </pic:pic>
              </a:graphicData>
            </a:graphic>
          </wp:inline>
        </w:drawing>
      </w:r>
    </w:p>
    <w:p w14:paraId="054780C5" w14:textId="5F47EDAA" w:rsidR="001F7430" w:rsidRDefault="001F7430" w:rsidP="001F7430">
      <w:pPr>
        <w:pStyle w:val="Body"/>
        <w:rPr>
          <w:rFonts w:cstheme="minorHAnsi"/>
          <w:b/>
        </w:rPr>
      </w:pPr>
      <w:r>
        <w:rPr>
          <w:rFonts w:cstheme="minorHAnsi"/>
          <w:b/>
        </w:rPr>
        <w:t xml:space="preserve">For </w:t>
      </w:r>
      <w:r w:rsidR="00EB08FD">
        <w:rPr>
          <w:rFonts w:cstheme="minorHAnsi"/>
          <w:b/>
        </w:rPr>
        <w:t>Chubb</w:t>
      </w:r>
      <w:r>
        <w:rPr>
          <w:rFonts w:cstheme="minorHAnsi"/>
          <w:b/>
        </w:rPr>
        <w:t>, the following Addresses header fields (</w:t>
      </w:r>
      <w:proofErr w:type="spellStart"/>
      <w:r>
        <w:rPr>
          <w:rFonts w:cstheme="minorHAnsi"/>
          <w:b/>
        </w:rPr>
        <w:t>AddressTab</w:t>
      </w:r>
      <w:proofErr w:type="spellEnd"/>
      <w:r>
        <w:rPr>
          <w:rFonts w:cstheme="minorHAnsi"/>
          <w:b/>
        </w:rPr>
        <w:t>) minimally will be configured for reference by the proposal email:</w:t>
      </w:r>
    </w:p>
    <w:p w14:paraId="6166B3F7" w14:textId="5B0A6955" w:rsidR="001F7430" w:rsidRPr="00E47A61" w:rsidRDefault="001F7430" w:rsidP="001F7430">
      <w:pPr>
        <w:pStyle w:val="ListParagraph"/>
        <w:keepNext/>
        <w:numPr>
          <w:ilvl w:val="0"/>
          <w:numId w:val="13"/>
        </w:numPr>
        <w:rPr>
          <w:rFonts w:cstheme="minorHAnsi"/>
        </w:rPr>
      </w:pPr>
      <w:proofErr w:type="spellStart"/>
      <w:proofErr w:type="gramStart"/>
      <w:r>
        <w:rPr>
          <w:lang w:val="en-AU"/>
        </w:rPr>
        <w:t>AddressTab.SoldTo.eMail</w:t>
      </w:r>
      <w:proofErr w:type="spellEnd"/>
      <w:proofErr w:type="gramEnd"/>
      <w:r>
        <w:rPr>
          <w:lang w:val="en-AU"/>
        </w:rPr>
        <w:t xml:space="preserve"> [email-to field]</w:t>
      </w:r>
    </w:p>
    <w:p w14:paraId="4091BD37" w14:textId="77777777" w:rsidR="00E47A61" w:rsidRDefault="00E47A61" w:rsidP="00E47A61">
      <w:pPr>
        <w:pStyle w:val="ListParagraph"/>
        <w:numPr>
          <w:ilvl w:val="0"/>
          <w:numId w:val="13"/>
        </w:numPr>
        <w:rPr>
          <w:rFonts w:cstheme="minorHAnsi"/>
        </w:rPr>
      </w:pPr>
      <w:proofErr w:type="spellStart"/>
      <w:r>
        <w:rPr>
          <w:rFonts w:cstheme="minorHAnsi"/>
        </w:rPr>
        <w:t>Lead.CompanyName</w:t>
      </w:r>
      <w:proofErr w:type="spellEnd"/>
    </w:p>
    <w:p w14:paraId="3214C28B" w14:textId="77777777" w:rsidR="00E47A61" w:rsidRDefault="00E47A61" w:rsidP="00E47A61">
      <w:pPr>
        <w:pStyle w:val="ListParagraph"/>
        <w:numPr>
          <w:ilvl w:val="0"/>
          <w:numId w:val="13"/>
        </w:numPr>
        <w:rPr>
          <w:rFonts w:cstheme="minorHAnsi"/>
        </w:rPr>
      </w:pPr>
      <w:proofErr w:type="spellStart"/>
      <w:r>
        <w:rPr>
          <w:rFonts w:cstheme="minorHAnsi"/>
        </w:rPr>
        <w:t>Lead.BillingStreet</w:t>
      </w:r>
      <w:proofErr w:type="spellEnd"/>
    </w:p>
    <w:p w14:paraId="617826FC" w14:textId="77777777" w:rsidR="00E47A61" w:rsidRDefault="00E47A61" w:rsidP="00E47A61">
      <w:pPr>
        <w:pStyle w:val="ListParagraph"/>
        <w:numPr>
          <w:ilvl w:val="0"/>
          <w:numId w:val="13"/>
        </w:numPr>
        <w:rPr>
          <w:rFonts w:cstheme="minorHAnsi"/>
        </w:rPr>
      </w:pPr>
      <w:proofErr w:type="spellStart"/>
      <w:r>
        <w:rPr>
          <w:rFonts w:cstheme="minorHAnsi"/>
        </w:rPr>
        <w:t>Lead.BillingCity</w:t>
      </w:r>
      <w:proofErr w:type="spellEnd"/>
    </w:p>
    <w:p w14:paraId="3977B619" w14:textId="4E237C24" w:rsidR="00E47A61" w:rsidRPr="00E47A61" w:rsidRDefault="00E47A61" w:rsidP="00E47A61">
      <w:pPr>
        <w:pStyle w:val="ListParagraph"/>
        <w:numPr>
          <w:ilvl w:val="0"/>
          <w:numId w:val="13"/>
        </w:numPr>
        <w:rPr>
          <w:rFonts w:cstheme="minorHAnsi"/>
        </w:rPr>
      </w:pPr>
      <w:proofErr w:type="spellStart"/>
      <w:r>
        <w:rPr>
          <w:rFonts w:cstheme="minorHAnsi"/>
        </w:rPr>
        <w:lastRenderedPageBreak/>
        <w:t>Lead.BillingPostalCode</w:t>
      </w:r>
      <w:proofErr w:type="spellEnd"/>
    </w:p>
    <w:p w14:paraId="3C72B15F" w14:textId="03117DF5" w:rsidR="001F7430" w:rsidRDefault="001F7430" w:rsidP="001F7430">
      <w:pPr>
        <w:ind w:left="360" w:hanging="360"/>
        <w:rPr>
          <w:rFonts w:cstheme="minorHAnsi"/>
        </w:rPr>
      </w:pPr>
      <w:r>
        <w:rPr>
          <w:rFonts w:asciiTheme="minorHAnsi" w:hAnsiTheme="minorHAnsi" w:cstheme="minorHAnsi"/>
          <w:noProof/>
        </w:rPr>
        <mc:AlternateContent>
          <mc:Choice Requires="wps">
            <w:drawing>
              <wp:anchor distT="0" distB="0" distL="114300" distR="114300" simplePos="0" relativeHeight="251734528" behindDoc="0" locked="0" layoutInCell="1" allowOverlap="1" wp14:anchorId="170B5C16" wp14:editId="39D80624">
                <wp:simplePos x="0" y="0"/>
                <wp:positionH relativeFrom="column">
                  <wp:posOffset>3629025</wp:posOffset>
                </wp:positionH>
                <wp:positionV relativeFrom="paragraph">
                  <wp:posOffset>1041400</wp:posOffset>
                </wp:positionV>
                <wp:extent cx="323850" cy="180975"/>
                <wp:effectExtent l="0" t="0" r="19050" b="28575"/>
                <wp:wrapNone/>
                <wp:docPr id="91" name="Rounded Rectangle 91"/>
                <wp:cNvGraphicFramePr/>
                <a:graphic xmlns:a="http://schemas.openxmlformats.org/drawingml/2006/main">
                  <a:graphicData uri="http://schemas.microsoft.com/office/word/2010/wordprocessingShape">
                    <wps:wsp>
                      <wps:cNvSpPr/>
                      <wps:spPr>
                        <a:xfrm>
                          <a:off x="0" y="0"/>
                          <a:ext cx="323850" cy="1809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89C20F" id="Rounded Rectangle 91" o:spid="_x0000_s1026" style="position:absolute;margin-left:285.75pt;margin-top:82pt;width:25.5pt;height:14.2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" filled="f" strokecolor="red" strokeweight="2pt"/>
            </w:pict>
          </mc:Fallback>
        </mc:AlternateContent>
      </w:r>
      <w:r>
        <w:rPr>
          <w:rFonts w:cstheme="minorHAnsi"/>
          <w:noProof/>
        </w:rPr>
        <w:drawing>
          <wp:inline distT="0" distB="0" distL="0" distR="0" wp14:anchorId="6F96E124" wp14:editId="2F706FD7">
            <wp:extent cx="5934075" cy="2924175"/>
            <wp:effectExtent l="0" t="0" r="9525" b="9525"/>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34075" cy="2924175"/>
                    </a:xfrm>
                    <a:prstGeom prst="rect">
                      <a:avLst/>
                    </a:prstGeom>
                    <a:noFill/>
                    <a:ln>
                      <a:noFill/>
                    </a:ln>
                  </pic:spPr>
                </pic:pic>
              </a:graphicData>
            </a:graphic>
          </wp:inline>
        </w:drawing>
      </w:r>
    </w:p>
    <w:p w14:paraId="63197A68" w14:textId="67CDC472" w:rsidR="001F7430" w:rsidRDefault="001F7430" w:rsidP="001F7430">
      <w:pPr>
        <w:pStyle w:val="Body"/>
        <w:rPr>
          <w:rFonts w:cstheme="minorHAnsi"/>
          <w:b/>
        </w:rPr>
      </w:pPr>
      <w:r>
        <w:rPr>
          <w:rFonts w:cstheme="minorHAnsi"/>
          <w:b/>
        </w:rPr>
        <w:t xml:space="preserve">For </w:t>
      </w:r>
      <w:r w:rsidR="00EB08FD">
        <w:rPr>
          <w:rFonts w:cstheme="minorHAnsi"/>
          <w:b/>
        </w:rPr>
        <w:t>Chubb</w:t>
      </w:r>
      <w:r>
        <w:rPr>
          <w:rFonts w:cstheme="minorHAnsi"/>
          <w:b/>
        </w:rPr>
        <w:t xml:space="preserve">, the </w:t>
      </w:r>
      <w:r w:rsidRPr="001F7430">
        <w:rPr>
          <w:rFonts w:cstheme="minorHAnsi"/>
          <w:b/>
        </w:rPr>
        <w:t>following Quote Information</w:t>
      </w:r>
      <w:r w:rsidRPr="001F7430">
        <w:rPr>
          <w:rFonts w:cstheme="minorHAnsi"/>
        </w:rPr>
        <w:t xml:space="preserve"> </w:t>
      </w:r>
      <w:r>
        <w:rPr>
          <w:rFonts w:cstheme="minorHAnsi"/>
          <w:b/>
        </w:rPr>
        <w:t xml:space="preserve">header fields </w:t>
      </w:r>
      <w:r>
        <w:rPr>
          <w:rFonts w:cstheme="minorHAnsi"/>
        </w:rPr>
        <w:t>(</w:t>
      </w:r>
      <w:proofErr w:type="spellStart"/>
      <w:r w:rsidRPr="001F7430">
        <w:rPr>
          <w:rFonts w:cstheme="minorHAnsi"/>
          <w:b/>
        </w:rPr>
        <w:t>CartInfoTab</w:t>
      </w:r>
      <w:proofErr w:type="spellEnd"/>
      <w:r>
        <w:rPr>
          <w:rFonts w:cstheme="minorHAnsi"/>
          <w:b/>
        </w:rPr>
        <w:t>) minimally will be configured for reference by the Jasper proposal document</w:t>
      </w:r>
      <w:r w:rsidRPr="001F7430">
        <w:rPr>
          <w:rFonts w:cstheme="minorHAnsi"/>
          <w:b/>
        </w:rPr>
        <w:t xml:space="preserve"> </w:t>
      </w:r>
      <w:r>
        <w:rPr>
          <w:rFonts w:cstheme="minorHAnsi"/>
          <w:b/>
        </w:rPr>
        <w:t>and by the proposal email:</w:t>
      </w:r>
    </w:p>
    <w:p w14:paraId="19F09DB1" w14:textId="755444F1" w:rsidR="001F7430" w:rsidRDefault="001F7430" w:rsidP="001F7430">
      <w:pPr>
        <w:pStyle w:val="ListParagraph"/>
        <w:keepNext/>
        <w:numPr>
          <w:ilvl w:val="0"/>
          <w:numId w:val="13"/>
        </w:numPr>
        <w:rPr>
          <w:rFonts w:cstheme="minorHAnsi"/>
        </w:rPr>
      </w:pPr>
      <w:proofErr w:type="spellStart"/>
      <w:r w:rsidRPr="00E86D0B">
        <w:rPr>
          <w:rFonts w:cstheme="minorHAnsi"/>
        </w:rPr>
        <w:t>CartInfoTab.CloseDate</w:t>
      </w:r>
      <w:proofErr w:type="spellEnd"/>
      <w:r>
        <w:rPr>
          <w:rFonts w:cstheme="minorHAnsi"/>
        </w:rPr>
        <w:t xml:space="preserve"> [proposal document]</w:t>
      </w:r>
    </w:p>
    <w:p w14:paraId="58C5471D" w14:textId="7C9D5DAD" w:rsidR="001F7430" w:rsidRPr="001F7430" w:rsidRDefault="001F7430" w:rsidP="001F7430">
      <w:pPr>
        <w:pStyle w:val="ListParagraph"/>
        <w:keepNext/>
        <w:numPr>
          <w:ilvl w:val="0"/>
          <w:numId w:val="13"/>
        </w:numPr>
        <w:rPr>
          <w:rFonts w:cstheme="minorHAnsi"/>
        </w:rPr>
      </w:pPr>
      <w:proofErr w:type="spellStart"/>
      <w:r>
        <w:rPr>
          <w:lang w:val="en-AU"/>
        </w:rPr>
        <w:t>CartInfoTab.UserMail</w:t>
      </w:r>
      <w:proofErr w:type="spellEnd"/>
      <w:r>
        <w:rPr>
          <w:lang w:val="en-AU"/>
        </w:rPr>
        <w:t xml:space="preserve"> [email-from field]</w:t>
      </w:r>
    </w:p>
    <w:p w14:paraId="44B49433" w14:textId="77777777" w:rsidR="001F7430" w:rsidRPr="001F7430" w:rsidRDefault="001F7430" w:rsidP="001F7430">
      <w:pPr>
        <w:rPr>
          <w:rFonts w:cstheme="minorHAnsi"/>
        </w:rPr>
      </w:pPr>
      <w:r>
        <w:rPr>
          <w:noProof/>
        </w:rPr>
        <mc:AlternateContent>
          <mc:Choice Requires="wps">
            <w:drawing>
              <wp:anchor distT="0" distB="0" distL="114300" distR="114300" simplePos="0" relativeHeight="251738624" behindDoc="0" locked="0" layoutInCell="1" allowOverlap="1" wp14:anchorId="5EA63A33" wp14:editId="077F6001">
                <wp:simplePos x="0" y="0"/>
                <wp:positionH relativeFrom="column">
                  <wp:posOffset>3632200</wp:posOffset>
                </wp:positionH>
                <wp:positionV relativeFrom="paragraph">
                  <wp:posOffset>1021715</wp:posOffset>
                </wp:positionV>
                <wp:extent cx="438150" cy="180975"/>
                <wp:effectExtent l="0" t="0" r="19050" b="28575"/>
                <wp:wrapNone/>
                <wp:docPr id="11318" name="Rounded Rectangle 11318"/>
                <wp:cNvGraphicFramePr/>
                <a:graphic xmlns:a="http://schemas.openxmlformats.org/drawingml/2006/main">
                  <a:graphicData uri="http://schemas.microsoft.com/office/word/2010/wordprocessingShape">
                    <wps:wsp>
                      <wps:cNvSpPr/>
                      <wps:spPr>
                        <a:xfrm>
                          <a:off x="0" y="0"/>
                          <a:ext cx="438150" cy="1809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9C51DB" id="Rounded Rectangle 11318" o:spid="_x0000_s1026" style="position:absolute;margin-left:286pt;margin-top:80.45pt;width:34.5pt;height:14.2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" filled="f" strokecolor="red" strokeweight="2pt"/>
            </w:pict>
          </mc:Fallback>
        </mc:AlternateContent>
      </w:r>
      <w:r>
        <w:rPr>
          <w:noProof/>
        </w:rPr>
        <w:drawing>
          <wp:inline distT="0" distB="0" distL="0" distR="0" wp14:anchorId="4B84F899" wp14:editId="3C92B21F">
            <wp:extent cx="5943600" cy="2051050"/>
            <wp:effectExtent l="0" t="0" r="0" b="6350"/>
            <wp:docPr id="11317" name="Picture 1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2051050"/>
                    </a:xfrm>
                    <a:prstGeom prst="rect">
                      <a:avLst/>
                    </a:prstGeom>
                    <a:noFill/>
                    <a:ln>
                      <a:noFill/>
                    </a:ln>
                  </pic:spPr>
                </pic:pic>
              </a:graphicData>
            </a:graphic>
          </wp:inline>
        </w:drawing>
      </w:r>
    </w:p>
    <w:p w14:paraId="5ABD3652" w14:textId="0E7F3199" w:rsidR="001F7430" w:rsidRDefault="001F7430" w:rsidP="001F7430">
      <w:pPr>
        <w:pStyle w:val="Body"/>
        <w:rPr>
          <w:rFonts w:cstheme="minorHAnsi"/>
          <w:b/>
        </w:rPr>
      </w:pPr>
      <w:r>
        <w:rPr>
          <w:rFonts w:cstheme="minorHAnsi"/>
          <w:b/>
        </w:rPr>
        <w:t xml:space="preserve">For </w:t>
      </w:r>
      <w:r w:rsidR="00EB08FD">
        <w:rPr>
          <w:rFonts w:cstheme="minorHAnsi"/>
          <w:b/>
        </w:rPr>
        <w:t>Chubb</w:t>
      </w:r>
      <w:r>
        <w:rPr>
          <w:rFonts w:cstheme="minorHAnsi"/>
          <w:b/>
        </w:rPr>
        <w:t xml:space="preserve">, </w:t>
      </w:r>
      <w:r w:rsidRPr="001F7430">
        <w:rPr>
          <w:rFonts w:cstheme="minorHAnsi"/>
          <w:b/>
        </w:rPr>
        <w:t xml:space="preserve">the following </w:t>
      </w:r>
      <w:r>
        <w:rPr>
          <w:rFonts w:cstheme="minorHAnsi"/>
          <w:b/>
        </w:rPr>
        <w:t xml:space="preserve">History </w:t>
      </w:r>
      <w:r w:rsidRPr="001F7430">
        <w:rPr>
          <w:rFonts w:cstheme="minorHAnsi"/>
          <w:b/>
        </w:rPr>
        <w:t xml:space="preserve">header fields </w:t>
      </w:r>
      <w:r>
        <w:rPr>
          <w:rFonts w:cstheme="minorHAnsi"/>
          <w:b/>
        </w:rPr>
        <w:t>(</w:t>
      </w:r>
      <w:proofErr w:type="spellStart"/>
      <w:r w:rsidRPr="001F7430">
        <w:rPr>
          <w:rFonts w:cstheme="minorHAnsi"/>
          <w:b/>
        </w:rPr>
        <w:t>ChangeAndControlTab</w:t>
      </w:r>
      <w:proofErr w:type="spellEnd"/>
      <w:r>
        <w:rPr>
          <w:rFonts w:cstheme="minorHAnsi"/>
          <w:b/>
        </w:rPr>
        <w:t>)</w:t>
      </w:r>
      <w:r w:rsidRPr="001F7430">
        <w:rPr>
          <w:rFonts w:cstheme="minorHAnsi"/>
          <w:b/>
        </w:rPr>
        <w:t xml:space="preserve"> minimally will be configured for reference by the Jasper proposal </w:t>
      </w:r>
      <w:r>
        <w:rPr>
          <w:rFonts w:cstheme="minorHAnsi"/>
          <w:b/>
        </w:rPr>
        <w:t>document:</w:t>
      </w:r>
    </w:p>
    <w:p w14:paraId="6C751AA7" w14:textId="75111780" w:rsidR="001F7430" w:rsidRDefault="001F7430" w:rsidP="001F7430">
      <w:pPr>
        <w:pStyle w:val="ListParagraph"/>
        <w:numPr>
          <w:ilvl w:val="0"/>
          <w:numId w:val="13"/>
        </w:numPr>
        <w:rPr>
          <w:rFonts w:cstheme="minorHAnsi"/>
        </w:rPr>
      </w:pPr>
      <w:proofErr w:type="spellStart"/>
      <w:r w:rsidRPr="00E86D0B">
        <w:rPr>
          <w:rFonts w:cstheme="minorHAnsi"/>
        </w:rPr>
        <w:t>ChangeAndControlTab.CreateDate</w:t>
      </w:r>
      <w:proofErr w:type="spellEnd"/>
    </w:p>
    <w:p w14:paraId="3C81B4B2" w14:textId="77777777" w:rsidR="001F7430" w:rsidRPr="001F7430" w:rsidRDefault="001F7430" w:rsidP="001F7430">
      <w:pPr>
        <w:rPr>
          <w:rFonts w:cstheme="minorHAnsi"/>
        </w:rPr>
      </w:pPr>
      <w:r>
        <w:rPr>
          <w:noProof/>
        </w:rPr>
        <w:lastRenderedPageBreak/>
        <mc:AlternateContent>
          <mc:Choice Requires="wps">
            <w:drawing>
              <wp:anchor distT="0" distB="0" distL="114300" distR="114300" simplePos="0" relativeHeight="251736576" behindDoc="0" locked="0" layoutInCell="1" allowOverlap="1" wp14:anchorId="56FDEDB9" wp14:editId="62C82C19">
                <wp:simplePos x="0" y="0"/>
                <wp:positionH relativeFrom="column">
                  <wp:posOffset>3886200</wp:posOffset>
                </wp:positionH>
                <wp:positionV relativeFrom="paragraph">
                  <wp:posOffset>1036955</wp:posOffset>
                </wp:positionV>
                <wp:extent cx="323850" cy="180975"/>
                <wp:effectExtent l="0" t="0" r="19050" b="28575"/>
                <wp:wrapNone/>
                <wp:docPr id="92" name="Rounded Rectangle 92"/>
                <wp:cNvGraphicFramePr/>
                <a:graphic xmlns:a="http://schemas.openxmlformats.org/drawingml/2006/main">
                  <a:graphicData uri="http://schemas.microsoft.com/office/word/2010/wordprocessingShape">
                    <wps:wsp>
                      <wps:cNvSpPr/>
                      <wps:spPr>
                        <a:xfrm>
                          <a:off x="0" y="0"/>
                          <a:ext cx="323850" cy="1809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54E6D2" id="Rounded Rectangle 92" o:spid="_x0000_s1026" style="position:absolute;margin-left:306pt;margin-top:81.65pt;width:25.5pt;height:14.2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" filled="f" strokecolor="red" strokeweight="2pt"/>
            </w:pict>
          </mc:Fallback>
        </mc:AlternateContent>
      </w:r>
      <w:r>
        <w:rPr>
          <w:noProof/>
        </w:rPr>
        <w:drawing>
          <wp:inline distT="0" distB="0" distL="0" distR="0" wp14:anchorId="1A65B276" wp14:editId="345096F2">
            <wp:extent cx="5934075" cy="2533650"/>
            <wp:effectExtent l="0" t="0" r="9525" b="0"/>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4075" cy="2533650"/>
                    </a:xfrm>
                    <a:prstGeom prst="rect">
                      <a:avLst/>
                    </a:prstGeom>
                    <a:noFill/>
                    <a:ln>
                      <a:noFill/>
                    </a:ln>
                  </pic:spPr>
                </pic:pic>
              </a:graphicData>
            </a:graphic>
          </wp:inline>
        </w:drawing>
      </w:r>
    </w:p>
    <w:p w14:paraId="32CBF37E" w14:textId="76B28767" w:rsidR="00291DB9" w:rsidRDefault="001F7430" w:rsidP="00104B54">
      <w:pPr>
        <w:pStyle w:val="Heading4"/>
      </w:pPr>
      <w:r>
        <w:t xml:space="preserve"> </w:t>
      </w:r>
      <w:r w:rsidR="00291DB9">
        <w:t xml:space="preserve">[For PROS] </w:t>
      </w:r>
      <w:r w:rsidR="00291DB9" w:rsidRPr="001E3B60">
        <w:t>Configuration Notes f</w:t>
      </w:r>
      <w:r w:rsidR="00291DB9">
        <w:t>or Header Tabs</w:t>
      </w:r>
    </w:p>
    <w:p w14:paraId="71E003A7" w14:textId="252C3E9F" w:rsidR="001F7430" w:rsidRPr="001F7430" w:rsidRDefault="001F7430" w:rsidP="001F7430">
      <w:pPr>
        <w:pStyle w:val="Body"/>
      </w:pPr>
      <w:r>
        <w:t>The header tabs can optionally be hidden by setting to ‘hidden’:</w:t>
      </w:r>
    </w:p>
    <w:p w14:paraId="0468DB85" w14:textId="15812D3F" w:rsidR="001F7430" w:rsidRDefault="001F7430" w:rsidP="001F7430">
      <w:pPr>
        <w:pStyle w:val="Body"/>
      </w:pPr>
      <w:r>
        <w:rPr>
          <w:rFonts w:cstheme="minorHAnsi"/>
          <w:noProof/>
        </w:rPr>
        <mc:AlternateContent>
          <mc:Choice Requires="wps">
            <w:drawing>
              <wp:anchor distT="0" distB="0" distL="114300" distR="114300" simplePos="0" relativeHeight="251740672" behindDoc="0" locked="0" layoutInCell="1" allowOverlap="1" wp14:anchorId="17B195F1" wp14:editId="12BB8FEB">
                <wp:simplePos x="0" y="0"/>
                <wp:positionH relativeFrom="column">
                  <wp:posOffset>1174750</wp:posOffset>
                </wp:positionH>
                <wp:positionV relativeFrom="paragraph">
                  <wp:posOffset>1274445</wp:posOffset>
                </wp:positionV>
                <wp:extent cx="355600" cy="231775"/>
                <wp:effectExtent l="0" t="0" r="25400" b="15875"/>
                <wp:wrapNone/>
                <wp:docPr id="54" name="Rounded Rectangle 54"/>
                <wp:cNvGraphicFramePr/>
                <a:graphic xmlns:a="http://schemas.openxmlformats.org/drawingml/2006/main">
                  <a:graphicData uri="http://schemas.microsoft.com/office/word/2010/wordprocessingShape">
                    <wps:wsp>
                      <wps:cNvSpPr/>
                      <wps:spPr>
                        <a:xfrm>
                          <a:off x="0" y="0"/>
                          <a:ext cx="355600" cy="2317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FD2204" id="Rounded Rectangle 54" o:spid="_x0000_s1026" style="position:absolute;margin-left:92.5pt;margin-top:100.35pt;width:28pt;height:18.2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" filled="f" strokecolor="red" strokeweight="2pt"/>
            </w:pict>
          </mc:Fallback>
        </mc:AlternateContent>
      </w:r>
      <w:r>
        <w:rPr>
          <w:noProof/>
        </w:rPr>
        <w:drawing>
          <wp:inline distT="0" distB="0" distL="0" distR="0" wp14:anchorId="473307D3" wp14:editId="408CE138">
            <wp:extent cx="5943600" cy="2905125"/>
            <wp:effectExtent l="0" t="0" r="0" b="9525"/>
            <wp:docPr id="11321" name="Picture 1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905125"/>
                    </a:xfrm>
                    <a:prstGeom prst="rect">
                      <a:avLst/>
                    </a:prstGeom>
                    <a:noFill/>
                    <a:ln>
                      <a:noFill/>
                    </a:ln>
                  </pic:spPr>
                </pic:pic>
              </a:graphicData>
            </a:graphic>
          </wp:inline>
        </w:drawing>
      </w:r>
    </w:p>
    <w:p w14:paraId="0D862C62" w14:textId="186930A3" w:rsidR="001F7430" w:rsidRPr="001F7430" w:rsidRDefault="007957FD" w:rsidP="001F7430">
      <w:pPr>
        <w:pStyle w:val="Body"/>
        <w:keepNext/>
      </w:pPr>
      <w:r>
        <w:lastRenderedPageBreak/>
        <w:t>The</w:t>
      </w:r>
      <w:r w:rsidR="001F7430">
        <w:t xml:space="preserve"> </w:t>
      </w:r>
      <w:r>
        <w:t xml:space="preserve">header field on the </w:t>
      </w:r>
      <w:r w:rsidR="001F7430">
        <w:t xml:space="preserve">Addresses tab </w:t>
      </w:r>
      <w:r>
        <w:t>have been configured as ‘Computed: Internal’ (which should au</w:t>
      </w:r>
      <w:r w:rsidR="00E47A61">
        <w:t>tomatically map to the Lead</w:t>
      </w:r>
      <w:r>
        <w:t xml:space="preserve"> mapping object)</w:t>
      </w:r>
      <w:r w:rsidR="001F7430">
        <w:t>:</w:t>
      </w:r>
    </w:p>
    <w:p w14:paraId="2D7F06B9" w14:textId="6323EF73" w:rsidR="007957FD" w:rsidRDefault="007957FD" w:rsidP="001F7430">
      <w:pPr>
        <w:ind w:left="360" w:hanging="360"/>
        <w:rPr>
          <w:rFonts w:cstheme="minorHAnsi"/>
        </w:rPr>
      </w:pPr>
      <w:r>
        <w:rPr>
          <w:rFonts w:cstheme="minorHAnsi"/>
          <w:noProof/>
        </w:rPr>
        <mc:AlternateContent>
          <mc:Choice Requires="wps">
            <w:drawing>
              <wp:anchor distT="0" distB="0" distL="114300" distR="114300" simplePos="0" relativeHeight="251742720" behindDoc="0" locked="0" layoutInCell="1" allowOverlap="1" wp14:anchorId="74A60490" wp14:editId="77A8F9AE">
                <wp:simplePos x="0" y="0"/>
                <wp:positionH relativeFrom="column">
                  <wp:posOffset>1457325</wp:posOffset>
                </wp:positionH>
                <wp:positionV relativeFrom="paragraph">
                  <wp:posOffset>1050290</wp:posOffset>
                </wp:positionV>
                <wp:extent cx="257175" cy="123825"/>
                <wp:effectExtent l="0" t="0" r="28575" b="28575"/>
                <wp:wrapNone/>
                <wp:docPr id="26" name="Rounded Rectangle 26"/>
                <wp:cNvGraphicFramePr/>
                <a:graphic xmlns:a="http://schemas.openxmlformats.org/drawingml/2006/main">
                  <a:graphicData uri="http://schemas.microsoft.com/office/word/2010/wordprocessingShape">
                    <wps:wsp>
                      <wps:cNvSpPr/>
                      <wps:spPr>
                        <a:xfrm>
                          <a:off x="0" y="0"/>
                          <a:ext cx="257175" cy="12382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0C8C89" id="Rounded Rectangle 26" o:spid="_x0000_s1026" style="position:absolute;margin-left:114.75pt;margin-top:82.7pt;width:20.25pt;height:9.7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" filled="f" strokecolor="red" strokeweight="2pt"/>
            </w:pict>
          </mc:Fallback>
        </mc:AlternateContent>
      </w:r>
      <w:r>
        <w:rPr>
          <w:rFonts w:cstheme="minorHAnsi"/>
          <w:noProof/>
        </w:rPr>
        <w:drawing>
          <wp:inline distT="0" distB="0" distL="0" distR="0" wp14:anchorId="6F72D3C9" wp14:editId="287F8E56">
            <wp:extent cx="5943600" cy="29241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14:paraId="0BBC50BE" w14:textId="77777777" w:rsidR="001F7430" w:rsidRDefault="001F7430" w:rsidP="00291DB9">
      <w:pPr>
        <w:ind w:left="360" w:hanging="360"/>
        <w:rPr>
          <w:rFonts w:cstheme="minorHAnsi"/>
        </w:rPr>
      </w:pPr>
    </w:p>
    <w:p w14:paraId="37DC0BDD" w14:textId="77777777" w:rsidR="002929BA" w:rsidRDefault="002929BA">
      <w:pPr>
        <w:ind w:left="360" w:hanging="360"/>
        <w:rPr>
          <w:rFonts w:cstheme="minorHAnsi"/>
        </w:rPr>
      </w:pPr>
      <w:r>
        <w:rPr>
          <w:b/>
          <w:bCs/>
        </w:rPr>
        <w:br w:type="page"/>
      </w:r>
    </w:p>
    <w:p w14:paraId="1542A1E4" w14:textId="58BEB729" w:rsidR="00104B54" w:rsidRDefault="00104B54" w:rsidP="00104B54">
      <w:pPr>
        <w:pStyle w:val="Heading2"/>
      </w:pPr>
      <w:bookmarkStart w:id="26" w:name="_Toc536044722"/>
      <w:bookmarkStart w:id="27" w:name="_Toc480196181"/>
      <w:r>
        <w:lastRenderedPageBreak/>
        <w:t>OnDemand Grid Actions</w:t>
      </w:r>
      <w:bookmarkEnd w:id="26"/>
    </w:p>
    <w:p w14:paraId="1F484E00" w14:textId="3BD22B30" w:rsidR="00104B54" w:rsidRDefault="00E47A61" w:rsidP="00104B54">
      <w:pPr>
        <w:pStyle w:val="Body"/>
      </w:pPr>
      <w:r>
        <w:rPr>
          <w:rFonts w:cstheme="minorHAnsi"/>
          <w:noProof/>
        </w:rPr>
        <mc:AlternateContent>
          <mc:Choice Requires="wps">
            <w:drawing>
              <wp:anchor distT="0" distB="0" distL="114300" distR="114300" simplePos="0" relativeHeight="251642368" behindDoc="0" locked="0" layoutInCell="1" allowOverlap="1" wp14:anchorId="2F0D1403" wp14:editId="4084321D">
                <wp:simplePos x="0" y="0"/>
                <wp:positionH relativeFrom="column">
                  <wp:posOffset>2446701</wp:posOffset>
                </wp:positionH>
                <wp:positionV relativeFrom="paragraph">
                  <wp:posOffset>563245</wp:posOffset>
                </wp:positionV>
                <wp:extent cx="104774" cy="0"/>
                <wp:effectExtent l="0" t="19050" r="10160" b="19050"/>
                <wp:wrapNone/>
                <wp:docPr id="13" name="Straight Connector 13"/>
                <wp:cNvGraphicFramePr/>
                <a:graphic xmlns:a="http://schemas.openxmlformats.org/drawingml/2006/main">
                  <a:graphicData uri="http://schemas.microsoft.com/office/word/2010/wordprocessingShape">
                    <wps:wsp>
                      <wps:cNvCnPr/>
                      <wps:spPr>
                        <a:xfrm flipH="1">
                          <a:off x="0" y="0"/>
                          <a:ext cx="104774"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C2C8E65" id="Straight Connector 13" o:spid="_x0000_s1026" style="position:absolute;flip:x;z-index:251642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2.65pt,44.35pt" to="200.9pt,4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" strokecolor="red" strokeweight="2.25pt"/>
            </w:pict>
          </mc:Fallback>
        </mc:AlternateContent>
      </w:r>
      <w:r>
        <w:rPr>
          <w:rFonts w:cstheme="minorHAnsi"/>
          <w:noProof/>
        </w:rPr>
        <mc:AlternateContent>
          <mc:Choice Requires="wps">
            <w:drawing>
              <wp:anchor distT="0" distB="0" distL="114300" distR="114300" simplePos="0" relativeHeight="251666944" behindDoc="0" locked="0" layoutInCell="1" allowOverlap="1" wp14:anchorId="5322129B" wp14:editId="2A835735">
                <wp:simplePos x="0" y="0"/>
                <wp:positionH relativeFrom="column">
                  <wp:posOffset>3707983</wp:posOffset>
                </wp:positionH>
                <wp:positionV relativeFrom="paragraph">
                  <wp:posOffset>563770</wp:posOffset>
                </wp:positionV>
                <wp:extent cx="402408" cy="5957"/>
                <wp:effectExtent l="19050" t="19050" r="17145" b="32385"/>
                <wp:wrapNone/>
                <wp:docPr id="18" name="Straight Connector 18"/>
                <wp:cNvGraphicFramePr/>
                <a:graphic xmlns:a="http://schemas.openxmlformats.org/drawingml/2006/main">
                  <a:graphicData uri="http://schemas.microsoft.com/office/word/2010/wordprocessingShape">
                    <wps:wsp>
                      <wps:cNvCnPr/>
                      <wps:spPr>
                        <a:xfrm flipH="1">
                          <a:off x="0" y="0"/>
                          <a:ext cx="402408" cy="5957"/>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B52EB1" id="Straight Connector 18"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95pt,44.4pt" to="323.65pt,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" strokecolor="red" strokeweight="2.25pt"/>
            </w:pict>
          </mc:Fallback>
        </mc:AlternateContent>
      </w:r>
      <w:r>
        <w:rPr>
          <w:rFonts w:cstheme="minorHAnsi"/>
          <w:noProof/>
        </w:rPr>
        <mc:AlternateContent>
          <mc:Choice Requires="wps">
            <w:drawing>
              <wp:anchor distT="0" distB="0" distL="114300" distR="114300" simplePos="0" relativeHeight="251758080" behindDoc="0" locked="0" layoutInCell="1" allowOverlap="1" wp14:anchorId="33E5201B" wp14:editId="0BB54979">
                <wp:simplePos x="0" y="0"/>
                <wp:positionH relativeFrom="column">
                  <wp:posOffset>4361861</wp:posOffset>
                </wp:positionH>
                <wp:positionV relativeFrom="paragraph">
                  <wp:posOffset>569595</wp:posOffset>
                </wp:positionV>
                <wp:extent cx="285750" cy="0"/>
                <wp:effectExtent l="0" t="19050" r="0" b="19050"/>
                <wp:wrapNone/>
                <wp:docPr id="46" name="Straight Connector 46"/>
                <wp:cNvGraphicFramePr/>
                <a:graphic xmlns:a="http://schemas.openxmlformats.org/drawingml/2006/main">
                  <a:graphicData uri="http://schemas.microsoft.com/office/word/2010/wordprocessingShape">
                    <wps:wsp>
                      <wps:cNvCnPr/>
                      <wps:spPr>
                        <a:xfrm flipH="1">
                          <a:off x="0" y="0"/>
                          <a:ext cx="2857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32164F" id="Straight Connector 46" o:spid="_x0000_s1026" style="position:absolute;flip:x;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3.45pt,44.85pt" to="365.95pt,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" strokecolor="red" strokeweight="2.25pt"/>
            </w:pict>
          </mc:Fallback>
        </mc:AlternateContent>
      </w:r>
      <w:r>
        <w:rPr>
          <w:rFonts w:cstheme="minorHAnsi"/>
          <w:noProof/>
        </w:rPr>
        <mc:AlternateContent>
          <mc:Choice Requires="wps">
            <w:drawing>
              <wp:anchor distT="0" distB="0" distL="114300" distR="114300" simplePos="0" relativeHeight="251725312" behindDoc="0" locked="0" layoutInCell="1" allowOverlap="1" wp14:anchorId="37BEFAA5" wp14:editId="44D069CB">
                <wp:simplePos x="0" y="0"/>
                <wp:positionH relativeFrom="column">
                  <wp:posOffset>4151721</wp:posOffset>
                </wp:positionH>
                <wp:positionV relativeFrom="paragraph">
                  <wp:posOffset>572573</wp:posOffset>
                </wp:positionV>
                <wp:extent cx="133350" cy="0"/>
                <wp:effectExtent l="0" t="19050" r="0" b="19050"/>
                <wp:wrapNone/>
                <wp:docPr id="44" name="Straight Connector 44"/>
                <wp:cNvGraphicFramePr/>
                <a:graphic xmlns:a="http://schemas.openxmlformats.org/drawingml/2006/main">
                  <a:graphicData uri="http://schemas.microsoft.com/office/word/2010/wordprocessingShape">
                    <wps:wsp>
                      <wps:cNvCnPr/>
                      <wps:spPr>
                        <a:xfrm flipH="1">
                          <a:off x="0" y="0"/>
                          <a:ext cx="1333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8EF4D" id="Straight Connector 44" o:spid="_x0000_s1026" style="position:absolute;flip:x;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6.9pt,45.1pt" to="337.4pt,4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" strokecolor="red" strokeweight="2.25pt"/>
            </w:pict>
          </mc:Fallback>
        </mc:AlternateContent>
      </w:r>
      <w:r w:rsidR="00104B54">
        <w:rPr>
          <w:rFonts w:cstheme="minorHAnsi"/>
          <w:noProof/>
        </w:rPr>
        <mc:AlternateContent>
          <mc:Choice Requires="wps">
            <w:drawing>
              <wp:anchor distT="0" distB="0" distL="114300" distR="114300" simplePos="0" relativeHeight="251614720" behindDoc="0" locked="0" layoutInCell="1" allowOverlap="1" wp14:anchorId="687C0400" wp14:editId="0A776B7D">
                <wp:simplePos x="0" y="0"/>
                <wp:positionH relativeFrom="column">
                  <wp:posOffset>2333625</wp:posOffset>
                </wp:positionH>
                <wp:positionV relativeFrom="paragraph">
                  <wp:posOffset>457201</wp:posOffset>
                </wp:positionV>
                <wp:extent cx="2390775" cy="209550"/>
                <wp:effectExtent l="0" t="0" r="28575" b="19050"/>
                <wp:wrapNone/>
                <wp:docPr id="9" name="Rounded Rectangle 9"/>
                <wp:cNvGraphicFramePr/>
                <a:graphic xmlns:a="http://schemas.openxmlformats.org/drawingml/2006/main">
                  <a:graphicData uri="http://schemas.microsoft.com/office/word/2010/wordprocessingShape">
                    <wps:wsp>
                      <wps:cNvSpPr/>
                      <wps:spPr>
                        <a:xfrm>
                          <a:off x="0" y="0"/>
                          <a:ext cx="2390775" cy="2095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8A7A88" id="Rounded Rectangle 9" o:spid="_x0000_s1026" style="position:absolute;margin-left:183.75pt;margin-top:36pt;width:188.25pt;height:16.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" filled="f" strokecolor="red" strokeweight="2pt"/>
            </w:pict>
          </mc:Fallback>
        </mc:AlternateContent>
      </w:r>
      <w:r w:rsidR="00104B54">
        <w:rPr>
          <w:noProof/>
        </w:rPr>
        <w:drawing>
          <wp:inline distT="0" distB="0" distL="0" distR="0" wp14:anchorId="6DA5A8A7" wp14:editId="22634C9D">
            <wp:extent cx="5943600" cy="1485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14:paraId="6EBA3EE8" w14:textId="4023B1EC" w:rsidR="00104B54" w:rsidRDefault="00104B54" w:rsidP="00104B54">
      <w:pPr>
        <w:pStyle w:val="Body"/>
        <w:rPr>
          <w:rFonts w:cstheme="minorHAnsi"/>
          <w:b/>
        </w:rPr>
      </w:pPr>
      <w:r>
        <w:rPr>
          <w:rFonts w:cstheme="minorHAnsi"/>
          <w:b/>
        </w:rPr>
        <w:t xml:space="preserve">For </w:t>
      </w:r>
      <w:r w:rsidR="00EB08FD">
        <w:rPr>
          <w:rFonts w:cstheme="minorHAnsi"/>
          <w:b/>
        </w:rPr>
        <w:t>Chubb</w:t>
      </w:r>
      <w:r>
        <w:rPr>
          <w:rFonts w:cstheme="minorHAnsi"/>
          <w:b/>
        </w:rPr>
        <w:t>, the following grid actions will be configured:</w:t>
      </w:r>
    </w:p>
    <w:p w14:paraId="7A0C2F82" w14:textId="20B8FCC4" w:rsidR="00104B54" w:rsidRPr="004E6B25" w:rsidRDefault="00104B54" w:rsidP="00104B54">
      <w:pPr>
        <w:pStyle w:val="ListParagraph"/>
        <w:numPr>
          <w:ilvl w:val="0"/>
          <w:numId w:val="12"/>
        </w:numPr>
        <w:rPr>
          <w:sz w:val="18"/>
        </w:rPr>
      </w:pPr>
      <w:r>
        <w:rPr>
          <w:rFonts w:cstheme="minorHAnsi"/>
        </w:rPr>
        <w:t>Reload</w:t>
      </w:r>
    </w:p>
    <w:p w14:paraId="4087775A" w14:textId="2B934958" w:rsidR="00104B54" w:rsidRPr="00CF27B4" w:rsidRDefault="00104B54" w:rsidP="00104B54">
      <w:pPr>
        <w:pStyle w:val="ListParagraph"/>
        <w:numPr>
          <w:ilvl w:val="0"/>
          <w:numId w:val="12"/>
        </w:numPr>
        <w:rPr>
          <w:sz w:val="18"/>
        </w:rPr>
      </w:pPr>
      <w:r>
        <w:rPr>
          <w:rFonts w:cstheme="minorHAnsi"/>
        </w:rPr>
        <w:t>Empty Quote</w:t>
      </w:r>
    </w:p>
    <w:p w14:paraId="27FA8B8B" w14:textId="13E55A8B" w:rsidR="00104B54" w:rsidRPr="00104B54" w:rsidRDefault="00E47A61" w:rsidP="00104B54">
      <w:pPr>
        <w:pStyle w:val="ListParagraph"/>
        <w:numPr>
          <w:ilvl w:val="0"/>
          <w:numId w:val="12"/>
        </w:numPr>
        <w:rPr>
          <w:sz w:val="18"/>
        </w:rPr>
      </w:pPr>
      <w:r>
        <w:rPr>
          <w:rFonts w:cstheme="minorHAnsi"/>
        </w:rPr>
        <w:t>Clone Configuration</w:t>
      </w:r>
    </w:p>
    <w:p w14:paraId="39FD01C8" w14:textId="08CFA15D" w:rsidR="00104B54" w:rsidRDefault="00E47A61" w:rsidP="00104B54">
      <w:pPr>
        <w:pStyle w:val="Heading4"/>
      </w:pPr>
      <w:r>
        <w:t xml:space="preserve"> </w:t>
      </w:r>
      <w:r w:rsidR="00104B54">
        <w:t xml:space="preserve">[For PROS] </w:t>
      </w:r>
      <w:r w:rsidR="00104B54" w:rsidRPr="001E3B60">
        <w:t>Configuration Notes f</w:t>
      </w:r>
      <w:r w:rsidR="00104B54">
        <w:t>or OnDemand Actions</w:t>
      </w:r>
    </w:p>
    <w:p w14:paraId="6ECA4B0D" w14:textId="02382893" w:rsidR="00104B54" w:rsidRPr="00241E16" w:rsidRDefault="00104B54" w:rsidP="00104B54">
      <w:pPr>
        <w:pStyle w:val="Body"/>
      </w:pPr>
      <w:r>
        <w:t>Grid actions are enabled and disabled via Spreadsheet Builder/Actions/OnDemand Grid Actions</w:t>
      </w:r>
      <w:r w:rsidRPr="00104B54">
        <w:t xml:space="preserve"> </w:t>
      </w:r>
      <w:r>
        <w:t>within the cart model:</w:t>
      </w:r>
    </w:p>
    <w:p w14:paraId="61AE1394" w14:textId="77777777" w:rsidR="00104B54" w:rsidRDefault="00104B54" w:rsidP="00104B54">
      <w:pPr>
        <w:pStyle w:val="Body"/>
        <w:rPr>
          <w:rFonts w:cstheme="minorHAnsi"/>
        </w:rPr>
      </w:pPr>
      <w:r>
        <w:rPr>
          <w:rFonts w:cstheme="minorHAnsi"/>
          <w:noProof/>
        </w:rPr>
        <w:drawing>
          <wp:inline distT="0" distB="0" distL="0" distR="0" wp14:anchorId="73E6A426" wp14:editId="567EF156">
            <wp:extent cx="5943600" cy="2076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2076450"/>
                    </a:xfrm>
                    <a:prstGeom prst="rect">
                      <a:avLst/>
                    </a:prstGeom>
                    <a:noFill/>
                    <a:ln>
                      <a:noFill/>
                    </a:ln>
                  </pic:spPr>
                </pic:pic>
              </a:graphicData>
            </a:graphic>
          </wp:inline>
        </w:drawing>
      </w:r>
    </w:p>
    <w:p w14:paraId="524F076E" w14:textId="43A6DD6D" w:rsidR="008A7FA6" w:rsidRPr="00241E16" w:rsidRDefault="008A7FA6" w:rsidP="008A7FA6">
      <w:pPr>
        <w:pStyle w:val="Body"/>
        <w:keepNext/>
      </w:pPr>
      <w:r>
        <w:t>Menu and Line Actions</w:t>
      </w:r>
      <w:r w:rsidR="005D502A" w:rsidRPr="005D502A">
        <w:t xml:space="preserve"> </w:t>
      </w:r>
      <w:r w:rsidR="005D502A">
        <w:t>refer to these</w:t>
      </w:r>
      <w:r>
        <w:t xml:space="preserve"> (note: the title “Browse Catalog” is configured in </w:t>
      </w:r>
      <w:proofErr w:type="spellStart"/>
      <w:r w:rsidR="00A7501A">
        <w:t>C</w:t>
      </w:r>
      <w:r>
        <w:t>artServices.properties</w:t>
      </w:r>
      <w:proofErr w:type="spellEnd"/>
      <w:r>
        <w:t>):</w:t>
      </w:r>
    </w:p>
    <w:p w14:paraId="039546C2" w14:textId="0137AADC" w:rsidR="008A7FA6" w:rsidRDefault="008A7FA6" w:rsidP="00104B54">
      <w:pPr>
        <w:pStyle w:val="Body"/>
        <w:rPr>
          <w:rFonts w:cstheme="minorHAnsi"/>
        </w:rPr>
      </w:pPr>
      <w:r>
        <w:rPr>
          <w:rFonts w:cstheme="minorHAnsi"/>
          <w:noProof/>
        </w:rPr>
        <mc:AlternateContent>
          <mc:Choice Requires="wps">
            <w:drawing>
              <wp:anchor distT="0" distB="0" distL="114300" distR="114300" simplePos="0" relativeHeight="251697664" behindDoc="0" locked="0" layoutInCell="1" allowOverlap="1" wp14:anchorId="044340AD" wp14:editId="5EFD42F6">
                <wp:simplePos x="0" y="0"/>
                <wp:positionH relativeFrom="column">
                  <wp:posOffset>1276350</wp:posOffset>
                </wp:positionH>
                <wp:positionV relativeFrom="paragraph">
                  <wp:posOffset>2540</wp:posOffset>
                </wp:positionV>
                <wp:extent cx="466725" cy="200025"/>
                <wp:effectExtent l="0" t="0" r="28575" b="28575"/>
                <wp:wrapNone/>
                <wp:docPr id="123" name="Rounded Rectangle 123"/>
                <wp:cNvGraphicFramePr/>
                <a:graphic xmlns:a="http://schemas.openxmlformats.org/drawingml/2006/main">
                  <a:graphicData uri="http://schemas.microsoft.com/office/word/2010/wordprocessingShape">
                    <wps:wsp>
                      <wps:cNvSpPr/>
                      <wps:spPr>
                        <a:xfrm>
                          <a:off x="0" y="0"/>
                          <a:ext cx="466725" cy="20002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5A746D" id="Rounded Rectangle 123" o:spid="_x0000_s1026" style="position:absolute;margin-left:100.5pt;margin-top:.2pt;width:36.75pt;height:15.7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" filled="f" strokecolor="red" strokeweight="2pt"/>
            </w:pict>
          </mc:Fallback>
        </mc:AlternateContent>
      </w:r>
      <w:r>
        <w:rPr>
          <w:rFonts w:cstheme="minorHAnsi"/>
          <w:noProof/>
        </w:rPr>
        <mc:AlternateContent>
          <mc:Choice Requires="wps">
            <w:drawing>
              <wp:anchor distT="0" distB="0" distL="114300" distR="114300" simplePos="0" relativeHeight="251694592" behindDoc="0" locked="0" layoutInCell="1" allowOverlap="1" wp14:anchorId="65AB45E3" wp14:editId="34FEC596">
                <wp:simplePos x="0" y="0"/>
                <wp:positionH relativeFrom="column">
                  <wp:posOffset>1390650</wp:posOffset>
                </wp:positionH>
                <wp:positionV relativeFrom="paragraph">
                  <wp:posOffset>557530</wp:posOffset>
                </wp:positionV>
                <wp:extent cx="752475" cy="304800"/>
                <wp:effectExtent l="0" t="0" r="28575" b="19050"/>
                <wp:wrapNone/>
                <wp:docPr id="98" name="Rounded Rectangle 98"/>
                <wp:cNvGraphicFramePr/>
                <a:graphic xmlns:a="http://schemas.openxmlformats.org/drawingml/2006/main">
                  <a:graphicData uri="http://schemas.microsoft.com/office/word/2010/wordprocessingShape">
                    <wps:wsp>
                      <wps:cNvSpPr/>
                      <wps:spPr>
                        <a:xfrm>
                          <a:off x="0" y="0"/>
                          <a:ext cx="752475" cy="3048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18614E" id="Rounded Rectangle 98" o:spid="_x0000_s1026" style="position:absolute;margin-left:109.5pt;margin-top:43.9pt;width:59.25pt;height:24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" filled="f" strokecolor="red" strokeweight="2pt"/>
            </w:pict>
          </mc:Fallback>
        </mc:AlternateContent>
      </w:r>
      <w:r>
        <w:rPr>
          <w:rFonts w:cstheme="minorHAnsi"/>
          <w:noProof/>
        </w:rPr>
        <w:drawing>
          <wp:inline distT="0" distB="0" distL="0" distR="0" wp14:anchorId="3D55746D" wp14:editId="2CEEECC0">
            <wp:extent cx="5943600" cy="126682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1266825"/>
                    </a:xfrm>
                    <a:prstGeom prst="rect">
                      <a:avLst/>
                    </a:prstGeom>
                    <a:noFill/>
                    <a:ln>
                      <a:noFill/>
                    </a:ln>
                  </pic:spPr>
                </pic:pic>
              </a:graphicData>
            </a:graphic>
          </wp:inline>
        </w:drawing>
      </w:r>
    </w:p>
    <w:p w14:paraId="681B116B" w14:textId="585ADFC7" w:rsidR="0023470A" w:rsidRDefault="00BC0C3F" w:rsidP="0023470A">
      <w:pPr>
        <w:pStyle w:val="Heading1"/>
      </w:pPr>
      <w:bookmarkStart w:id="28" w:name="_Toc536044723"/>
      <w:r>
        <w:lastRenderedPageBreak/>
        <w:t>Product</w:t>
      </w:r>
      <w:r w:rsidR="0023470A">
        <w:t xml:space="preserve"> Catalog</w:t>
      </w:r>
      <w:bookmarkEnd w:id="28"/>
    </w:p>
    <w:p w14:paraId="09C415C3" w14:textId="4B193660" w:rsidR="0023470A" w:rsidRDefault="0023470A" w:rsidP="0023470A">
      <w:pPr>
        <w:pStyle w:val="Heading2"/>
      </w:pPr>
      <w:bookmarkStart w:id="29" w:name="_Toc536044724"/>
      <w:r>
        <w:t>Catalog Structure</w:t>
      </w:r>
      <w:bookmarkEnd w:id="29"/>
    </w:p>
    <w:p w14:paraId="7A75316A" w14:textId="413EDF83" w:rsidR="005168C3" w:rsidRDefault="005168C3" w:rsidP="0023470A">
      <w:pPr>
        <w:pStyle w:val="Body"/>
        <w:spacing w:before="0" w:after="0"/>
        <w:rPr>
          <w:rFonts w:cstheme="minorHAnsi"/>
        </w:rPr>
      </w:pPr>
      <w:r>
        <w:rPr>
          <w:rFonts w:cstheme="minorHAnsi"/>
          <w:noProof/>
        </w:rPr>
        <w:drawing>
          <wp:inline distT="0" distB="0" distL="0" distR="0" wp14:anchorId="05197756" wp14:editId="64FD52BF">
            <wp:extent cx="5943600" cy="13335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1333500"/>
                    </a:xfrm>
                    <a:prstGeom prst="rect">
                      <a:avLst/>
                    </a:prstGeom>
                    <a:noFill/>
                    <a:ln>
                      <a:noFill/>
                    </a:ln>
                  </pic:spPr>
                </pic:pic>
              </a:graphicData>
            </a:graphic>
          </wp:inline>
        </w:drawing>
      </w:r>
    </w:p>
    <w:p w14:paraId="5CC02B51" w14:textId="2F57DB12" w:rsidR="005F39AD" w:rsidRDefault="005F39AD" w:rsidP="0023470A">
      <w:pPr>
        <w:pStyle w:val="Body"/>
        <w:spacing w:before="0" w:after="0"/>
        <w:rPr>
          <w:rFonts w:cstheme="minorHAnsi"/>
          <w:b/>
          <w:color w:val="FF0000"/>
          <w:sz w:val="24"/>
          <w:szCs w:val="24"/>
          <w:u w:val="single"/>
        </w:rPr>
      </w:pPr>
      <w:r w:rsidRPr="005F39AD">
        <w:rPr>
          <w:rFonts w:cstheme="minorHAnsi"/>
          <w:b/>
          <w:color w:val="FF0000"/>
          <w:sz w:val="24"/>
          <w:szCs w:val="24"/>
          <w:u w:val="single"/>
        </w:rPr>
        <w:t>Comments:</w:t>
      </w:r>
    </w:p>
    <w:p w14:paraId="587C1622" w14:textId="7075010B" w:rsidR="005F39AD" w:rsidRPr="005F39AD" w:rsidRDefault="005F39AD" w:rsidP="0023470A">
      <w:pPr>
        <w:pStyle w:val="Body"/>
        <w:spacing w:before="0" w:after="0"/>
        <w:rPr>
          <w:rFonts w:cstheme="minorHAnsi"/>
          <w:b/>
          <w:color w:val="FF0000"/>
          <w:sz w:val="24"/>
          <w:szCs w:val="24"/>
        </w:rPr>
      </w:pPr>
      <w:r>
        <w:rPr>
          <w:rFonts w:cstheme="minorHAnsi"/>
          <w:b/>
          <w:color w:val="FF0000"/>
          <w:sz w:val="24"/>
          <w:szCs w:val="24"/>
        </w:rPr>
        <w:t xml:space="preserve">As there are n’ </w:t>
      </w:r>
    </w:p>
    <w:p w14:paraId="2D2F8AC8" w14:textId="77777777" w:rsidR="005F39AD" w:rsidRDefault="005F39AD" w:rsidP="0023470A">
      <w:pPr>
        <w:pStyle w:val="Body"/>
        <w:spacing w:before="0" w:after="0"/>
        <w:rPr>
          <w:rFonts w:cstheme="minorHAnsi"/>
        </w:rPr>
      </w:pPr>
    </w:p>
    <w:p w14:paraId="2918E719" w14:textId="77777777" w:rsidR="0023470A" w:rsidRDefault="0023470A" w:rsidP="0023470A">
      <w:pPr>
        <w:pStyle w:val="Body"/>
        <w:rPr>
          <w:rFonts w:cstheme="minorHAnsi"/>
        </w:rPr>
      </w:pPr>
      <w:r>
        <w:rPr>
          <w:rFonts w:cstheme="minorHAnsi"/>
        </w:rPr>
        <w:t>The catalog defines the organization of products within nested collections:</w:t>
      </w:r>
    </w:p>
    <w:p w14:paraId="3B666ABF" w14:textId="1EBF53DA" w:rsidR="0023470A" w:rsidRDefault="0023470A" w:rsidP="0023470A">
      <w:pPr>
        <w:pStyle w:val="Body"/>
        <w:spacing w:before="0" w:after="0"/>
        <w:ind w:left="1080"/>
        <w:rPr>
          <w:rFonts w:cstheme="minorHAnsi"/>
        </w:rPr>
      </w:pPr>
      <w:r>
        <w:rPr>
          <w:rFonts w:cstheme="minorHAnsi"/>
        </w:rPr>
        <w:t>Acme Corporation (</w:t>
      </w:r>
      <w:proofErr w:type="spellStart"/>
      <w:r>
        <w:rPr>
          <w:rFonts w:cstheme="minorHAnsi"/>
        </w:rPr>
        <w:t>catAcme</w:t>
      </w:r>
      <w:proofErr w:type="spellEnd"/>
      <w:r>
        <w:rPr>
          <w:rFonts w:cstheme="minorHAnsi"/>
        </w:rPr>
        <w:t>)</w:t>
      </w:r>
    </w:p>
    <w:p w14:paraId="6319F1DC" w14:textId="770C2276" w:rsidR="0023470A" w:rsidRDefault="005168C3" w:rsidP="0023470A">
      <w:pPr>
        <w:pStyle w:val="Body"/>
        <w:spacing w:before="0" w:after="0"/>
        <w:ind w:left="1080" w:firstLine="0"/>
        <w:rPr>
          <w:rFonts w:cstheme="minorHAnsi"/>
        </w:rPr>
      </w:pPr>
      <w:r>
        <w:rPr>
          <w:rFonts w:cstheme="minorHAnsi"/>
        </w:rPr>
        <w:t>Garden Tools</w:t>
      </w:r>
      <w:r w:rsidR="0023470A">
        <w:rPr>
          <w:rFonts w:cstheme="minorHAnsi"/>
        </w:rPr>
        <w:t xml:space="preserve"> (col…)</w:t>
      </w:r>
    </w:p>
    <w:p w14:paraId="756061E8" w14:textId="4F3464D5" w:rsidR="0023470A" w:rsidRDefault="005168C3" w:rsidP="0023470A">
      <w:pPr>
        <w:pStyle w:val="Body"/>
        <w:spacing w:before="0" w:after="0"/>
        <w:ind w:left="1080" w:firstLine="360"/>
        <w:rPr>
          <w:rFonts w:cstheme="minorHAnsi"/>
        </w:rPr>
      </w:pPr>
      <w:r>
        <w:rPr>
          <w:rFonts w:cstheme="minorHAnsi"/>
        </w:rPr>
        <w:t>Hoses</w:t>
      </w:r>
      <w:r w:rsidR="0023470A">
        <w:rPr>
          <w:rFonts w:cstheme="minorHAnsi"/>
        </w:rPr>
        <w:t xml:space="preserve"> (col…)</w:t>
      </w:r>
    </w:p>
    <w:p w14:paraId="0D98EB15" w14:textId="77777777" w:rsidR="0023470A" w:rsidRDefault="0023470A" w:rsidP="0023470A">
      <w:pPr>
        <w:pStyle w:val="Body"/>
        <w:spacing w:before="0" w:after="0"/>
        <w:ind w:left="1080" w:firstLine="360"/>
        <w:rPr>
          <w:rFonts w:cstheme="minorHAnsi"/>
        </w:rPr>
      </w:pPr>
      <w:r>
        <w:rPr>
          <w:rFonts w:cstheme="minorHAnsi"/>
        </w:rPr>
        <w:tab/>
        <w:t>:</w:t>
      </w:r>
    </w:p>
    <w:p w14:paraId="3E7F4A63" w14:textId="1CF443D5" w:rsidR="0023470A" w:rsidRDefault="005168C3" w:rsidP="0023470A">
      <w:pPr>
        <w:pStyle w:val="Body"/>
        <w:spacing w:before="0" w:after="0"/>
        <w:ind w:left="1080" w:firstLine="0"/>
        <w:rPr>
          <w:rFonts w:cstheme="minorHAnsi"/>
        </w:rPr>
      </w:pPr>
      <w:r>
        <w:rPr>
          <w:rFonts w:cstheme="minorHAnsi"/>
        </w:rPr>
        <w:t>Hand Tools</w:t>
      </w:r>
      <w:r w:rsidR="0023470A">
        <w:rPr>
          <w:rFonts w:cstheme="minorHAnsi"/>
        </w:rPr>
        <w:t xml:space="preserve"> (col…)</w:t>
      </w:r>
    </w:p>
    <w:p w14:paraId="345595ED" w14:textId="7C414746" w:rsidR="0023470A" w:rsidRDefault="005168C3" w:rsidP="0023470A">
      <w:pPr>
        <w:pStyle w:val="Body"/>
        <w:spacing w:before="0" w:after="0"/>
        <w:ind w:left="1080" w:firstLine="360"/>
        <w:rPr>
          <w:rFonts w:cstheme="minorHAnsi"/>
        </w:rPr>
      </w:pPr>
      <w:r>
        <w:rPr>
          <w:rFonts w:cstheme="minorHAnsi"/>
        </w:rPr>
        <w:t>Hammers</w:t>
      </w:r>
      <w:r w:rsidR="0023470A">
        <w:rPr>
          <w:rFonts w:cstheme="minorHAnsi"/>
        </w:rPr>
        <w:t xml:space="preserve"> (</w:t>
      </w:r>
      <w:r>
        <w:rPr>
          <w:rFonts w:cstheme="minorHAnsi"/>
        </w:rPr>
        <w:t>col</w:t>
      </w:r>
      <w:r w:rsidR="0023470A">
        <w:rPr>
          <w:rFonts w:cstheme="minorHAnsi"/>
        </w:rPr>
        <w:t>…)</w:t>
      </w:r>
    </w:p>
    <w:p w14:paraId="52657665" w14:textId="77777777" w:rsidR="0023470A" w:rsidRDefault="0023470A" w:rsidP="0023470A">
      <w:pPr>
        <w:pStyle w:val="Body"/>
        <w:spacing w:before="0" w:after="0"/>
        <w:ind w:left="720" w:firstLine="360"/>
        <w:rPr>
          <w:rFonts w:cstheme="minorHAnsi"/>
        </w:rPr>
      </w:pPr>
      <w:r>
        <w:rPr>
          <w:rFonts w:cstheme="minorHAnsi"/>
        </w:rPr>
        <w:t>:</w:t>
      </w:r>
    </w:p>
    <w:p w14:paraId="197BDD9B" w14:textId="1D1A9E81" w:rsidR="0023470A" w:rsidRDefault="005168C3" w:rsidP="0023470A">
      <w:pPr>
        <w:pStyle w:val="Body"/>
        <w:spacing w:before="0" w:after="0"/>
        <w:ind w:left="720" w:firstLine="360"/>
        <w:rPr>
          <w:rFonts w:cstheme="minorHAnsi"/>
        </w:rPr>
      </w:pPr>
      <w:r>
        <w:rPr>
          <w:rFonts w:cstheme="minorHAnsi"/>
        </w:rPr>
        <w:t>Power Tools</w:t>
      </w:r>
      <w:r w:rsidR="0023470A">
        <w:rPr>
          <w:rFonts w:cstheme="minorHAnsi"/>
        </w:rPr>
        <w:t xml:space="preserve"> (col….)</w:t>
      </w:r>
    </w:p>
    <w:p w14:paraId="3FF13FC7" w14:textId="213F6D98" w:rsidR="0023470A" w:rsidRDefault="0023470A" w:rsidP="0023470A">
      <w:pPr>
        <w:pStyle w:val="Body"/>
        <w:spacing w:before="0" w:after="0"/>
        <w:ind w:left="720" w:firstLine="720"/>
        <w:rPr>
          <w:rFonts w:cstheme="minorHAnsi"/>
        </w:rPr>
      </w:pPr>
      <w:r>
        <w:rPr>
          <w:rFonts w:cstheme="minorHAnsi"/>
        </w:rPr>
        <w:t>Accessories (col…)</w:t>
      </w:r>
    </w:p>
    <w:p w14:paraId="25287F2D" w14:textId="77777777" w:rsidR="0023470A" w:rsidRDefault="0023470A" w:rsidP="0023470A">
      <w:pPr>
        <w:pStyle w:val="Body"/>
        <w:spacing w:before="0" w:after="0"/>
        <w:ind w:left="720" w:firstLine="720"/>
        <w:rPr>
          <w:rFonts w:cstheme="minorHAnsi"/>
        </w:rPr>
      </w:pPr>
      <w:r>
        <w:rPr>
          <w:rFonts w:cstheme="minorHAnsi"/>
        </w:rPr>
        <w:tab/>
        <w:t>:</w:t>
      </w:r>
    </w:p>
    <w:p w14:paraId="1DA39892" w14:textId="1133B7CB" w:rsidR="0023470A" w:rsidRDefault="0023470A" w:rsidP="0023470A">
      <w:pPr>
        <w:pStyle w:val="Body"/>
        <w:rPr>
          <w:rFonts w:cstheme="minorHAnsi"/>
        </w:rPr>
      </w:pPr>
      <w:r>
        <w:rPr>
          <w:rFonts w:cstheme="minorHAnsi"/>
        </w:rPr>
        <w:t>The structure does NOT have to be strictly hierarchical. Products and collections can have multiple parents. For example, the entire product catalog could be organized under parallel hierarchies, e.g., the first hierarchy by industry and the second by product group or type</w:t>
      </w:r>
      <w:r w:rsidR="004E6B25">
        <w:rPr>
          <w:rFonts w:cstheme="minorHAnsi"/>
        </w:rPr>
        <w:t>:</w:t>
      </w:r>
    </w:p>
    <w:p w14:paraId="04408678" w14:textId="433165FC" w:rsidR="00866D55" w:rsidRDefault="00625A4A" w:rsidP="00866D55">
      <w:pPr>
        <w:pStyle w:val="Body"/>
        <w:rPr>
          <w:rFonts w:cstheme="minorHAnsi"/>
          <w:b/>
        </w:rPr>
      </w:pPr>
      <w:r>
        <w:rPr>
          <w:rFonts w:cstheme="minorHAnsi"/>
          <w:b/>
        </w:rPr>
        <w:t xml:space="preserve">For Chubb, the catalog will initially only be used to select services.  </w:t>
      </w:r>
      <w:r w:rsidR="00866D55">
        <w:rPr>
          <w:rFonts w:cstheme="minorHAnsi"/>
          <w:b/>
        </w:rPr>
        <w:t>When equipment is within scope of implementation, a more sophisticated catalog structure will be required.  The catalog structure for Chubb services is:</w:t>
      </w:r>
    </w:p>
    <w:p w14:paraId="4D8D8EC0" w14:textId="3926F8B7" w:rsidR="00866D55" w:rsidRDefault="00866D55" w:rsidP="00866D55">
      <w:pPr>
        <w:pStyle w:val="Body"/>
        <w:spacing w:before="0" w:after="0"/>
        <w:ind w:left="1080"/>
        <w:rPr>
          <w:rFonts w:cstheme="minorHAnsi"/>
        </w:rPr>
      </w:pPr>
      <w:r>
        <w:rPr>
          <w:rFonts w:cstheme="minorHAnsi"/>
        </w:rPr>
        <w:t>Chubb Services (</w:t>
      </w:r>
      <w:proofErr w:type="spellStart"/>
      <w:r>
        <w:rPr>
          <w:rFonts w:cstheme="minorHAnsi"/>
        </w:rPr>
        <w:t>catServices</w:t>
      </w:r>
      <w:proofErr w:type="spellEnd"/>
      <w:r>
        <w:rPr>
          <w:rFonts w:cstheme="minorHAnsi"/>
        </w:rPr>
        <w:t>)</w:t>
      </w:r>
    </w:p>
    <w:p w14:paraId="4AAA392F" w14:textId="0882CE3A" w:rsidR="00866D55" w:rsidRDefault="00866D55" w:rsidP="00866D55">
      <w:pPr>
        <w:pStyle w:val="Body"/>
        <w:spacing w:before="0" w:after="0"/>
        <w:ind w:left="1080" w:firstLine="0"/>
        <w:rPr>
          <w:rFonts w:cstheme="minorHAnsi"/>
        </w:rPr>
      </w:pPr>
      <w:r>
        <w:rPr>
          <w:rFonts w:cstheme="minorHAnsi"/>
        </w:rPr>
        <w:t>One Time Assessment (col…)</w:t>
      </w:r>
    </w:p>
    <w:p w14:paraId="7F60AD51" w14:textId="000EA9B5" w:rsidR="00866D55" w:rsidRDefault="00866D55" w:rsidP="00866D55">
      <w:pPr>
        <w:pStyle w:val="Body"/>
        <w:spacing w:before="0" w:after="0"/>
        <w:ind w:left="1080" w:firstLine="360"/>
        <w:rPr>
          <w:rFonts w:cstheme="minorHAnsi"/>
        </w:rPr>
      </w:pPr>
      <w:r>
        <w:rPr>
          <w:rFonts w:cstheme="minorHAnsi"/>
        </w:rPr>
        <w:t>Fire Risk Assessment</w:t>
      </w:r>
    </w:p>
    <w:p w14:paraId="4D913D06" w14:textId="4E9F1135" w:rsidR="00866D55" w:rsidRDefault="00866D55" w:rsidP="00866D55">
      <w:pPr>
        <w:pStyle w:val="Body"/>
        <w:spacing w:before="0" w:after="0"/>
        <w:ind w:left="1080" w:firstLine="360"/>
        <w:rPr>
          <w:rFonts w:cstheme="minorHAnsi"/>
        </w:rPr>
      </w:pPr>
      <w:r>
        <w:rPr>
          <w:rFonts w:cstheme="minorHAnsi"/>
        </w:rPr>
        <w:t>Fire Training</w:t>
      </w:r>
    </w:p>
    <w:p w14:paraId="3AE5F62F" w14:textId="2D5A0F8A" w:rsidR="00866D55" w:rsidRDefault="00866D55" w:rsidP="00866D55">
      <w:pPr>
        <w:pStyle w:val="Body"/>
        <w:spacing w:before="0" w:after="0"/>
        <w:ind w:left="1080" w:firstLine="360"/>
        <w:rPr>
          <w:rFonts w:cstheme="minorHAnsi"/>
        </w:rPr>
      </w:pPr>
      <w:r>
        <w:rPr>
          <w:rFonts w:cstheme="minorHAnsi"/>
        </w:rPr>
        <w:tab/>
      </w:r>
    </w:p>
    <w:p w14:paraId="2322495C" w14:textId="5EA3E897" w:rsidR="00866D55" w:rsidRDefault="00866D55" w:rsidP="00866D55">
      <w:pPr>
        <w:pStyle w:val="Body"/>
        <w:spacing w:before="0" w:after="0"/>
        <w:ind w:left="1080" w:firstLine="0"/>
        <w:rPr>
          <w:rFonts w:cstheme="minorHAnsi"/>
        </w:rPr>
      </w:pPr>
      <w:r>
        <w:rPr>
          <w:rFonts w:cstheme="minorHAnsi"/>
        </w:rPr>
        <w:t>Multi-Year Agreements (col…)</w:t>
      </w:r>
    </w:p>
    <w:p w14:paraId="7565118E" w14:textId="07264F15" w:rsidR="00866D55" w:rsidRDefault="00866D55" w:rsidP="00866D55">
      <w:pPr>
        <w:pStyle w:val="Body"/>
        <w:spacing w:before="0" w:after="0"/>
        <w:ind w:left="1080" w:firstLine="360"/>
        <w:rPr>
          <w:rFonts w:cstheme="minorHAnsi"/>
        </w:rPr>
      </w:pPr>
      <w:r>
        <w:rPr>
          <w:rFonts w:cstheme="minorHAnsi"/>
        </w:rPr>
        <w:t>PFX</w:t>
      </w:r>
    </w:p>
    <w:p w14:paraId="63B49CF6" w14:textId="0D9B509D" w:rsidR="00866D55" w:rsidRDefault="00866D55" w:rsidP="00866D55">
      <w:pPr>
        <w:pStyle w:val="Body"/>
        <w:spacing w:before="0" w:after="0"/>
        <w:ind w:left="1080" w:firstLine="360"/>
        <w:rPr>
          <w:rFonts w:cstheme="minorHAnsi"/>
        </w:rPr>
      </w:pPr>
      <w:r>
        <w:rPr>
          <w:rFonts w:cstheme="minorHAnsi"/>
        </w:rPr>
        <w:t>Security</w:t>
      </w:r>
    </w:p>
    <w:p w14:paraId="1A703DB3" w14:textId="6FFF70BD" w:rsidR="00866D55" w:rsidRDefault="00866D55" w:rsidP="00866D55">
      <w:pPr>
        <w:pStyle w:val="Body"/>
        <w:spacing w:before="0" w:after="0"/>
        <w:ind w:left="1080" w:firstLine="360"/>
        <w:rPr>
          <w:rFonts w:cstheme="minorHAnsi"/>
        </w:rPr>
      </w:pPr>
      <w:r>
        <w:rPr>
          <w:rFonts w:cstheme="minorHAnsi"/>
        </w:rPr>
        <w:t>Fire Systems</w:t>
      </w:r>
    </w:p>
    <w:p w14:paraId="592258CD" w14:textId="15B58BAA" w:rsidR="00866D55" w:rsidRDefault="00866D55" w:rsidP="00866D55">
      <w:pPr>
        <w:pStyle w:val="Body"/>
        <w:rPr>
          <w:rFonts w:cstheme="minorHAnsi"/>
          <w:b/>
        </w:rPr>
      </w:pPr>
    </w:p>
    <w:p w14:paraId="70BBAE67" w14:textId="708A8627" w:rsidR="00866D55" w:rsidRPr="00866D55" w:rsidRDefault="00866D55" w:rsidP="00866D55">
      <w:pPr>
        <w:pStyle w:val="Body"/>
        <w:rPr>
          <w:rFonts w:cstheme="minorHAnsi"/>
        </w:rPr>
      </w:pPr>
    </w:p>
    <w:p w14:paraId="2820EDDC" w14:textId="77777777" w:rsidR="0023470A" w:rsidRDefault="0023470A" w:rsidP="0023470A">
      <w:pPr>
        <w:pStyle w:val="Body"/>
        <w:rPr>
          <w:rFonts w:cstheme="minorHAnsi"/>
        </w:rPr>
      </w:pPr>
      <w:r>
        <w:rPr>
          <w:rFonts w:cstheme="minorHAnsi"/>
          <w:noProof/>
        </w:rPr>
        <w:drawing>
          <wp:inline distT="0" distB="0" distL="0" distR="0" wp14:anchorId="79648892" wp14:editId="655C50C9">
            <wp:extent cx="5943600" cy="1333500"/>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538" r="-1538"/>
                    <a:stretch/>
                  </pic:blipFill>
                  <pic:spPr bwMode="auto">
                    <a:xfrm>
                      <a:off x="0" y="0"/>
                      <a:ext cx="5943600" cy="1333500"/>
                    </a:xfrm>
                    <a:prstGeom prst="rect">
                      <a:avLst/>
                    </a:prstGeom>
                    <a:noFill/>
                    <a:ln>
                      <a:noFill/>
                    </a:ln>
                  </pic:spPr>
                </pic:pic>
              </a:graphicData>
            </a:graphic>
          </wp:inline>
        </w:drawing>
      </w:r>
    </w:p>
    <w:p w14:paraId="19A242FA" w14:textId="03028C09" w:rsidR="008A7FA6" w:rsidRDefault="008A7FA6" w:rsidP="008A7FA6">
      <w:pPr>
        <w:pStyle w:val="Heading4"/>
      </w:pPr>
      <w:r>
        <w:lastRenderedPageBreak/>
        <w:t xml:space="preserve">[For PROS] </w:t>
      </w:r>
      <w:r w:rsidRPr="001E3B60">
        <w:t>Configuration Notes f</w:t>
      </w:r>
      <w:r>
        <w:t xml:space="preserve">or </w:t>
      </w:r>
      <w:r w:rsidR="00A3488F">
        <w:t>the “Cart Sticker”</w:t>
      </w:r>
    </w:p>
    <w:p w14:paraId="00F040C6" w14:textId="0367BB31" w:rsidR="008A7FA6" w:rsidRDefault="008A7FA6" w:rsidP="008A7FA6">
      <w:pPr>
        <w:pStyle w:val="Body"/>
        <w:keepNext/>
        <w:rPr>
          <w:rFonts w:cstheme="minorHAnsi"/>
        </w:rPr>
      </w:pPr>
      <w:r>
        <w:rPr>
          <w:rFonts w:cstheme="minorHAnsi"/>
        </w:rPr>
        <w:t>Note: The “Open Cart” option</w:t>
      </w:r>
      <w:r w:rsidR="0091713F">
        <w:rPr>
          <w:rFonts w:cstheme="minorHAnsi"/>
        </w:rPr>
        <w:t xml:space="preserve"> in</w:t>
      </w:r>
      <w:r>
        <w:rPr>
          <w:rFonts w:cstheme="minorHAnsi"/>
        </w:rPr>
        <w:t xml:space="preserve"> the “My Cart” dropdown</w:t>
      </w:r>
      <w:r w:rsidR="0091713F">
        <w:rPr>
          <w:rFonts w:cstheme="minorHAnsi"/>
        </w:rPr>
        <w:t xml:space="preserve"> which opens the “My Quote” screen</w:t>
      </w:r>
      <w:r>
        <w:rPr>
          <w:rFonts w:cstheme="minorHAnsi"/>
        </w:rPr>
        <w:t xml:space="preserve"> has been disabled in the </w:t>
      </w:r>
      <w:proofErr w:type="spellStart"/>
      <w:r>
        <w:rPr>
          <w:rFonts w:cstheme="minorHAnsi"/>
        </w:rPr>
        <w:t>catalogUIDesktop</w:t>
      </w:r>
      <w:proofErr w:type="spellEnd"/>
      <w:r>
        <w:rPr>
          <w:rFonts w:cstheme="minorHAnsi"/>
        </w:rPr>
        <w:t xml:space="preserve"> file:</w:t>
      </w:r>
    </w:p>
    <w:p w14:paraId="1BF19824" w14:textId="6B226D7E" w:rsidR="008A7FA6" w:rsidRDefault="00A3488F" w:rsidP="008A7FA6">
      <w:pPr>
        <w:pStyle w:val="Body"/>
        <w:keepNext/>
        <w:rPr>
          <w:rFonts w:cstheme="minorHAnsi"/>
        </w:rPr>
      </w:pPr>
      <w:r>
        <w:rPr>
          <w:rFonts w:cstheme="minorHAnsi"/>
          <w:noProof/>
        </w:rPr>
        <mc:AlternateContent>
          <mc:Choice Requires="wps">
            <w:drawing>
              <wp:anchor distT="0" distB="0" distL="114300" distR="114300" simplePos="0" relativeHeight="251701760" behindDoc="0" locked="0" layoutInCell="1" allowOverlap="1" wp14:anchorId="22CF7CC7" wp14:editId="21942256">
                <wp:simplePos x="0" y="0"/>
                <wp:positionH relativeFrom="column">
                  <wp:posOffset>4772025</wp:posOffset>
                </wp:positionH>
                <wp:positionV relativeFrom="paragraph">
                  <wp:posOffset>1102360</wp:posOffset>
                </wp:positionV>
                <wp:extent cx="200025" cy="1"/>
                <wp:effectExtent l="0" t="19050" r="9525" b="19050"/>
                <wp:wrapNone/>
                <wp:docPr id="11265" name="Straight Connector 11265"/>
                <wp:cNvGraphicFramePr/>
                <a:graphic xmlns:a="http://schemas.openxmlformats.org/drawingml/2006/main">
                  <a:graphicData uri="http://schemas.microsoft.com/office/word/2010/wordprocessingShape">
                    <wps:wsp>
                      <wps:cNvCnPr/>
                      <wps:spPr>
                        <a:xfrm flipV="1">
                          <a:off x="0" y="0"/>
                          <a:ext cx="200025" cy="1"/>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FF5C6EA" id="Straight Connector 11265" o:spid="_x0000_s1026" style="position:absolute;flip:y;z-index:251701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5.75pt,86.8pt" to="391.5pt,8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" strokecolor="red" strokeweight="2.25pt"/>
            </w:pict>
          </mc:Fallback>
        </mc:AlternateContent>
      </w:r>
      <w:r w:rsidR="008A7FA6">
        <w:rPr>
          <w:rFonts w:cstheme="minorHAnsi"/>
          <w:noProof/>
        </w:rPr>
        <mc:AlternateContent>
          <mc:Choice Requires="wps">
            <w:drawing>
              <wp:anchor distT="0" distB="0" distL="114300" distR="114300" simplePos="0" relativeHeight="251699712" behindDoc="0" locked="0" layoutInCell="1" allowOverlap="1" wp14:anchorId="1E665700" wp14:editId="4AF6059F">
                <wp:simplePos x="0" y="0"/>
                <wp:positionH relativeFrom="column">
                  <wp:posOffset>4719955</wp:posOffset>
                </wp:positionH>
                <wp:positionV relativeFrom="paragraph">
                  <wp:posOffset>1025525</wp:posOffset>
                </wp:positionV>
                <wp:extent cx="681990" cy="156845"/>
                <wp:effectExtent l="0" t="0" r="22860" b="14605"/>
                <wp:wrapNone/>
                <wp:docPr id="96" name="Rounded Rectangle 96"/>
                <wp:cNvGraphicFramePr/>
                <a:graphic xmlns:a="http://schemas.openxmlformats.org/drawingml/2006/main">
                  <a:graphicData uri="http://schemas.microsoft.com/office/word/2010/wordprocessingShape">
                    <wps:wsp>
                      <wps:cNvSpPr/>
                      <wps:spPr>
                        <a:xfrm>
                          <a:off x="0" y="0"/>
                          <a:ext cx="681990" cy="15684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86FE51" id="Rounded Rectangle 96" o:spid="_x0000_s1026" style="position:absolute;margin-left:371.65pt;margin-top:80.75pt;width:53.7pt;height:12.3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" filled="f" strokecolor="red" strokeweight="2pt"/>
            </w:pict>
          </mc:Fallback>
        </mc:AlternateContent>
      </w:r>
      <w:r w:rsidR="008A7FA6">
        <w:rPr>
          <w:rFonts w:cstheme="minorHAnsi"/>
          <w:noProof/>
        </w:rPr>
        <w:drawing>
          <wp:inline distT="0" distB="0" distL="0" distR="0" wp14:anchorId="2AF5711D" wp14:editId="5B42906F">
            <wp:extent cx="5943600" cy="1952625"/>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1952625"/>
                    </a:xfrm>
                    <a:prstGeom prst="rect">
                      <a:avLst/>
                    </a:prstGeom>
                    <a:noFill/>
                    <a:ln>
                      <a:noFill/>
                    </a:ln>
                  </pic:spPr>
                </pic:pic>
              </a:graphicData>
            </a:graphic>
          </wp:inline>
        </w:drawing>
      </w:r>
    </w:p>
    <w:p w14:paraId="70F48FD0" w14:textId="713E153F" w:rsidR="003444A0" w:rsidRDefault="003444A0" w:rsidP="008A7FA6">
      <w:pPr>
        <w:pStyle w:val="Body"/>
        <w:keepNext/>
        <w:rPr>
          <w:rFonts w:cstheme="minorHAnsi"/>
        </w:rPr>
      </w:pPr>
      <w:r>
        <w:rPr>
          <w:rFonts w:cstheme="minorHAnsi"/>
        </w:rPr>
        <w:t>Note: The following line must be commented out in multiple places.</w:t>
      </w:r>
    </w:p>
    <w:p w14:paraId="2B86DF7B" w14:textId="1675DECA" w:rsidR="008A7FA6" w:rsidRDefault="008A7FA6" w:rsidP="008A7FA6">
      <w:pPr>
        <w:pStyle w:val="Body"/>
        <w:keepNext/>
        <w:rPr>
          <w:rFonts w:cstheme="minorHAnsi"/>
        </w:rPr>
      </w:pPr>
      <w:r>
        <w:rPr>
          <w:rFonts w:cstheme="minorHAnsi"/>
          <w:noProof/>
        </w:rPr>
        <w:drawing>
          <wp:inline distT="0" distB="0" distL="0" distR="0" wp14:anchorId="3E071A5C" wp14:editId="23ABCCD7">
            <wp:extent cx="5943600" cy="22098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0E135A77" w14:textId="6180C224" w:rsidR="0023470A" w:rsidRDefault="0023470A" w:rsidP="0023470A">
      <w:pPr>
        <w:pStyle w:val="Heading2"/>
      </w:pPr>
      <w:bookmarkStart w:id="30" w:name="_Toc536044725"/>
      <w:r>
        <w:t>Pricing</w:t>
      </w:r>
      <w:r w:rsidR="00BC0C3F">
        <w:t xml:space="preserve"> and Discounts</w:t>
      </w:r>
      <w:bookmarkEnd w:id="30"/>
    </w:p>
    <w:p w14:paraId="59239CB5" w14:textId="1E25D1FA" w:rsidR="0023470A" w:rsidRDefault="005669FF" w:rsidP="0023470A">
      <w:pPr>
        <w:pStyle w:val="Body"/>
        <w:rPr>
          <w:rFonts w:cstheme="minorHAnsi"/>
        </w:rPr>
      </w:pPr>
      <w:r>
        <w:rPr>
          <w:rFonts w:cstheme="minorHAnsi"/>
        </w:rPr>
        <w:t xml:space="preserve">Pricing Methods in CPQ will be configured to follow the following pricing logic by service.  An additional column (range) will be created to allow global discounts to be applied by service.  Catalog price will appear a 0 for the base configured services with </w:t>
      </w:r>
      <w:proofErr w:type="gramStart"/>
      <w:r>
        <w:rPr>
          <w:rFonts w:cstheme="minorHAnsi"/>
        </w:rPr>
        <w:t>adders</w:t>
      </w:r>
      <w:proofErr w:type="gramEnd"/>
      <w:r>
        <w:rPr>
          <w:rFonts w:cstheme="minorHAnsi"/>
        </w:rPr>
        <w:t xml:space="preserve"> dependent on the logic defined in the tables.</w:t>
      </w:r>
    </w:p>
    <w:p w14:paraId="2BF53006" w14:textId="5C69077C" w:rsidR="005669FF" w:rsidRDefault="005669FF" w:rsidP="0023470A">
      <w:pPr>
        <w:pStyle w:val="Body"/>
        <w:rPr>
          <w:rFonts w:cstheme="minorHAnsi"/>
        </w:rPr>
      </w:pPr>
      <w:r>
        <w:rPr>
          <w:rFonts w:cstheme="minorHAnsi"/>
        </w:rPr>
        <w:object w:dxaOrig="1488" w:dyaOrig="991" w14:anchorId="445109B2">
          <v:shape id="_x0000_i1026" type="#_x0000_t75" style="width:74.25pt;height:49.5pt" o:ole="">
            <v:imagedata r:id="rId44" o:title=""/>
          </v:shape>
          <o:OLEObject Type="Embed" ProgID="Excel.Sheet.12" ShapeID="_x0000_i1026" DrawAspect="Icon" ObjectID="_1609952753" r:id="rId45"/>
        </w:object>
      </w:r>
    </w:p>
    <w:p w14:paraId="0594B2C3" w14:textId="1C1D40CE" w:rsidR="00840EA2" w:rsidRDefault="00840EA2" w:rsidP="0023470A">
      <w:pPr>
        <w:pStyle w:val="Body"/>
        <w:rPr>
          <w:rFonts w:cstheme="minorHAnsi"/>
        </w:rPr>
      </w:pPr>
    </w:p>
    <w:p w14:paraId="40336491" w14:textId="5E31A8D3" w:rsidR="00840EA2" w:rsidRPr="00756749" w:rsidRDefault="00840EA2" w:rsidP="004E6B25"/>
    <w:p w14:paraId="1609B3DE" w14:textId="1D3E1F76" w:rsidR="0023470A" w:rsidRDefault="0023470A" w:rsidP="0023470A">
      <w:pPr>
        <w:pStyle w:val="Body"/>
        <w:rPr>
          <w:rFonts w:cstheme="minorHAnsi"/>
        </w:rPr>
      </w:pPr>
      <w:r>
        <w:rPr>
          <w:rFonts w:cstheme="minorHAnsi"/>
        </w:rPr>
        <w:lastRenderedPageBreak/>
        <w:t>Product prices</w:t>
      </w:r>
      <w:r w:rsidR="00BC0C3F">
        <w:rPr>
          <w:rFonts w:cstheme="minorHAnsi"/>
        </w:rPr>
        <w:t xml:space="preserve"> and discounts</w:t>
      </w:r>
      <w:r w:rsidR="009F1BEE">
        <w:rPr>
          <w:rFonts w:cstheme="minorHAnsi"/>
        </w:rPr>
        <w:t xml:space="preserve"> are </w:t>
      </w:r>
      <w:r>
        <w:rPr>
          <w:rFonts w:cstheme="minorHAnsi"/>
        </w:rPr>
        <w:t xml:space="preserve">manually </w:t>
      </w:r>
      <w:proofErr w:type="gramStart"/>
      <w:r>
        <w:rPr>
          <w:rFonts w:cstheme="minorHAnsi"/>
        </w:rPr>
        <w:t xml:space="preserve">entered </w:t>
      </w:r>
      <w:r w:rsidR="00C34E1D">
        <w:rPr>
          <w:rFonts w:cstheme="minorHAnsi"/>
        </w:rPr>
        <w:t>into</w:t>
      </w:r>
      <w:proofErr w:type="gramEnd"/>
      <w:r w:rsidR="00C34E1D">
        <w:rPr>
          <w:rFonts w:cstheme="minorHAnsi"/>
        </w:rPr>
        <w:t xml:space="preserve"> the catalog </w:t>
      </w:r>
      <w:r w:rsidR="00BC0C3F">
        <w:rPr>
          <w:rFonts w:cstheme="minorHAnsi"/>
        </w:rPr>
        <w:t>(see screenshot below)</w:t>
      </w:r>
      <w:r w:rsidR="009F1BEE">
        <w:rPr>
          <w:rFonts w:cstheme="minorHAnsi"/>
        </w:rPr>
        <w:t>.</w:t>
      </w:r>
    </w:p>
    <w:p w14:paraId="1251DC14" w14:textId="0E91601B" w:rsidR="0023470A" w:rsidRDefault="0023470A" w:rsidP="0023470A">
      <w:pPr>
        <w:pStyle w:val="Body"/>
        <w:rPr>
          <w:rFonts w:cstheme="minorHAnsi"/>
        </w:rPr>
      </w:pPr>
      <w:r>
        <w:rPr>
          <w:rFonts w:cstheme="minorHAnsi"/>
          <w:noProof/>
        </w:rPr>
        <w:drawing>
          <wp:inline distT="0" distB="0" distL="0" distR="0" wp14:anchorId="01DBD479" wp14:editId="10DE17C5">
            <wp:extent cx="5934075" cy="31432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4075" cy="3143250"/>
                    </a:xfrm>
                    <a:prstGeom prst="rect">
                      <a:avLst/>
                    </a:prstGeom>
                    <a:noFill/>
                    <a:ln>
                      <a:noFill/>
                    </a:ln>
                  </pic:spPr>
                </pic:pic>
              </a:graphicData>
            </a:graphic>
          </wp:inline>
        </w:drawing>
      </w:r>
    </w:p>
    <w:p w14:paraId="3C75416E" w14:textId="0E1D9B83" w:rsidR="00BC0C3F" w:rsidRDefault="00BC0C3F" w:rsidP="00BC0C3F">
      <w:pPr>
        <w:pStyle w:val="Heading2"/>
      </w:pPr>
      <w:bookmarkStart w:id="31" w:name="_Toc536044726"/>
      <w:r>
        <w:t>Business Properties</w:t>
      </w:r>
      <w:bookmarkEnd w:id="31"/>
    </w:p>
    <w:p w14:paraId="3402E4BB" w14:textId="3A1A944C" w:rsidR="00450216" w:rsidRDefault="00450216" w:rsidP="00450216">
      <w:pPr>
        <w:pStyle w:val="Body"/>
      </w:pPr>
      <w:r>
        <w:t xml:space="preserve">Business properties </w:t>
      </w:r>
      <w:r w:rsidR="009F1BEE">
        <w:t xml:space="preserve">are effectively </w:t>
      </w:r>
      <w:proofErr w:type="gramStart"/>
      <w:r w:rsidR="009F1BEE">
        <w:t>attributes</w:t>
      </w:r>
      <w:proofErr w:type="gramEnd"/>
      <w:r w:rsidR="009F1BEE">
        <w:t xml:space="preserve"> of the items in the catalog.  It can be an effective way for users to search for specific items based on attributes like color, size, etc.</w:t>
      </w:r>
    </w:p>
    <w:p w14:paraId="6C6BD5AE" w14:textId="62EE342C" w:rsidR="00450216" w:rsidRDefault="009F1BEE" w:rsidP="00450216">
      <w:pPr>
        <w:pStyle w:val="Body"/>
        <w:rPr>
          <w:rFonts w:cstheme="minorHAnsi"/>
          <w:b/>
        </w:rPr>
      </w:pPr>
      <w:r>
        <w:rPr>
          <w:rFonts w:cstheme="minorHAnsi"/>
          <w:b/>
        </w:rPr>
        <w:t>It is not expected for business properties to be useful to Chubb for the scope of this implementation.  They will likely be added when quoting for equipment is implemented</w:t>
      </w:r>
    </w:p>
    <w:p w14:paraId="00797F11" w14:textId="797498FF" w:rsidR="00994E56" w:rsidRDefault="00994E56">
      <w:pPr>
        <w:pStyle w:val="Heading1"/>
      </w:pPr>
      <w:bookmarkStart w:id="32" w:name="_Toc536044727"/>
      <w:r>
        <w:t>Configuration Process</w:t>
      </w:r>
      <w:bookmarkEnd w:id="32"/>
    </w:p>
    <w:p w14:paraId="5DE7748B" w14:textId="692F7F0D" w:rsidR="00E25B5C" w:rsidRDefault="00E25B5C" w:rsidP="00E25B5C">
      <w:pPr>
        <w:pStyle w:val="Body"/>
        <w:rPr>
          <w:rFonts w:cstheme="minorHAnsi"/>
        </w:rPr>
      </w:pPr>
      <w:r>
        <w:rPr>
          <w:rFonts w:cstheme="minorHAnsi"/>
        </w:rPr>
        <w:t xml:space="preserve">A configuration process is used to direct users through a list of questions or selections so that the appropriate service can be identified and price.  It is often used when price is determined by </w:t>
      </w:r>
      <w:proofErr w:type="gramStart"/>
      <w:r>
        <w:rPr>
          <w:rFonts w:cstheme="minorHAnsi"/>
        </w:rPr>
        <w:t>a number of</w:t>
      </w:r>
      <w:proofErr w:type="gramEnd"/>
      <w:r>
        <w:rPr>
          <w:rFonts w:cstheme="minorHAnsi"/>
        </w:rPr>
        <w:t xml:space="preserve"> factors beyond the definition of the product (or in this case service) offered.</w:t>
      </w:r>
    </w:p>
    <w:p w14:paraId="5E2A07C3" w14:textId="255D2F4F" w:rsidR="00E25B5C" w:rsidRPr="00E25B5C" w:rsidRDefault="00E25B5C" w:rsidP="00E25B5C">
      <w:pPr>
        <w:pStyle w:val="Body"/>
        <w:rPr>
          <w:rFonts w:cstheme="minorHAnsi"/>
        </w:rPr>
      </w:pPr>
      <w:r>
        <w:rPr>
          <w:rFonts w:cstheme="minorHAnsi"/>
          <w:b/>
        </w:rPr>
        <w:t>For Chubb, we will utilize the structure that is currently deployed on the customer facing e-commerce solution.</w:t>
      </w:r>
    </w:p>
    <w:p w14:paraId="091E59CA" w14:textId="77777777" w:rsidR="00994E56" w:rsidRPr="00994E56" w:rsidRDefault="00994E56" w:rsidP="00994E56">
      <w:pPr>
        <w:pStyle w:val="Body"/>
      </w:pPr>
    </w:p>
    <w:p w14:paraId="6C674444" w14:textId="7C28BA20" w:rsidR="00994E56" w:rsidRDefault="00994E56" w:rsidP="00994E56">
      <w:pPr>
        <w:pStyle w:val="Heading2"/>
      </w:pPr>
      <w:bookmarkStart w:id="33" w:name="_Toc536044728"/>
      <w:r>
        <w:t>Fire Risk Assessment</w:t>
      </w:r>
      <w:bookmarkEnd w:id="33"/>
    </w:p>
    <w:p w14:paraId="417957D5" w14:textId="3F7DA6E8" w:rsidR="00E177EC" w:rsidRDefault="00E177EC" w:rsidP="00E177EC">
      <w:pPr>
        <w:pStyle w:val="Body"/>
      </w:pPr>
      <w:r>
        <w:t>What is the size of the site?</w:t>
      </w:r>
      <w:r w:rsidR="00636A9D">
        <w:t xml:space="preserve"> (radio button – single select)</w:t>
      </w:r>
    </w:p>
    <w:p w14:paraId="7B630A70" w14:textId="7DECD243" w:rsidR="00E177EC" w:rsidRDefault="00636A9D" w:rsidP="00636A9D">
      <w:pPr>
        <w:pStyle w:val="Body"/>
        <w:numPr>
          <w:ilvl w:val="0"/>
          <w:numId w:val="21"/>
        </w:numPr>
      </w:pPr>
      <w:r>
        <w:lastRenderedPageBreak/>
        <w:t>1-2,000 sq. ft.</w:t>
      </w:r>
    </w:p>
    <w:p w14:paraId="7AC93AD2" w14:textId="4B03DF03" w:rsidR="00636A9D" w:rsidRDefault="00636A9D" w:rsidP="00636A9D">
      <w:pPr>
        <w:pStyle w:val="Body"/>
        <w:numPr>
          <w:ilvl w:val="0"/>
          <w:numId w:val="21"/>
        </w:numPr>
      </w:pPr>
      <w:r>
        <w:t>2,001-5,000 sq. ft</w:t>
      </w:r>
    </w:p>
    <w:p w14:paraId="6E8F4B0F" w14:textId="551DDACE" w:rsidR="00636A9D" w:rsidRDefault="00636A9D" w:rsidP="00636A9D">
      <w:pPr>
        <w:pStyle w:val="Body"/>
        <w:numPr>
          <w:ilvl w:val="0"/>
          <w:numId w:val="21"/>
        </w:numPr>
      </w:pPr>
      <w:r>
        <w:t>5,001-10,000 sq. ft</w:t>
      </w:r>
    </w:p>
    <w:p w14:paraId="755FE5CD" w14:textId="7A79ECF1" w:rsidR="00636A9D" w:rsidRDefault="00636A9D" w:rsidP="00636A9D">
      <w:pPr>
        <w:pStyle w:val="Body"/>
        <w:numPr>
          <w:ilvl w:val="0"/>
          <w:numId w:val="21"/>
        </w:numPr>
      </w:pPr>
      <w:r>
        <w:t>10,001-20,000 sq. ft</w:t>
      </w:r>
    </w:p>
    <w:p w14:paraId="3283C513" w14:textId="011AE8BC" w:rsidR="00636A9D" w:rsidRDefault="00636A9D" w:rsidP="00636A9D">
      <w:pPr>
        <w:pStyle w:val="Body"/>
        <w:numPr>
          <w:ilvl w:val="0"/>
          <w:numId w:val="21"/>
        </w:numPr>
      </w:pPr>
      <w:r>
        <w:t>20,001-40,000 sq. ft.</w:t>
      </w:r>
    </w:p>
    <w:p w14:paraId="005F2215" w14:textId="05CCC540" w:rsidR="00636A9D" w:rsidRDefault="00636A9D" w:rsidP="00636A9D">
      <w:pPr>
        <w:pStyle w:val="Body"/>
        <w:numPr>
          <w:ilvl w:val="0"/>
          <w:numId w:val="21"/>
        </w:numPr>
      </w:pPr>
      <w:r>
        <w:t>40,001-80,000 sq. ft</w:t>
      </w:r>
    </w:p>
    <w:p w14:paraId="1BB7E852" w14:textId="3B543D45" w:rsidR="00636A9D" w:rsidRDefault="00636A9D" w:rsidP="00636A9D">
      <w:pPr>
        <w:pStyle w:val="Body"/>
        <w:numPr>
          <w:ilvl w:val="0"/>
          <w:numId w:val="21"/>
        </w:numPr>
      </w:pPr>
      <w:r>
        <w:t>80,001-120,000 sq. ft.</w:t>
      </w:r>
    </w:p>
    <w:p w14:paraId="29BF4274" w14:textId="5278EC0B" w:rsidR="00636A9D" w:rsidRDefault="00636A9D" w:rsidP="00636A9D">
      <w:pPr>
        <w:pStyle w:val="Body"/>
        <w:numPr>
          <w:ilvl w:val="0"/>
          <w:numId w:val="21"/>
        </w:numPr>
      </w:pPr>
      <w:r>
        <w:t>120,001-160,000 sq. ft</w:t>
      </w:r>
    </w:p>
    <w:p w14:paraId="04045311" w14:textId="4AEE0B42" w:rsidR="00636A9D" w:rsidRDefault="00636A9D" w:rsidP="00636A9D">
      <w:pPr>
        <w:pStyle w:val="Body"/>
      </w:pPr>
      <w:r>
        <w:t xml:space="preserve">Do any of the following apply to the site? (check box – multi-select; </w:t>
      </w:r>
      <w:r w:rsidR="006142A9">
        <w:t xml:space="preserve">option for </w:t>
      </w:r>
      <w:r>
        <w:t xml:space="preserve">rich media embedded: </w:t>
      </w:r>
      <w:r w:rsidRPr="00636A9D">
        <w:rPr>
          <w:b/>
        </w:rPr>
        <w:t>Chubb to provide media</w:t>
      </w:r>
      <w:r>
        <w:t>)</w:t>
      </w:r>
    </w:p>
    <w:p w14:paraId="151B0F70" w14:textId="453766E3" w:rsidR="00636A9D" w:rsidRDefault="00636A9D" w:rsidP="00636A9D">
      <w:pPr>
        <w:pStyle w:val="Body"/>
        <w:numPr>
          <w:ilvl w:val="0"/>
          <w:numId w:val="22"/>
        </w:numPr>
      </w:pPr>
      <w:r>
        <w:t>Multi occupancy</w:t>
      </w:r>
    </w:p>
    <w:p w14:paraId="7972F5D1" w14:textId="19779A0D" w:rsidR="00636A9D" w:rsidRDefault="00636A9D" w:rsidP="00636A9D">
      <w:pPr>
        <w:pStyle w:val="Body"/>
        <w:numPr>
          <w:ilvl w:val="0"/>
          <w:numId w:val="22"/>
        </w:numPr>
      </w:pPr>
      <w:r>
        <w:t>Stores or uses more than 50 L of highly flammable materials</w:t>
      </w:r>
    </w:p>
    <w:p w14:paraId="1C5DB499" w14:textId="2A2153EC" w:rsidR="00636A9D" w:rsidRDefault="00636A9D" w:rsidP="00636A9D">
      <w:pPr>
        <w:pStyle w:val="Body"/>
        <w:numPr>
          <w:ilvl w:val="0"/>
          <w:numId w:val="22"/>
        </w:numPr>
      </w:pPr>
      <w:r>
        <w:t>Provides sleeping accommodations</w:t>
      </w:r>
    </w:p>
    <w:p w14:paraId="5B9D464C" w14:textId="0DD0F156" w:rsidR="00636A9D" w:rsidRDefault="00636A9D" w:rsidP="00636A9D">
      <w:pPr>
        <w:pStyle w:val="Body"/>
        <w:numPr>
          <w:ilvl w:val="0"/>
          <w:numId w:val="22"/>
        </w:numPr>
      </w:pPr>
      <w:r>
        <w:t xml:space="preserve">Is a </w:t>
      </w:r>
      <w:proofErr w:type="gramStart"/>
      <w:r>
        <w:t>licensed premises</w:t>
      </w:r>
      <w:proofErr w:type="gramEnd"/>
    </w:p>
    <w:p w14:paraId="23C72E96" w14:textId="0006FC3A" w:rsidR="00636A9D" w:rsidRDefault="00636A9D" w:rsidP="00636A9D">
      <w:pPr>
        <w:pStyle w:val="Body"/>
      </w:pPr>
      <w:r>
        <w:t>Multiple buildings on site?</w:t>
      </w:r>
    </w:p>
    <w:p w14:paraId="2706DA72" w14:textId="16C3406E" w:rsidR="00636A9D" w:rsidRDefault="00636A9D" w:rsidP="00636A9D">
      <w:pPr>
        <w:pStyle w:val="Body"/>
        <w:numPr>
          <w:ilvl w:val="0"/>
          <w:numId w:val="23"/>
        </w:numPr>
      </w:pPr>
      <w:r>
        <w:t>Yes/No (dropdown: default to ‘No’)</w:t>
      </w:r>
    </w:p>
    <w:p w14:paraId="5B8B7BF3" w14:textId="0640D765" w:rsidR="00636A9D" w:rsidRPr="00E177EC" w:rsidRDefault="00636A9D" w:rsidP="00636A9D">
      <w:pPr>
        <w:pStyle w:val="Body"/>
      </w:pPr>
      <w:r>
        <w:t xml:space="preserve">This configuration process is SEQUENTIAL and SINGLE LANE (i.e. next step in process is not dependent on selection in current step).  There are </w:t>
      </w:r>
      <w:proofErr w:type="spellStart"/>
      <w:r w:rsidR="00186FB7">
        <w:t>d</w:t>
      </w:r>
      <w:r>
        <w:t>no</w:t>
      </w:r>
      <w:proofErr w:type="spellEnd"/>
      <w:r>
        <w:t xml:space="preserve"> constraints on choices</w:t>
      </w:r>
      <w:r w:rsidR="006142A9">
        <w:t>.</w:t>
      </w:r>
      <w:r>
        <w:t xml:space="preserve"> (i.e. selection of one entity does not restrict choices in next step; no constraints on selections based on customer type, etc.) </w:t>
      </w:r>
    </w:p>
    <w:p w14:paraId="69EA1E91" w14:textId="77777777" w:rsidR="00994E56" w:rsidRPr="00994E56" w:rsidRDefault="00994E56" w:rsidP="00994E56">
      <w:pPr>
        <w:pStyle w:val="Body"/>
      </w:pPr>
    </w:p>
    <w:p w14:paraId="55A39CE6" w14:textId="065B542D" w:rsidR="00994E56" w:rsidRDefault="00994E56">
      <w:pPr>
        <w:pStyle w:val="Heading2"/>
      </w:pPr>
      <w:bookmarkStart w:id="34" w:name="_Toc536044729"/>
      <w:r>
        <w:t>Fire Training</w:t>
      </w:r>
      <w:bookmarkEnd w:id="34"/>
    </w:p>
    <w:p w14:paraId="4DFEC36F" w14:textId="323AE7B8" w:rsidR="006142A9" w:rsidRDefault="006142A9" w:rsidP="006142A9">
      <w:pPr>
        <w:pStyle w:val="Body"/>
      </w:pPr>
      <w:r>
        <w:t>What type of training is required? (Image select – single select; option for</w:t>
      </w:r>
      <w:r w:rsidRPr="006142A9">
        <w:t xml:space="preserve"> </w:t>
      </w:r>
      <w:r>
        <w:t xml:space="preserve">rich media embedded: </w:t>
      </w:r>
      <w:r w:rsidRPr="00636A9D">
        <w:rPr>
          <w:b/>
        </w:rPr>
        <w:t>Chubb to provide media</w:t>
      </w:r>
      <w:r>
        <w:t>)</w:t>
      </w:r>
    </w:p>
    <w:p w14:paraId="4677BE62" w14:textId="2DF507A5" w:rsidR="006142A9" w:rsidRDefault="006142A9" w:rsidP="006142A9">
      <w:pPr>
        <w:pStyle w:val="Body"/>
        <w:numPr>
          <w:ilvl w:val="0"/>
          <w:numId w:val="21"/>
        </w:numPr>
      </w:pPr>
      <w:r>
        <w:t>Basic</w:t>
      </w:r>
    </w:p>
    <w:p w14:paraId="2C330BC0" w14:textId="6F746FBE" w:rsidR="006142A9" w:rsidRDefault="006142A9" w:rsidP="006142A9">
      <w:pPr>
        <w:pStyle w:val="Body"/>
        <w:numPr>
          <w:ilvl w:val="0"/>
          <w:numId w:val="21"/>
        </w:numPr>
      </w:pPr>
      <w:r>
        <w:t>Care Homes</w:t>
      </w:r>
    </w:p>
    <w:p w14:paraId="60EFC841" w14:textId="2FE5D93C" w:rsidR="006142A9" w:rsidRDefault="006142A9" w:rsidP="006142A9">
      <w:pPr>
        <w:pStyle w:val="Body"/>
        <w:numPr>
          <w:ilvl w:val="0"/>
          <w:numId w:val="21"/>
        </w:numPr>
      </w:pPr>
      <w:r>
        <w:t>Commercial Kitchens</w:t>
      </w:r>
    </w:p>
    <w:p w14:paraId="1FCB920A" w14:textId="1ADD89E5" w:rsidR="006142A9" w:rsidRDefault="006142A9" w:rsidP="006142A9">
      <w:pPr>
        <w:pStyle w:val="Body"/>
        <w:numPr>
          <w:ilvl w:val="0"/>
          <w:numId w:val="21"/>
        </w:numPr>
      </w:pPr>
      <w:r>
        <w:t>Fire Warden</w:t>
      </w:r>
    </w:p>
    <w:p w14:paraId="6F8AAB83" w14:textId="7F501A18" w:rsidR="00ED55DC" w:rsidRDefault="006142A9" w:rsidP="00ED55DC">
      <w:pPr>
        <w:pStyle w:val="Body"/>
        <w:numPr>
          <w:ilvl w:val="0"/>
          <w:numId w:val="21"/>
        </w:numPr>
      </w:pPr>
      <w:r>
        <w:t>Fire Extinguishers</w:t>
      </w:r>
    </w:p>
    <w:p w14:paraId="7ACF9CED" w14:textId="0A48A497" w:rsidR="006142A9" w:rsidRDefault="00ED55DC" w:rsidP="006142A9">
      <w:pPr>
        <w:pStyle w:val="Body"/>
      </w:pPr>
      <w:r>
        <w:t>How many people require training? (free text field)</w:t>
      </w:r>
    </w:p>
    <w:p w14:paraId="238CECA6" w14:textId="77777777" w:rsidR="006142A9" w:rsidRPr="00E177EC" w:rsidRDefault="006142A9" w:rsidP="006142A9">
      <w:pPr>
        <w:pStyle w:val="Body"/>
      </w:pPr>
      <w:r>
        <w:t xml:space="preserve">This configuration process is SEQUENTIAL and SINGLE LANE (i.e. next step in process is not dependent on selection in current step).  There are no constraints on choices. (i.e. selection of one entity does not restrict choices in next step; no constraints on selections based on customer type, etc.) </w:t>
      </w:r>
    </w:p>
    <w:p w14:paraId="78B8ED81" w14:textId="77777777" w:rsidR="00E25B5C" w:rsidRPr="00E25B5C" w:rsidRDefault="00E25B5C" w:rsidP="00E25B5C">
      <w:pPr>
        <w:pStyle w:val="Body"/>
      </w:pPr>
    </w:p>
    <w:p w14:paraId="00C6F442" w14:textId="697C5FAD" w:rsidR="00994E56" w:rsidRDefault="00994E56">
      <w:pPr>
        <w:pStyle w:val="Heading2"/>
      </w:pPr>
      <w:bookmarkStart w:id="35" w:name="_Toc536044730"/>
      <w:r>
        <w:t>PFX</w:t>
      </w:r>
      <w:bookmarkEnd w:id="35"/>
    </w:p>
    <w:p w14:paraId="53E91EEE" w14:textId="436C7AD7" w:rsidR="006E3DFA" w:rsidRDefault="006E3DFA" w:rsidP="006E3DFA">
      <w:pPr>
        <w:pStyle w:val="Body"/>
      </w:pPr>
      <w:r>
        <w:t>Paid Service or Rental? (Image select – single select; option for</w:t>
      </w:r>
      <w:r w:rsidRPr="006142A9">
        <w:t xml:space="preserve"> </w:t>
      </w:r>
      <w:r>
        <w:t xml:space="preserve">rich media embedded: </w:t>
      </w:r>
      <w:r w:rsidRPr="00636A9D">
        <w:rPr>
          <w:b/>
        </w:rPr>
        <w:t>Chubb to provide media</w:t>
      </w:r>
      <w:r>
        <w:t>)</w:t>
      </w:r>
    </w:p>
    <w:p w14:paraId="3DFDFF1C" w14:textId="4A491F8A" w:rsidR="006E3DFA" w:rsidRDefault="006E3DFA" w:rsidP="006E3DFA">
      <w:pPr>
        <w:pStyle w:val="Body"/>
        <w:numPr>
          <w:ilvl w:val="0"/>
          <w:numId w:val="21"/>
        </w:numPr>
      </w:pPr>
      <w:r>
        <w:t>Paid Service</w:t>
      </w:r>
    </w:p>
    <w:p w14:paraId="2E582AAA" w14:textId="77777777" w:rsidR="006E3DFA" w:rsidRDefault="006E3DFA" w:rsidP="006E3DFA">
      <w:pPr>
        <w:pStyle w:val="Body"/>
        <w:numPr>
          <w:ilvl w:val="1"/>
          <w:numId w:val="21"/>
        </w:numPr>
      </w:pPr>
      <w:r>
        <w:t>Number of extinguishers on site (free text field)</w:t>
      </w:r>
    </w:p>
    <w:p w14:paraId="444F93FB" w14:textId="77777777" w:rsidR="006E3DFA" w:rsidRDefault="006E3DFA" w:rsidP="006E3DFA">
      <w:pPr>
        <w:pStyle w:val="Body"/>
        <w:numPr>
          <w:ilvl w:val="1"/>
          <w:numId w:val="21"/>
        </w:numPr>
      </w:pPr>
      <w:r>
        <w:t>Large spares and refills included?</w:t>
      </w:r>
    </w:p>
    <w:p w14:paraId="724BCCFE" w14:textId="65705481" w:rsidR="006E3DFA" w:rsidRDefault="006E3DFA" w:rsidP="006E3DFA">
      <w:pPr>
        <w:pStyle w:val="Body"/>
        <w:numPr>
          <w:ilvl w:val="2"/>
          <w:numId w:val="21"/>
        </w:numPr>
      </w:pPr>
      <w:r>
        <w:t>Yes/No (dropdown: default to ‘Yes’)</w:t>
      </w:r>
    </w:p>
    <w:p w14:paraId="5057D8F3" w14:textId="594010F1" w:rsidR="006E3DFA" w:rsidRDefault="006E3DFA" w:rsidP="006E3DFA">
      <w:pPr>
        <w:pStyle w:val="Body"/>
        <w:numPr>
          <w:ilvl w:val="0"/>
          <w:numId w:val="21"/>
        </w:numPr>
      </w:pPr>
      <w:r>
        <w:t>Rental</w:t>
      </w:r>
    </w:p>
    <w:p w14:paraId="39116F55" w14:textId="18E1BF48" w:rsidR="006E3DFA" w:rsidRDefault="006E3DFA" w:rsidP="006E3DFA">
      <w:pPr>
        <w:pStyle w:val="Body"/>
        <w:numPr>
          <w:ilvl w:val="1"/>
          <w:numId w:val="21"/>
        </w:numPr>
      </w:pPr>
      <w:r>
        <w:t>Number of extinguishers on site (free text field)</w:t>
      </w:r>
    </w:p>
    <w:p w14:paraId="120E7B01" w14:textId="2C9831D1" w:rsidR="006E3DFA" w:rsidRDefault="006E3DFA" w:rsidP="006E3DFA">
      <w:pPr>
        <w:pStyle w:val="Body"/>
        <w:numPr>
          <w:ilvl w:val="1"/>
          <w:numId w:val="21"/>
        </w:numPr>
      </w:pPr>
      <w:r>
        <w:t>Contract Length (radio button – single select)</w:t>
      </w:r>
    </w:p>
    <w:p w14:paraId="6317A9E2" w14:textId="56821EB7" w:rsidR="006E3DFA" w:rsidRDefault="006E3DFA" w:rsidP="006E3DFA">
      <w:pPr>
        <w:pStyle w:val="Body"/>
        <w:numPr>
          <w:ilvl w:val="2"/>
          <w:numId w:val="21"/>
        </w:numPr>
      </w:pPr>
      <w:r>
        <w:t>3 Years</w:t>
      </w:r>
    </w:p>
    <w:p w14:paraId="58E1281F" w14:textId="00A84A71" w:rsidR="006E3DFA" w:rsidRDefault="006E3DFA" w:rsidP="006E3DFA">
      <w:pPr>
        <w:pStyle w:val="Body"/>
        <w:numPr>
          <w:ilvl w:val="2"/>
          <w:numId w:val="21"/>
        </w:numPr>
      </w:pPr>
      <w:r>
        <w:t>5 Years</w:t>
      </w:r>
    </w:p>
    <w:p w14:paraId="6A5ADBE6" w14:textId="6B3A876C" w:rsidR="006E3DFA" w:rsidRPr="00E177EC" w:rsidRDefault="006E3DFA" w:rsidP="006E3DFA">
      <w:pPr>
        <w:pStyle w:val="Body"/>
      </w:pPr>
      <w:r>
        <w:t>This configuration process is SEQUENTIAL and DUAL LANE.  Choices available for 2</w:t>
      </w:r>
      <w:r w:rsidRPr="006E3DFA">
        <w:rPr>
          <w:vertAlign w:val="superscript"/>
        </w:rPr>
        <w:t>nd</w:t>
      </w:r>
      <w:r>
        <w:t xml:space="preserve"> step are dependent on selection in first step.</w:t>
      </w:r>
    </w:p>
    <w:p w14:paraId="636F6CC0" w14:textId="77777777" w:rsidR="00E25B5C" w:rsidRPr="00E25B5C" w:rsidRDefault="00E25B5C" w:rsidP="00E25B5C">
      <w:pPr>
        <w:pStyle w:val="Body"/>
      </w:pPr>
    </w:p>
    <w:p w14:paraId="6B952D23" w14:textId="211BA823" w:rsidR="00994E56" w:rsidRDefault="00994E56">
      <w:pPr>
        <w:pStyle w:val="Heading2"/>
      </w:pPr>
      <w:bookmarkStart w:id="36" w:name="_Toc536044731"/>
      <w:r>
        <w:t>Security</w:t>
      </w:r>
      <w:bookmarkEnd w:id="36"/>
    </w:p>
    <w:p w14:paraId="5FE471B3" w14:textId="1E2822AC" w:rsidR="00186FB7" w:rsidRDefault="00186FB7" w:rsidP="00186FB7">
      <w:pPr>
        <w:pStyle w:val="Body"/>
      </w:pPr>
      <w:r>
        <w:t>What is the building size? (radio button – single selection)</w:t>
      </w:r>
    </w:p>
    <w:p w14:paraId="59EAC508" w14:textId="0B72F488" w:rsidR="00186FB7" w:rsidRDefault="00186FB7" w:rsidP="00186FB7">
      <w:pPr>
        <w:pStyle w:val="Body"/>
        <w:numPr>
          <w:ilvl w:val="0"/>
          <w:numId w:val="21"/>
        </w:numPr>
      </w:pPr>
      <w:r>
        <w:t>Under 1,000 sq. ft.</w:t>
      </w:r>
    </w:p>
    <w:p w14:paraId="1E95980E" w14:textId="232C044E" w:rsidR="00186FB7" w:rsidRDefault="00186FB7" w:rsidP="00186FB7">
      <w:pPr>
        <w:pStyle w:val="Body"/>
        <w:numPr>
          <w:ilvl w:val="0"/>
          <w:numId w:val="21"/>
        </w:numPr>
      </w:pPr>
      <w:r>
        <w:t>1,000 – 2,000 sq. ft.</w:t>
      </w:r>
    </w:p>
    <w:p w14:paraId="6BF703E3" w14:textId="2CD6C729" w:rsidR="00186FB7" w:rsidRDefault="00186FB7" w:rsidP="00186FB7">
      <w:pPr>
        <w:pStyle w:val="Body"/>
        <w:numPr>
          <w:ilvl w:val="0"/>
          <w:numId w:val="21"/>
        </w:numPr>
      </w:pPr>
      <w:r>
        <w:t>2,001 – 5,000 sq. ft.</w:t>
      </w:r>
    </w:p>
    <w:p w14:paraId="7E5CFB25" w14:textId="63DE7B9C" w:rsidR="00186FB7" w:rsidRDefault="00186FB7" w:rsidP="00186FB7">
      <w:pPr>
        <w:pStyle w:val="Body"/>
        <w:numPr>
          <w:ilvl w:val="0"/>
          <w:numId w:val="21"/>
        </w:numPr>
      </w:pPr>
      <w:r>
        <w:t>5,001 – 10,000 sq. ft.</w:t>
      </w:r>
    </w:p>
    <w:p w14:paraId="501BB8FF" w14:textId="632F198A" w:rsidR="00186FB7" w:rsidRDefault="00186FB7" w:rsidP="00186FB7">
      <w:pPr>
        <w:pStyle w:val="Body"/>
        <w:numPr>
          <w:ilvl w:val="0"/>
          <w:numId w:val="21"/>
        </w:numPr>
      </w:pPr>
      <w:r>
        <w:t>10,001 – 20,000 sq. ft.</w:t>
      </w:r>
    </w:p>
    <w:p w14:paraId="20F3B241" w14:textId="6F99DFF0" w:rsidR="00186FB7" w:rsidRDefault="00186FB7" w:rsidP="00186FB7">
      <w:pPr>
        <w:pStyle w:val="Body"/>
        <w:numPr>
          <w:ilvl w:val="0"/>
          <w:numId w:val="21"/>
        </w:numPr>
      </w:pPr>
      <w:r>
        <w:t>Over 20,000 sq. ft.</w:t>
      </w:r>
    </w:p>
    <w:p w14:paraId="5294E088" w14:textId="410514F1" w:rsidR="00186FB7" w:rsidRDefault="00186FB7" w:rsidP="00186FB7">
      <w:pPr>
        <w:pStyle w:val="Body"/>
      </w:pPr>
      <w:r>
        <w:t>What is the business use/building type? (Image select – single select; option for</w:t>
      </w:r>
      <w:r w:rsidRPr="006142A9">
        <w:t xml:space="preserve"> </w:t>
      </w:r>
      <w:r>
        <w:t xml:space="preserve">rich media embedded: </w:t>
      </w:r>
      <w:r w:rsidRPr="00636A9D">
        <w:rPr>
          <w:b/>
        </w:rPr>
        <w:t>Chubb to provide media</w:t>
      </w:r>
      <w:r>
        <w:t>)</w:t>
      </w:r>
    </w:p>
    <w:p w14:paraId="4E3D18A6" w14:textId="3AAFC638" w:rsidR="00186FB7" w:rsidRDefault="00186FB7" w:rsidP="00186FB7">
      <w:pPr>
        <w:pStyle w:val="Body"/>
        <w:numPr>
          <w:ilvl w:val="0"/>
          <w:numId w:val="26"/>
        </w:numPr>
      </w:pPr>
      <w:r>
        <w:t>Residential</w:t>
      </w:r>
    </w:p>
    <w:p w14:paraId="04541C14" w14:textId="42D2F3AA" w:rsidR="00186FB7" w:rsidRDefault="00186FB7" w:rsidP="00186FB7">
      <w:pPr>
        <w:pStyle w:val="Body"/>
        <w:numPr>
          <w:ilvl w:val="0"/>
          <w:numId w:val="26"/>
        </w:numPr>
      </w:pPr>
      <w:r>
        <w:t>Retail</w:t>
      </w:r>
    </w:p>
    <w:p w14:paraId="31DAA157" w14:textId="1E2F7E85" w:rsidR="00186FB7" w:rsidRDefault="00186FB7" w:rsidP="00186FB7">
      <w:pPr>
        <w:pStyle w:val="Body"/>
        <w:numPr>
          <w:ilvl w:val="0"/>
          <w:numId w:val="26"/>
        </w:numPr>
      </w:pPr>
      <w:r>
        <w:t>Office</w:t>
      </w:r>
    </w:p>
    <w:p w14:paraId="1F156F10" w14:textId="789273A8" w:rsidR="00186FB7" w:rsidRDefault="00186FB7" w:rsidP="00186FB7">
      <w:pPr>
        <w:pStyle w:val="Body"/>
        <w:numPr>
          <w:ilvl w:val="0"/>
          <w:numId w:val="26"/>
        </w:numPr>
      </w:pPr>
      <w:r>
        <w:t>Factory/Warehouse</w:t>
      </w:r>
    </w:p>
    <w:p w14:paraId="256BEF11" w14:textId="0C98AB98" w:rsidR="00186FB7" w:rsidRDefault="00186FB7" w:rsidP="00186FB7">
      <w:pPr>
        <w:pStyle w:val="Body"/>
        <w:numPr>
          <w:ilvl w:val="0"/>
          <w:numId w:val="26"/>
        </w:numPr>
      </w:pPr>
      <w:r>
        <w:lastRenderedPageBreak/>
        <w:t>Education</w:t>
      </w:r>
    </w:p>
    <w:p w14:paraId="57FBB006" w14:textId="7B013851" w:rsidR="00186FB7" w:rsidRDefault="00186FB7" w:rsidP="00186FB7">
      <w:pPr>
        <w:pStyle w:val="Body"/>
        <w:numPr>
          <w:ilvl w:val="0"/>
          <w:numId w:val="26"/>
        </w:numPr>
      </w:pPr>
      <w:r>
        <w:t>Other</w:t>
      </w:r>
    </w:p>
    <w:p w14:paraId="78DA624D" w14:textId="34771253" w:rsidR="00186FB7" w:rsidRDefault="00186FB7" w:rsidP="00186FB7">
      <w:pPr>
        <w:pStyle w:val="Body"/>
      </w:pPr>
      <w:r>
        <w:t>When was system installed?</w:t>
      </w:r>
    </w:p>
    <w:p w14:paraId="5706C947" w14:textId="7D9C4FD9" w:rsidR="00186FB7" w:rsidRDefault="00186FB7" w:rsidP="00186FB7">
      <w:pPr>
        <w:pStyle w:val="Body"/>
        <w:numPr>
          <w:ilvl w:val="0"/>
          <w:numId w:val="27"/>
        </w:numPr>
      </w:pPr>
      <w:r>
        <w:t>Within 5 years</w:t>
      </w:r>
    </w:p>
    <w:p w14:paraId="19B7DB0F" w14:textId="07CAC77F" w:rsidR="00186FB7" w:rsidRDefault="00186FB7" w:rsidP="00186FB7">
      <w:pPr>
        <w:pStyle w:val="Body"/>
        <w:numPr>
          <w:ilvl w:val="0"/>
          <w:numId w:val="27"/>
        </w:numPr>
      </w:pPr>
      <w:r>
        <w:t>5 to 10 years</w:t>
      </w:r>
    </w:p>
    <w:p w14:paraId="095408B7" w14:textId="3CC00019" w:rsidR="00186FB7" w:rsidRDefault="00186FB7" w:rsidP="00186FB7">
      <w:pPr>
        <w:pStyle w:val="Body"/>
        <w:numPr>
          <w:ilvl w:val="0"/>
          <w:numId w:val="27"/>
        </w:numPr>
      </w:pPr>
      <w:r>
        <w:t>More than 10 years</w:t>
      </w:r>
    </w:p>
    <w:p w14:paraId="2CD0A68F" w14:textId="270F3CF0" w:rsidR="00186FB7" w:rsidRDefault="00186FB7" w:rsidP="00186FB7">
      <w:pPr>
        <w:pStyle w:val="Body"/>
      </w:pPr>
      <w:r>
        <w:t>Is system monitored?</w:t>
      </w:r>
    </w:p>
    <w:p w14:paraId="0EA1837B" w14:textId="45695BE7" w:rsidR="00186FB7" w:rsidRDefault="00066BCD" w:rsidP="00186FB7">
      <w:pPr>
        <w:pStyle w:val="Body"/>
        <w:numPr>
          <w:ilvl w:val="0"/>
          <w:numId w:val="28"/>
        </w:numPr>
      </w:pPr>
      <w:r>
        <w:t>Yes/No (dropdown: default to ‘No’)</w:t>
      </w:r>
    </w:p>
    <w:p w14:paraId="75F77958" w14:textId="5BF836CF" w:rsidR="00066BCD" w:rsidRDefault="00066BCD" w:rsidP="00066BCD">
      <w:pPr>
        <w:pStyle w:val="Body"/>
      </w:pPr>
      <w:r>
        <w:t>Contract Type?</w:t>
      </w:r>
    </w:p>
    <w:p w14:paraId="5C5B9251" w14:textId="7646B4A2" w:rsidR="00066BCD" w:rsidRDefault="00066BCD" w:rsidP="00066BCD">
      <w:pPr>
        <w:pStyle w:val="Body"/>
        <w:numPr>
          <w:ilvl w:val="0"/>
          <w:numId w:val="28"/>
        </w:numPr>
      </w:pPr>
      <w:r>
        <w:t>Standard/Comprehensive (dropdown: default to ‘Standard’)</w:t>
      </w:r>
    </w:p>
    <w:p w14:paraId="118C9B79" w14:textId="21C7DAD7" w:rsidR="00066BCD" w:rsidRDefault="00066BCD" w:rsidP="00066BCD">
      <w:pPr>
        <w:pStyle w:val="Body"/>
        <w:ind w:left="720" w:firstLine="0"/>
      </w:pPr>
      <w:r>
        <w:t xml:space="preserve">CONSTRAINT: If system is more than 10 years, Comprehensive </w:t>
      </w:r>
      <w:proofErr w:type="spellStart"/>
      <w:r>
        <w:t>can not</w:t>
      </w:r>
      <w:proofErr w:type="spellEnd"/>
      <w:r>
        <w:t xml:space="preserve"> be selected</w:t>
      </w:r>
    </w:p>
    <w:p w14:paraId="15FC2872" w14:textId="04EAFC3C" w:rsidR="00066BCD" w:rsidRDefault="00066BCD" w:rsidP="00066BCD">
      <w:pPr>
        <w:pStyle w:val="Body"/>
      </w:pPr>
      <w:r>
        <w:t>Monitoring Required?</w:t>
      </w:r>
    </w:p>
    <w:p w14:paraId="45DB3C73" w14:textId="7EB3A7EB" w:rsidR="00066BCD" w:rsidRDefault="00066BCD" w:rsidP="00066BCD">
      <w:pPr>
        <w:pStyle w:val="Body"/>
        <w:numPr>
          <w:ilvl w:val="0"/>
          <w:numId w:val="28"/>
        </w:numPr>
      </w:pPr>
      <w:r>
        <w:t>Yes/No (dropdown: default to ‘No’)</w:t>
      </w:r>
    </w:p>
    <w:p w14:paraId="4D3DDB88" w14:textId="49B8C836" w:rsidR="00066BCD" w:rsidRDefault="00066BCD" w:rsidP="00066BCD">
      <w:pPr>
        <w:pStyle w:val="Body"/>
      </w:pPr>
      <w:r>
        <w:t>Length of contract in years?</w:t>
      </w:r>
    </w:p>
    <w:p w14:paraId="03628778" w14:textId="42DB2210" w:rsidR="00066BCD" w:rsidRDefault="00066BCD" w:rsidP="00066BCD">
      <w:pPr>
        <w:pStyle w:val="Body"/>
        <w:numPr>
          <w:ilvl w:val="0"/>
          <w:numId w:val="28"/>
        </w:numPr>
      </w:pPr>
      <w:r>
        <w:t>1/2/3/4/5 (dropdown: default to ‘1’)</w:t>
      </w:r>
    </w:p>
    <w:p w14:paraId="3476AFB4" w14:textId="7537B532" w:rsidR="00186FB7" w:rsidRPr="00E177EC" w:rsidRDefault="00186FB7" w:rsidP="00186FB7">
      <w:pPr>
        <w:pStyle w:val="Body"/>
      </w:pPr>
      <w:r>
        <w:t>This configuration process is SEQUENTIAL and SINGLE LANE (i.e. next step in process is not dependent on selection in current step)</w:t>
      </w:r>
      <w:r w:rsidR="00423389">
        <w:t>.</w:t>
      </w:r>
    </w:p>
    <w:p w14:paraId="3D0E1265" w14:textId="77777777" w:rsidR="00186FB7" w:rsidRPr="00186FB7" w:rsidRDefault="00186FB7" w:rsidP="00186FB7">
      <w:pPr>
        <w:pStyle w:val="Body"/>
      </w:pPr>
    </w:p>
    <w:p w14:paraId="3096AB7B" w14:textId="77777777" w:rsidR="00186FB7" w:rsidRPr="00186FB7" w:rsidRDefault="00186FB7" w:rsidP="00186FB7">
      <w:pPr>
        <w:pStyle w:val="Body"/>
      </w:pPr>
    </w:p>
    <w:p w14:paraId="57EF82B8" w14:textId="77777777" w:rsidR="00E25B5C" w:rsidRPr="00E25B5C" w:rsidRDefault="00E25B5C" w:rsidP="00E25B5C">
      <w:pPr>
        <w:pStyle w:val="Body"/>
      </w:pPr>
    </w:p>
    <w:p w14:paraId="54F19B84" w14:textId="1A76A8DC" w:rsidR="00994E56" w:rsidRDefault="00994E56">
      <w:pPr>
        <w:pStyle w:val="Heading2"/>
      </w:pPr>
      <w:bookmarkStart w:id="37" w:name="_Toc536044732"/>
      <w:r>
        <w:t>Fire Systems</w:t>
      </w:r>
      <w:bookmarkEnd w:id="37"/>
    </w:p>
    <w:p w14:paraId="5538B57F" w14:textId="4DDB3258" w:rsidR="00E25B5C" w:rsidRPr="00E25B5C" w:rsidRDefault="00E25B5C" w:rsidP="00E25B5C">
      <w:pPr>
        <w:pStyle w:val="Body"/>
        <w:rPr>
          <w:b/>
          <w:color w:val="FF0000"/>
          <w:sz w:val="220"/>
        </w:rPr>
      </w:pPr>
      <w:r w:rsidRPr="00E25B5C">
        <w:rPr>
          <w:b/>
          <w:color w:val="FF0000"/>
          <w:sz w:val="220"/>
        </w:rPr>
        <w:t>TBD</w:t>
      </w:r>
    </w:p>
    <w:p w14:paraId="0FBFE48C" w14:textId="607A62A5" w:rsidR="0032444A" w:rsidRDefault="0032444A" w:rsidP="002A3B6F">
      <w:pPr>
        <w:pStyle w:val="Heading1"/>
      </w:pPr>
      <w:bookmarkStart w:id="38" w:name="_Toc536044733"/>
      <w:r>
        <w:lastRenderedPageBreak/>
        <w:t>Approval Workflow</w:t>
      </w:r>
      <w:bookmarkEnd w:id="38"/>
    </w:p>
    <w:bookmarkEnd w:id="27"/>
    <w:p w14:paraId="6C76D87A" w14:textId="77777777" w:rsidR="0095765C" w:rsidRDefault="00BC0C3F" w:rsidP="0095765C">
      <w:pPr>
        <w:pStyle w:val="Body"/>
        <w:rPr>
          <w:rFonts w:cstheme="minorHAnsi"/>
        </w:rPr>
      </w:pPr>
      <w:r>
        <w:rPr>
          <w:rFonts w:cstheme="minorHAnsi"/>
        </w:rPr>
        <w:t>A quote is in “Draft” status w</w:t>
      </w:r>
      <w:r w:rsidR="009C5BFB">
        <w:rPr>
          <w:rFonts w:cstheme="minorHAnsi"/>
        </w:rPr>
        <w:t xml:space="preserve">hile </w:t>
      </w:r>
      <w:r>
        <w:rPr>
          <w:rFonts w:cstheme="minorHAnsi"/>
        </w:rPr>
        <w:t>it</w:t>
      </w:r>
      <w:r w:rsidR="009C5BFB">
        <w:rPr>
          <w:rFonts w:cstheme="minorHAnsi"/>
        </w:rPr>
        <w:t xml:space="preserve"> is being constructed</w:t>
      </w:r>
      <w:r w:rsidR="003F53D6">
        <w:rPr>
          <w:rFonts w:cstheme="minorHAnsi"/>
        </w:rPr>
        <w:t xml:space="preserve">. </w:t>
      </w:r>
      <w:r w:rsidR="0095765C">
        <w:rPr>
          <w:rFonts w:cstheme="minorHAnsi"/>
        </w:rPr>
        <w:t xml:space="preserve">When the quote is complete, the sale rep must indicate that by clicking the </w:t>
      </w:r>
      <w:r w:rsidR="0095765C">
        <w:rPr>
          <w:rFonts w:cstheme="minorHAnsi"/>
          <w:b/>
        </w:rPr>
        <w:t>Approval</w:t>
      </w:r>
      <w:r w:rsidR="0095765C">
        <w:rPr>
          <w:rFonts w:cstheme="minorHAnsi"/>
        </w:rPr>
        <w:t xml:space="preserve"> [Validation]</w:t>
      </w:r>
      <w:r w:rsidR="0095765C" w:rsidRPr="00882148">
        <w:rPr>
          <w:rFonts w:cstheme="minorHAnsi"/>
          <w:b/>
        </w:rPr>
        <w:t xml:space="preserve"> </w:t>
      </w:r>
      <w:r w:rsidR="0095765C" w:rsidRPr="00882148">
        <w:rPr>
          <w:rFonts w:cstheme="minorHAnsi"/>
        </w:rPr>
        <w:t>tab</w:t>
      </w:r>
      <w:r w:rsidR="0095765C">
        <w:rPr>
          <w:rFonts w:cstheme="minorHAnsi"/>
        </w:rPr>
        <w:t xml:space="preserve"> and selecting a next state.</w:t>
      </w:r>
      <w:r w:rsidR="0095765C" w:rsidRPr="0095765C">
        <w:rPr>
          <w:rFonts w:cstheme="minorHAnsi"/>
        </w:rPr>
        <w:t xml:space="preserve"> </w:t>
      </w:r>
    </w:p>
    <w:p w14:paraId="20D00CA6" w14:textId="3B9968E7" w:rsidR="0095765C" w:rsidRDefault="0095765C" w:rsidP="0095765C">
      <w:pPr>
        <w:ind w:left="360" w:hanging="360"/>
        <w:rPr>
          <w:rFonts w:cstheme="minorHAnsi"/>
        </w:rPr>
      </w:pPr>
      <w:r>
        <w:rPr>
          <w:rFonts w:cstheme="minorHAnsi"/>
        </w:rPr>
        <w:t>The sales rep clicks “</w:t>
      </w:r>
      <w:r w:rsidRPr="00882148">
        <w:rPr>
          <w:rFonts w:cstheme="minorHAnsi"/>
          <w:b/>
        </w:rPr>
        <w:t>Apply</w:t>
      </w:r>
      <w:r>
        <w:rPr>
          <w:rFonts w:cstheme="minorHAnsi"/>
        </w:rPr>
        <w:t>” after selecting an available next state, and then clicks “</w:t>
      </w:r>
      <w:r w:rsidRPr="00882148">
        <w:rPr>
          <w:rFonts w:cstheme="minorHAnsi"/>
          <w:b/>
        </w:rPr>
        <w:t>Close</w:t>
      </w:r>
      <w:r>
        <w:rPr>
          <w:rFonts w:cstheme="minorHAnsi"/>
        </w:rPr>
        <w:t xml:space="preserve">” to synchronize the quote status and other </w:t>
      </w:r>
      <w:r w:rsidR="002F08DE">
        <w:rPr>
          <w:rFonts w:cstheme="minorHAnsi"/>
        </w:rPr>
        <w:t>quote details with Dynamics</w:t>
      </w:r>
      <w:r>
        <w:rPr>
          <w:rFonts w:cstheme="minorHAnsi"/>
        </w:rPr>
        <w:t>.</w:t>
      </w:r>
    </w:p>
    <w:p w14:paraId="43DC3996" w14:textId="245B36D8" w:rsidR="0095765C" w:rsidRDefault="0095765C" w:rsidP="0095765C">
      <w:pPr>
        <w:pStyle w:val="Body"/>
        <w:rPr>
          <w:rFonts w:cstheme="minorHAnsi"/>
        </w:rPr>
      </w:pPr>
      <w:r>
        <w:rPr>
          <w:rFonts w:cstheme="minorHAnsi"/>
        </w:rPr>
        <w:t xml:space="preserve">The approval rules dictate whether the sales rep will be able to either directly approve the quote. or </w:t>
      </w:r>
      <w:proofErr w:type="gramStart"/>
      <w:r>
        <w:rPr>
          <w:rFonts w:cstheme="minorHAnsi"/>
        </w:rPr>
        <w:t>must  submit</w:t>
      </w:r>
      <w:proofErr w:type="gramEnd"/>
      <w:r>
        <w:rPr>
          <w:rFonts w:cstheme="minorHAnsi"/>
        </w:rPr>
        <w:t xml:space="preserve"> for approval.</w:t>
      </w:r>
    </w:p>
    <w:p w14:paraId="56B6C54F" w14:textId="0BBF9327" w:rsidR="0095765C" w:rsidRPr="002F08DE" w:rsidRDefault="002F08DE" w:rsidP="0095765C">
      <w:pPr>
        <w:pStyle w:val="Body"/>
        <w:rPr>
          <w:rFonts w:cstheme="minorHAnsi"/>
          <w:b/>
        </w:rPr>
      </w:pPr>
      <w:r>
        <w:rPr>
          <w:rFonts w:cstheme="minorHAnsi"/>
          <w:b/>
        </w:rPr>
        <w:t xml:space="preserve">For Chubb, there will be no approval workflow.  There will only be approval rules.  This means that pricing is not reviewed </w:t>
      </w:r>
      <w:proofErr w:type="gramStart"/>
      <w:r>
        <w:rPr>
          <w:rFonts w:cstheme="minorHAnsi"/>
          <w:b/>
        </w:rPr>
        <w:t>as long as</w:t>
      </w:r>
      <w:proofErr w:type="gramEnd"/>
      <w:r>
        <w:rPr>
          <w:rFonts w:cstheme="minorHAnsi"/>
          <w:b/>
        </w:rPr>
        <w:t xml:space="preserve"> it doesn’t break approval rules</w:t>
      </w:r>
    </w:p>
    <w:p w14:paraId="684AE9EE" w14:textId="075A2709" w:rsidR="0095765C" w:rsidRDefault="0095765C" w:rsidP="0095765C">
      <w:pPr>
        <w:pStyle w:val="Body"/>
        <w:rPr>
          <w:rFonts w:cstheme="minorHAnsi"/>
        </w:rPr>
      </w:pPr>
    </w:p>
    <w:p w14:paraId="340FCAA9" w14:textId="289831D4" w:rsidR="0095765C" w:rsidRDefault="0095765C" w:rsidP="0095765C">
      <w:pPr>
        <w:pStyle w:val="Body"/>
        <w:rPr>
          <w:rFonts w:cstheme="minorHAnsi"/>
        </w:rPr>
      </w:pPr>
    </w:p>
    <w:p w14:paraId="19A9A01E" w14:textId="6228C596" w:rsidR="003F53D6" w:rsidRDefault="00882148" w:rsidP="003F53D6">
      <w:pPr>
        <w:pStyle w:val="Body"/>
        <w:rPr>
          <w:rFonts w:cstheme="minorHAnsi"/>
        </w:rPr>
      </w:pPr>
      <w:r w:rsidRPr="00882148">
        <w:rPr>
          <w:rFonts w:cstheme="minorHAnsi"/>
        </w:rPr>
        <w:t xml:space="preserve">Note: </w:t>
      </w:r>
      <w:r>
        <w:rPr>
          <w:rFonts w:cstheme="minorHAnsi"/>
          <w:b/>
        </w:rPr>
        <w:t>A</w:t>
      </w:r>
      <w:r w:rsidR="003F53D6" w:rsidRPr="002D222E">
        <w:rPr>
          <w:rFonts w:cstheme="minorHAnsi"/>
          <w:b/>
        </w:rPr>
        <w:t xml:space="preserve"> quote is locked once it moves out of draft status</w:t>
      </w:r>
      <w:r w:rsidR="003F53D6">
        <w:rPr>
          <w:rFonts w:cstheme="minorHAnsi"/>
        </w:rPr>
        <w:t xml:space="preserve"> and can only be edited again by moving it back into draft status. </w:t>
      </w:r>
    </w:p>
    <w:p w14:paraId="1F9F9289" w14:textId="77777777" w:rsidR="009C5BFB" w:rsidRDefault="009C5BFB" w:rsidP="009C5BFB">
      <w:pPr>
        <w:pStyle w:val="Heading2"/>
      </w:pPr>
      <w:bookmarkStart w:id="39" w:name="_Toc536044734"/>
      <w:r>
        <w:t>Approval Statuses</w:t>
      </w:r>
      <w:bookmarkEnd w:id="39"/>
    </w:p>
    <w:p w14:paraId="78635EF7" w14:textId="2CCA4F7E" w:rsidR="0095765C" w:rsidRDefault="0095765C" w:rsidP="0095765C">
      <w:pPr>
        <w:pStyle w:val="Body"/>
        <w:rPr>
          <w:rFonts w:cstheme="minorHAnsi"/>
          <w:b/>
        </w:rPr>
      </w:pPr>
      <w:r>
        <w:rPr>
          <w:rFonts w:cstheme="minorHAnsi"/>
          <w:b/>
        </w:rPr>
        <w:t xml:space="preserve">For </w:t>
      </w:r>
      <w:r w:rsidR="00EB08FD">
        <w:rPr>
          <w:rFonts w:cstheme="minorHAnsi"/>
          <w:b/>
        </w:rPr>
        <w:t>Chubb</w:t>
      </w:r>
      <w:r>
        <w:rPr>
          <w:rFonts w:cstheme="minorHAnsi"/>
          <w:b/>
        </w:rPr>
        <w:t>, the following approval statuses will be implemented:</w:t>
      </w:r>
    </w:p>
    <w:p w14:paraId="7632113A" w14:textId="77777777" w:rsidR="009C5BFB" w:rsidRDefault="009C5BFB" w:rsidP="00F2458E">
      <w:pPr>
        <w:pStyle w:val="Body"/>
        <w:numPr>
          <w:ilvl w:val="0"/>
          <w:numId w:val="14"/>
        </w:numPr>
        <w:spacing w:before="0" w:after="0"/>
      </w:pPr>
      <w:r>
        <w:t>Draft</w:t>
      </w:r>
    </w:p>
    <w:p w14:paraId="25049CC3" w14:textId="77777777" w:rsidR="009C5BFB" w:rsidRDefault="009C5BFB" w:rsidP="00F2458E">
      <w:pPr>
        <w:pStyle w:val="Body"/>
        <w:numPr>
          <w:ilvl w:val="0"/>
          <w:numId w:val="14"/>
        </w:numPr>
        <w:spacing w:before="0" w:after="0"/>
      </w:pPr>
      <w:r>
        <w:t>Accepted</w:t>
      </w:r>
    </w:p>
    <w:p w14:paraId="3CFEBBAF" w14:textId="77777777" w:rsidR="009C5BFB" w:rsidRDefault="009C5BFB" w:rsidP="00F2458E">
      <w:pPr>
        <w:pStyle w:val="Body"/>
        <w:numPr>
          <w:ilvl w:val="0"/>
          <w:numId w:val="14"/>
        </w:numPr>
        <w:spacing w:before="0" w:after="0"/>
      </w:pPr>
      <w:r>
        <w:t>Denied</w:t>
      </w:r>
    </w:p>
    <w:p w14:paraId="397DAE8D" w14:textId="77777777" w:rsidR="009C5BFB" w:rsidRDefault="009C5BFB" w:rsidP="009C5BFB">
      <w:pPr>
        <w:pStyle w:val="Heading2"/>
      </w:pPr>
      <w:bookmarkStart w:id="40" w:name="_Toc536044735"/>
      <w:r>
        <w:t>Approval Rules</w:t>
      </w:r>
      <w:bookmarkEnd w:id="40"/>
    </w:p>
    <w:p w14:paraId="6C5C0327" w14:textId="5FC212CF" w:rsidR="0095765C" w:rsidRDefault="0095765C" w:rsidP="0095765C">
      <w:pPr>
        <w:ind w:left="360" w:hanging="360"/>
        <w:rPr>
          <w:rFonts w:asciiTheme="minorHAnsi" w:hAnsiTheme="minorHAnsi" w:cstheme="minorHAnsi"/>
        </w:rPr>
      </w:pPr>
      <w:r>
        <w:rPr>
          <w:rFonts w:asciiTheme="minorHAnsi" w:hAnsiTheme="minorHAnsi" w:cstheme="minorHAnsi"/>
        </w:rPr>
        <w:t xml:space="preserve">When the Approval [Validation] tab is clicked, Smart CPQ will determine available next-state options according to the following approval rules based on </w:t>
      </w:r>
      <w:proofErr w:type="gramStart"/>
      <w:r>
        <w:rPr>
          <w:rFonts w:asciiTheme="minorHAnsi" w:hAnsiTheme="minorHAnsi" w:cstheme="minorHAnsi"/>
        </w:rPr>
        <w:t xml:space="preserve">the </w:t>
      </w:r>
      <w:r w:rsidR="002F08DE">
        <w:rPr>
          <w:rFonts w:asciiTheme="minorHAnsi" w:hAnsiTheme="minorHAnsi" w:cstheme="minorHAnsi"/>
          <w:b/>
        </w:rPr>
        <w:t>each</w:t>
      </w:r>
      <w:proofErr w:type="gramEnd"/>
      <w:r w:rsidR="002F08DE">
        <w:rPr>
          <w:rFonts w:asciiTheme="minorHAnsi" w:hAnsiTheme="minorHAnsi" w:cstheme="minorHAnsi"/>
          <w:b/>
        </w:rPr>
        <w:t xml:space="preserve"> line item’s total discount (global discount + discretionary discount)</w:t>
      </w:r>
      <w:r>
        <w:rPr>
          <w:rFonts w:asciiTheme="minorHAnsi" w:hAnsiTheme="minorHAnsi" w:cstheme="minorHAnsi"/>
        </w:rPr>
        <w:t>:</w:t>
      </w:r>
    </w:p>
    <w:p w14:paraId="443F5BA5" w14:textId="3AF9F837" w:rsidR="009C5BFB" w:rsidRPr="00A545D2" w:rsidRDefault="00A545D2" w:rsidP="00F2458E">
      <w:pPr>
        <w:pStyle w:val="ListParagraph"/>
        <w:numPr>
          <w:ilvl w:val="0"/>
          <w:numId w:val="12"/>
        </w:numPr>
        <w:rPr>
          <w:color w:val="FF0000"/>
        </w:rPr>
      </w:pPr>
      <w:r>
        <w:rPr>
          <w:b/>
          <w:color w:val="FF0000"/>
        </w:rPr>
        <w:t>Need total discount hard floors</w:t>
      </w:r>
    </w:p>
    <w:p w14:paraId="6B05BD25" w14:textId="35201D5F" w:rsidR="009C5BFB" w:rsidRDefault="009C5BFB" w:rsidP="002A3B6F">
      <w:pPr>
        <w:pStyle w:val="Heading3"/>
      </w:pPr>
      <w:bookmarkStart w:id="41" w:name="_Toc536044736"/>
      <w:r>
        <w:t>Notification Panel</w:t>
      </w:r>
      <w:bookmarkEnd w:id="41"/>
    </w:p>
    <w:p w14:paraId="4195062F" w14:textId="29A112C7" w:rsidR="00C50938" w:rsidRPr="002D222E" w:rsidRDefault="00C50938" w:rsidP="000E7D30">
      <w:pPr>
        <w:ind w:left="360" w:hanging="360"/>
        <w:rPr>
          <w:rFonts w:cstheme="minorHAnsi"/>
          <w:b/>
        </w:rPr>
      </w:pPr>
      <w:r w:rsidRPr="00882148">
        <w:rPr>
          <w:rFonts w:cstheme="minorHAnsi"/>
        </w:rPr>
        <w:t>The</w:t>
      </w:r>
      <w:r w:rsidRPr="002D222E">
        <w:rPr>
          <w:rFonts w:cstheme="minorHAnsi"/>
          <w:b/>
        </w:rPr>
        <w:t xml:space="preserve"> notification </w:t>
      </w:r>
      <w:r w:rsidRPr="00882148">
        <w:rPr>
          <w:rFonts w:cstheme="minorHAnsi"/>
        </w:rPr>
        <w:t>panel</w:t>
      </w:r>
      <w:r w:rsidRPr="002D222E">
        <w:rPr>
          <w:rFonts w:cstheme="minorHAnsi"/>
        </w:rPr>
        <w:t>, as illustrated in the following screenshot,</w:t>
      </w:r>
      <w:r w:rsidRPr="002D222E">
        <w:rPr>
          <w:rFonts w:cstheme="minorHAnsi"/>
          <w:b/>
        </w:rPr>
        <w:t xml:space="preserve"> can</w:t>
      </w:r>
      <w:r w:rsidR="00503EE4">
        <w:rPr>
          <w:rFonts w:cstheme="minorHAnsi"/>
          <w:b/>
        </w:rPr>
        <w:t xml:space="preserve"> be configured to</w:t>
      </w:r>
      <w:r w:rsidRPr="002D222E">
        <w:rPr>
          <w:rFonts w:cstheme="minorHAnsi"/>
          <w:b/>
        </w:rPr>
        <w:t xml:space="preserve"> indicate </w:t>
      </w:r>
      <w:r w:rsidR="00A545D2">
        <w:rPr>
          <w:rFonts w:cstheme="minorHAnsi"/>
          <w:b/>
        </w:rPr>
        <w:t>the reason pricing is denied.</w:t>
      </w:r>
    </w:p>
    <w:p w14:paraId="637A381F" w14:textId="25B2A83B" w:rsidR="00882148" w:rsidRDefault="00882148" w:rsidP="00C50938">
      <w:pPr>
        <w:ind w:left="360" w:hanging="360"/>
        <w:rPr>
          <w:rFonts w:cstheme="minorHAnsi"/>
        </w:rPr>
      </w:pPr>
      <w:r>
        <w:rPr>
          <w:rFonts w:asciiTheme="minorHAnsi" w:hAnsiTheme="minorHAnsi" w:cstheme="minorHAnsi"/>
          <w:noProof/>
        </w:rPr>
        <w:lastRenderedPageBreak/>
        <mc:AlternateContent>
          <mc:Choice Requires="wps">
            <w:drawing>
              <wp:anchor distT="0" distB="0" distL="114300" distR="114300" simplePos="0" relativeHeight="251563520" behindDoc="0" locked="0" layoutInCell="1" allowOverlap="1" wp14:anchorId="47CE7BD8" wp14:editId="334294DE">
                <wp:simplePos x="0" y="0"/>
                <wp:positionH relativeFrom="column">
                  <wp:posOffset>2609850</wp:posOffset>
                </wp:positionH>
                <wp:positionV relativeFrom="paragraph">
                  <wp:posOffset>1123315</wp:posOffset>
                </wp:positionV>
                <wp:extent cx="1400175" cy="381000"/>
                <wp:effectExtent l="0" t="0" r="28575" b="19050"/>
                <wp:wrapNone/>
                <wp:docPr id="2078" name="Rounded Rectangle 2078"/>
                <wp:cNvGraphicFramePr/>
                <a:graphic xmlns:a="http://schemas.openxmlformats.org/drawingml/2006/main">
                  <a:graphicData uri="http://schemas.microsoft.com/office/word/2010/wordprocessingShape">
                    <wps:wsp>
                      <wps:cNvSpPr/>
                      <wps:spPr>
                        <a:xfrm>
                          <a:off x="0" y="0"/>
                          <a:ext cx="1400175" cy="3810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5E23EF" id="Rounded Rectangle 2078" o:spid="_x0000_s1026" style="position:absolute;margin-left:205.5pt;margin-top:88.45pt;width:110.25pt;height:30pt;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" filled="f" strokecolor="red" strokeweight="2pt"/>
            </w:pict>
          </mc:Fallback>
        </mc:AlternateContent>
      </w:r>
      <w:r>
        <w:rPr>
          <w:rFonts w:cstheme="minorHAnsi"/>
          <w:noProof/>
        </w:rPr>
        <w:drawing>
          <wp:inline distT="0" distB="0" distL="0" distR="0" wp14:anchorId="27C4AFEC" wp14:editId="1C55DA3F">
            <wp:extent cx="5934075" cy="296227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4075" cy="2962275"/>
                    </a:xfrm>
                    <a:prstGeom prst="rect">
                      <a:avLst/>
                    </a:prstGeom>
                    <a:noFill/>
                    <a:ln>
                      <a:noFill/>
                    </a:ln>
                  </pic:spPr>
                </pic:pic>
              </a:graphicData>
            </a:graphic>
          </wp:inline>
        </w:drawing>
      </w:r>
    </w:p>
    <w:p w14:paraId="25090A58" w14:textId="562F9EBF" w:rsidR="005A1BC1" w:rsidRDefault="00753E90" w:rsidP="002A3B6F">
      <w:pPr>
        <w:pStyle w:val="Heading1"/>
      </w:pPr>
      <w:bookmarkStart w:id="42" w:name="_Toc536044737"/>
      <w:r>
        <w:t>Proposal</w:t>
      </w:r>
      <w:r w:rsidR="005A1BC1">
        <w:t xml:space="preserve"> </w:t>
      </w:r>
      <w:r w:rsidR="00840EA2">
        <w:t>Document</w:t>
      </w:r>
      <w:bookmarkEnd w:id="42"/>
    </w:p>
    <w:p w14:paraId="3D52352D" w14:textId="58E65EB5" w:rsidR="00840EA2" w:rsidRDefault="00840EA2" w:rsidP="00840EA2">
      <w:pPr>
        <w:ind w:left="360" w:hanging="360"/>
      </w:pPr>
      <w:r>
        <w:t xml:space="preserve">The CPQ solution will be configured to deliver one customer-facing agreement document in PDF format. It </w:t>
      </w:r>
      <w:r w:rsidR="00050DC5">
        <w:t>will</w:t>
      </w:r>
      <w:r>
        <w:t xml:space="preserve"> contain a </w:t>
      </w:r>
      <w:r w:rsidR="00EB08FD">
        <w:t>Chubb</w:t>
      </w:r>
      <w:r>
        <w:t xml:space="preserve"> logo and standard information</w:t>
      </w:r>
      <w:r w:rsidR="003646C3">
        <w:t>; header fields from the quote or lead</w:t>
      </w:r>
      <w:r>
        <w:t xml:space="preserve">; line items; totals from the quote; and terms &amp; conditions or </w:t>
      </w:r>
      <w:proofErr w:type="gramStart"/>
      <w:r>
        <w:t>other</w:t>
      </w:r>
      <w:proofErr w:type="gramEnd"/>
      <w:r>
        <w:t xml:space="preserve"> standard boilerplate documentation. </w:t>
      </w:r>
    </w:p>
    <w:p w14:paraId="18CC1901" w14:textId="79A1312A" w:rsidR="003646C3" w:rsidRPr="003646C3" w:rsidRDefault="003646C3" w:rsidP="00840EA2">
      <w:pPr>
        <w:ind w:left="360" w:hanging="360"/>
        <w:rPr>
          <w:color w:val="FF0000"/>
          <w:sz w:val="52"/>
        </w:rPr>
      </w:pPr>
      <w:r>
        <w:rPr>
          <w:color w:val="FF0000"/>
          <w:sz w:val="52"/>
        </w:rPr>
        <w:t>NEED SAMPLE CHUBB DOCUMENTS</w:t>
      </w:r>
    </w:p>
    <w:p w14:paraId="084D8164" w14:textId="6F488828" w:rsidR="00050DC5" w:rsidRDefault="00050DC5" w:rsidP="00840EA2">
      <w:pPr>
        <w:ind w:left="360" w:hanging="360"/>
      </w:pPr>
      <w:r>
        <w:rPr>
          <w:noProof/>
        </w:rPr>
        <w:lastRenderedPageBreak/>
        <w:drawing>
          <wp:inline distT="0" distB="0" distL="0" distR="0" wp14:anchorId="13071C39" wp14:editId="24A2754F">
            <wp:extent cx="5934075" cy="38576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3857625"/>
                    </a:xfrm>
                    <a:prstGeom prst="rect">
                      <a:avLst/>
                    </a:prstGeom>
                    <a:noFill/>
                    <a:ln>
                      <a:noFill/>
                    </a:ln>
                  </pic:spPr>
                </pic:pic>
              </a:graphicData>
            </a:graphic>
          </wp:inline>
        </w:drawing>
      </w:r>
    </w:p>
    <w:p w14:paraId="020D0354" w14:textId="3901E2B7" w:rsidR="0023470A" w:rsidRDefault="0023470A" w:rsidP="0023470A">
      <w:pPr>
        <w:pStyle w:val="Body"/>
        <w:rPr>
          <w:rFonts w:cstheme="minorHAnsi"/>
          <w:b/>
        </w:rPr>
      </w:pPr>
      <w:r>
        <w:rPr>
          <w:rFonts w:cstheme="minorHAnsi"/>
          <w:b/>
        </w:rPr>
        <w:t xml:space="preserve">For </w:t>
      </w:r>
      <w:r w:rsidR="00EB08FD">
        <w:rPr>
          <w:rFonts w:cstheme="minorHAnsi"/>
          <w:b/>
        </w:rPr>
        <w:t>Chubb</w:t>
      </w:r>
      <w:r>
        <w:rPr>
          <w:rFonts w:cstheme="minorHAnsi"/>
          <w:b/>
        </w:rPr>
        <w:t>, the following columns will be configured on the proposal document:</w:t>
      </w:r>
    </w:p>
    <w:p w14:paraId="30A0D13C" w14:textId="78DF6583" w:rsidR="0023470A" w:rsidRPr="0023470A" w:rsidRDefault="004A0818" w:rsidP="00F2458E">
      <w:pPr>
        <w:pStyle w:val="ListParagraph"/>
        <w:numPr>
          <w:ilvl w:val="0"/>
          <w:numId w:val="12"/>
        </w:numPr>
        <w:rPr>
          <w:sz w:val="18"/>
        </w:rPr>
      </w:pPr>
      <w:r>
        <w:rPr>
          <w:rFonts w:cstheme="minorHAnsi"/>
        </w:rPr>
        <w:t>Line Item</w:t>
      </w:r>
    </w:p>
    <w:p w14:paraId="4845553A" w14:textId="2B30970C" w:rsidR="0023470A" w:rsidRPr="00CF27B4" w:rsidRDefault="004A0818" w:rsidP="00F2458E">
      <w:pPr>
        <w:pStyle w:val="ListParagraph"/>
        <w:numPr>
          <w:ilvl w:val="0"/>
          <w:numId w:val="12"/>
        </w:numPr>
        <w:rPr>
          <w:sz w:val="18"/>
        </w:rPr>
      </w:pPr>
      <w:r>
        <w:rPr>
          <w:rFonts w:cstheme="minorHAnsi"/>
        </w:rPr>
        <w:t xml:space="preserve">Item </w:t>
      </w:r>
      <w:r w:rsidR="0023470A">
        <w:rPr>
          <w:rFonts w:cstheme="minorHAnsi"/>
        </w:rPr>
        <w:t>Description</w:t>
      </w:r>
    </w:p>
    <w:p w14:paraId="49320B1D" w14:textId="77777777" w:rsidR="0023470A" w:rsidRPr="0023470A" w:rsidRDefault="0023470A" w:rsidP="00F2458E">
      <w:pPr>
        <w:pStyle w:val="ListParagraph"/>
        <w:numPr>
          <w:ilvl w:val="0"/>
          <w:numId w:val="12"/>
        </w:numPr>
        <w:rPr>
          <w:sz w:val="18"/>
        </w:rPr>
      </w:pPr>
      <w:r>
        <w:rPr>
          <w:rFonts w:cstheme="minorHAnsi"/>
        </w:rPr>
        <w:t>Quantity</w:t>
      </w:r>
    </w:p>
    <w:p w14:paraId="7EA39EE6" w14:textId="6B8FD2BB" w:rsidR="004A0818" w:rsidRPr="004A0818" w:rsidRDefault="004A0818" w:rsidP="00F2458E">
      <w:pPr>
        <w:pStyle w:val="ListParagraph"/>
        <w:numPr>
          <w:ilvl w:val="0"/>
          <w:numId w:val="12"/>
        </w:numPr>
        <w:rPr>
          <w:sz w:val="18"/>
        </w:rPr>
      </w:pPr>
      <w:r>
        <w:rPr>
          <w:rFonts w:cstheme="minorHAnsi"/>
        </w:rPr>
        <w:t>Unit Price [</w:t>
      </w:r>
      <w:r w:rsidR="00050DC5">
        <w:rPr>
          <w:rFonts w:cstheme="minorHAnsi"/>
        </w:rPr>
        <w:t>C</w:t>
      </w:r>
      <w:r>
        <w:rPr>
          <w:rFonts w:cstheme="minorHAnsi"/>
        </w:rPr>
        <w:t xml:space="preserve">atalog </w:t>
      </w:r>
      <w:r w:rsidR="00050DC5">
        <w:rPr>
          <w:rFonts w:cstheme="minorHAnsi"/>
        </w:rPr>
        <w:t>P</w:t>
      </w:r>
      <w:r>
        <w:rPr>
          <w:rFonts w:cstheme="minorHAnsi"/>
        </w:rPr>
        <w:t>rice]</w:t>
      </w:r>
    </w:p>
    <w:p w14:paraId="24124315" w14:textId="021F60E9" w:rsidR="004A0818" w:rsidRPr="004A0818" w:rsidRDefault="004A0818" w:rsidP="00F2458E">
      <w:pPr>
        <w:pStyle w:val="ListParagraph"/>
        <w:numPr>
          <w:ilvl w:val="0"/>
          <w:numId w:val="12"/>
        </w:numPr>
        <w:rPr>
          <w:sz w:val="18"/>
        </w:rPr>
      </w:pPr>
      <w:r>
        <w:rPr>
          <w:rFonts w:cstheme="minorHAnsi"/>
        </w:rPr>
        <w:t>Discount [%]</w:t>
      </w:r>
    </w:p>
    <w:p w14:paraId="1FD0A349" w14:textId="6BA4514C" w:rsidR="0023470A" w:rsidRPr="0023470A" w:rsidRDefault="0023470A" w:rsidP="00F2458E">
      <w:pPr>
        <w:pStyle w:val="ListParagraph"/>
        <w:numPr>
          <w:ilvl w:val="0"/>
          <w:numId w:val="12"/>
        </w:numPr>
        <w:rPr>
          <w:sz w:val="18"/>
        </w:rPr>
      </w:pPr>
      <w:r>
        <w:rPr>
          <w:rFonts w:cstheme="minorHAnsi"/>
        </w:rPr>
        <w:t>Net Price</w:t>
      </w:r>
    </w:p>
    <w:p w14:paraId="363D3664" w14:textId="6173FA23" w:rsidR="0023470A" w:rsidRPr="00CF27B4" w:rsidRDefault="0023470A" w:rsidP="00F2458E">
      <w:pPr>
        <w:pStyle w:val="ListParagraph"/>
        <w:numPr>
          <w:ilvl w:val="0"/>
          <w:numId w:val="12"/>
        </w:numPr>
        <w:rPr>
          <w:sz w:val="18"/>
        </w:rPr>
      </w:pPr>
      <w:r>
        <w:rPr>
          <w:rFonts w:cstheme="minorHAnsi"/>
        </w:rPr>
        <w:t>Total [</w:t>
      </w:r>
      <w:r w:rsidR="00050DC5">
        <w:rPr>
          <w:rFonts w:cstheme="minorHAnsi"/>
        </w:rPr>
        <w:t>Quantity</w:t>
      </w:r>
      <w:r>
        <w:rPr>
          <w:rFonts w:cstheme="minorHAnsi"/>
        </w:rPr>
        <w:t xml:space="preserve"> * </w:t>
      </w:r>
      <w:r w:rsidR="00050DC5">
        <w:rPr>
          <w:rFonts w:cstheme="minorHAnsi"/>
        </w:rPr>
        <w:t>N</w:t>
      </w:r>
      <w:r>
        <w:rPr>
          <w:rFonts w:cstheme="minorHAnsi"/>
        </w:rPr>
        <w:t xml:space="preserve">et </w:t>
      </w:r>
      <w:proofErr w:type="gramStart"/>
      <w:r w:rsidR="00050DC5">
        <w:rPr>
          <w:rFonts w:cstheme="minorHAnsi"/>
        </w:rPr>
        <w:t>P</w:t>
      </w:r>
      <w:r>
        <w:rPr>
          <w:rFonts w:cstheme="minorHAnsi"/>
        </w:rPr>
        <w:t>rice ]</w:t>
      </w:r>
      <w:proofErr w:type="gramEnd"/>
    </w:p>
    <w:p w14:paraId="24E78193" w14:textId="36AF8442" w:rsidR="004A0818" w:rsidRDefault="004A0818" w:rsidP="00882148">
      <w:pPr>
        <w:keepNext/>
      </w:pPr>
      <w:r>
        <w:t xml:space="preserve">The following </w:t>
      </w:r>
      <w:r w:rsidR="00050DC5">
        <w:t xml:space="preserve">are to be provided by </w:t>
      </w:r>
      <w:r w:rsidR="00EB08FD">
        <w:t>Chubb</w:t>
      </w:r>
      <w:r>
        <w:t xml:space="preserve">: </w:t>
      </w:r>
    </w:p>
    <w:p w14:paraId="4EC1D832" w14:textId="4E1CCDDB" w:rsidR="004A0818" w:rsidRPr="004A0818" w:rsidRDefault="004A0818" w:rsidP="004A0818">
      <w:pPr>
        <w:pStyle w:val="ListParagraph"/>
        <w:numPr>
          <w:ilvl w:val="0"/>
          <w:numId w:val="12"/>
        </w:numPr>
        <w:rPr>
          <w:sz w:val="18"/>
        </w:rPr>
      </w:pPr>
      <w:r>
        <w:rPr>
          <w:rFonts w:cstheme="minorHAnsi"/>
        </w:rPr>
        <w:t>C</w:t>
      </w:r>
      <w:r>
        <w:t xml:space="preserve">ompany </w:t>
      </w:r>
      <w:r w:rsidR="00841B43">
        <w:t>l</w:t>
      </w:r>
      <w:r>
        <w:t>ogo</w:t>
      </w:r>
    </w:p>
    <w:p w14:paraId="22C0432E" w14:textId="4CDA50ED" w:rsidR="004A0818" w:rsidRPr="004A0818" w:rsidRDefault="004A0818" w:rsidP="004A0818">
      <w:pPr>
        <w:pStyle w:val="ListParagraph"/>
        <w:numPr>
          <w:ilvl w:val="0"/>
          <w:numId w:val="12"/>
        </w:numPr>
        <w:rPr>
          <w:sz w:val="18"/>
        </w:rPr>
      </w:pPr>
      <w:r>
        <w:t xml:space="preserve">Company </w:t>
      </w:r>
      <w:r w:rsidR="00841B43">
        <w:t>a</w:t>
      </w:r>
      <w:r>
        <w:t>ddress</w:t>
      </w:r>
    </w:p>
    <w:p w14:paraId="50D288C9" w14:textId="2F6EFDE6" w:rsidR="00882148" w:rsidRPr="004A0818" w:rsidRDefault="004A0818" w:rsidP="004A0818">
      <w:pPr>
        <w:pStyle w:val="ListParagraph"/>
        <w:numPr>
          <w:ilvl w:val="0"/>
          <w:numId w:val="12"/>
        </w:numPr>
        <w:rPr>
          <w:sz w:val="18"/>
        </w:rPr>
      </w:pPr>
      <w:r>
        <w:t xml:space="preserve">Terms and </w:t>
      </w:r>
      <w:r w:rsidR="00841B43">
        <w:t>c</w:t>
      </w:r>
      <w:r>
        <w:t xml:space="preserve">onditions </w:t>
      </w:r>
      <w:r w:rsidR="00841B43">
        <w:t>l</w:t>
      </w:r>
      <w:r>
        <w:t>anguage</w:t>
      </w:r>
    </w:p>
    <w:p w14:paraId="67DCDCB4" w14:textId="1BA87267" w:rsidR="00A42A46" w:rsidRDefault="00E86D0B" w:rsidP="00A42A46">
      <w:pPr>
        <w:pStyle w:val="Heading3"/>
      </w:pPr>
      <w:bookmarkStart w:id="43" w:name="_Toc536044738"/>
      <w:r>
        <w:lastRenderedPageBreak/>
        <w:t>Proposal Email</w:t>
      </w:r>
      <w:bookmarkEnd w:id="43"/>
    </w:p>
    <w:p w14:paraId="57CE45F9" w14:textId="1DEA31BF" w:rsidR="00E86D0B" w:rsidRDefault="00E86D0B" w:rsidP="00A42A46">
      <w:pPr>
        <w:pStyle w:val="Body"/>
        <w:rPr>
          <w:lang w:val="en-AU"/>
        </w:rPr>
      </w:pPr>
      <w:r>
        <w:rPr>
          <w:rFonts w:cstheme="minorHAnsi"/>
          <w:noProof/>
        </w:rPr>
        <mc:AlternateContent>
          <mc:Choice Requires="wps">
            <w:drawing>
              <wp:anchor distT="0" distB="0" distL="114300" distR="114300" simplePos="0" relativeHeight="251673088" behindDoc="0" locked="0" layoutInCell="1" allowOverlap="1" wp14:anchorId="3C832A6E" wp14:editId="077B2A0D">
                <wp:simplePos x="0" y="0"/>
                <wp:positionH relativeFrom="column">
                  <wp:posOffset>1228725</wp:posOffset>
                </wp:positionH>
                <wp:positionV relativeFrom="paragraph">
                  <wp:posOffset>290195</wp:posOffset>
                </wp:positionV>
                <wp:extent cx="219075" cy="285750"/>
                <wp:effectExtent l="0" t="0" r="28575" b="19050"/>
                <wp:wrapNone/>
                <wp:docPr id="11285" name="Rounded Rectangle 11285"/>
                <wp:cNvGraphicFramePr/>
                <a:graphic xmlns:a="http://schemas.openxmlformats.org/drawingml/2006/main">
                  <a:graphicData uri="http://schemas.microsoft.com/office/word/2010/wordprocessingShape">
                    <wps:wsp>
                      <wps:cNvSpPr/>
                      <wps:spPr>
                        <a:xfrm>
                          <a:off x="0" y="0"/>
                          <a:ext cx="219075" cy="2857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24F65B" id="Rounded Rectangle 11285" o:spid="_x0000_s1026" style="position:absolute;margin-left:96.75pt;margin-top:22.85pt;width:17.25pt;height:2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" filled="f" strokecolor="red" strokeweight="2pt"/>
            </w:pict>
          </mc:Fallback>
        </mc:AlternateContent>
      </w:r>
      <w:r>
        <w:rPr>
          <w:rFonts w:cstheme="minorHAnsi"/>
          <w:noProof/>
        </w:rPr>
        <mc:AlternateContent>
          <mc:Choice Requires="wps">
            <w:drawing>
              <wp:anchor distT="0" distB="0" distL="114300" distR="114300" simplePos="0" relativeHeight="251671040" behindDoc="0" locked="0" layoutInCell="1" allowOverlap="1" wp14:anchorId="6F1822BF" wp14:editId="1B08D9BD">
                <wp:simplePos x="0" y="0"/>
                <wp:positionH relativeFrom="column">
                  <wp:posOffset>3524251</wp:posOffset>
                </wp:positionH>
                <wp:positionV relativeFrom="paragraph">
                  <wp:posOffset>147320</wp:posOffset>
                </wp:positionV>
                <wp:extent cx="419100" cy="171450"/>
                <wp:effectExtent l="0" t="0" r="19050" b="19050"/>
                <wp:wrapNone/>
                <wp:docPr id="11284" name="Rounded Rectangle 11284"/>
                <wp:cNvGraphicFramePr/>
                <a:graphic xmlns:a="http://schemas.openxmlformats.org/drawingml/2006/main">
                  <a:graphicData uri="http://schemas.microsoft.com/office/word/2010/wordprocessingShape">
                    <wps:wsp>
                      <wps:cNvSpPr/>
                      <wps:spPr>
                        <a:xfrm>
                          <a:off x="0" y="0"/>
                          <a:ext cx="419100" cy="1714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A877B" id="Rounded Rectangle 11284" o:spid="_x0000_s1026" style="position:absolute;margin-left:277.5pt;margin-top:11.6pt;width:33pt;height:13.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" filled="f" strokecolor="red" strokeweight="2pt"/>
            </w:pict>
          </mc:Fallback>
        </mc:AlternateContent>
      </w:r>
      <w:r>
        <w:rPr>
          <w:noProof/>
        </w:rPr>
        <w:drawing>
          <wp:inline distT="0" distB="0" distL="0" distR="0" wp14:anchorId="5268B778" wp14:editId="3D95F729">
            <wp:extent cx="5943600" cy="1171575"/>
            <wp:effectExtent l="0" t="0" r="0" b="9525"/>
            <wp:docPr id="11283" name="Picture 1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1171575"/>
                    </a:xfrm>
                    <a:prstGeom prst="rect">
                      <a:avLst/>
                    </a:prstGeom>
                    <a:noFill/>
                    <a:ln>
                      <a:noFill/>
                    </a:ln>
                  </pic:spPr>
                </pic:pic>
              </a:graphicData>
            </a:graphic>
          </wp:inline>
        </w:drawing>
      </w:r>
    </w:p>
    <w:p w14:paraId="024CDDC9" w14:textId="2F9EB06F" w:rsidR="00E86D0B" w:rsidRDefault="00E86D0B" w:rsidP="00A42A46">
      <w:pPr>
        <w:pStyle w:val="Body"/>
        <w:rPr>
          <w:lang w:val="en-AU"/>
        </w:rPr>
      </w:pPr>
      <w:r>
        <w:rPr>
          <w:noProof/>
        </w:rPr>
        <w:drawing>
          <wp:inline distT="0" distB="0" distL="0" distR="0" wp14:anchorId="58D6C553" wp14:editId="3D37AF05">
            <wp:extent cx="5943600" cy="1885950"/>
            <wp:effectExtent l="0" t="0" r="0" b="0"/>
            <wp:docPr id="11286" name="Picture 1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1885950"/>
                    </a:xfrm>
                    <a:prstGeom prst="rect">
                      <a:avLst/>
                    </a:prstGeom>
                    <a:noFill/>
                    <a:ln>
                      <a:noFill/>
                    </a:ln>
                  </pic:spPr>
                </pic:pic>
              </a:graphicData>
            </a:graphic>
          </wp:inline>
        </w:drawing>
      </w:r>
    </w:p>
    <w:p w14:paraId="520B63E4" w14:textId="4EAEDF6A" w:rsidR="00E86D0B" w:rsidRPr="0026089D" w:rsidRDefault="00E86D0B" w:rsidP="00E86D0B">
      <w:pPr>
        <w:pStyle w:val="Body"/>
        <w:rPr>
          <w:rFonts w:cstheme="minorHAnsi"/>
        </w:rPr>
      </w:pPr>
      <w:r w:rsidRPr="0026089D">
        <w:rPr>
          <w:rFonts w:cstheme="minorHAnsi"/>
        </w:rPr>
        <w:t xml:space="preserve">To enable email, </w:t>
      </w:r>
      <w:r w:rsidR="00EB08FD">
        <w:rPr>
          <w:rFonts w:cstheme="minorHAnsi"/>
        </w:rPr>
        <w:t>Chubb</w:t>
      </w:r>
      <w:r w:rsidR="009266D0" w:rsidRPr="0026089D">
        <w:rPr>
          <w:rFonts w:cstheme="minorHAnsi"/>
        </w:rPr>
        <w:t xml:space="preserve"> needs to provide </w:t>
      </w:r>
      <w:r w:rsidRPr="0026089D">
        <w:rPr>
          <w:rFonts w:cstheme="minorHAnsi"/>
        </w:rPr>
        <w:t xml:space="preserve">the following </w:t>
      </w:r>
      <w:r w:rsidR="009266D0" w:rsidRPr="0026089D">
        <w:rPr>
          <w:rFonts w:cstheme="minorHAnsi"/>
        </w:rPr>
        <w:t xml:space="preserve">for setup </w:t>
      </w:r>
      <w:r w:rsidRPr="0026089D">
        <w:rPr>
          <w:rFonts w:cstheme="minorHAnsi"/>
        </w:rPr>
        <w:t xml:space="preserve">in the </w:t>
      </w:r>
      <w:proofErr w:type="spellStart"/>
      <w:proofErr w:type="gramStart"/>
      <w:r w:rsidRPr="0026089D">
        <w:rPr>
          <w:rFonts w:cstheme="minorHAnsi"/>
          <w:b/>
        </w:rPr>
        <w:t>cameleon.properties</w:t>
      </w:r>
      <w:proofErr w:type="spellEnd"/>
      <w:proofErr w:type="gramEnd"/>
      <w:r w:rsidRPr="0026089D">
        <w:rPr>
          <w:rFonts w:cstheme="minorHAnsi"/>
        </w:rPr>
        <w:t xml:space="preserve"> file:</w:t>
      </w:r>
    </w:p>
    <w:p w14:paraId="1A040483" w14:textId="597E77B9" w:rsidR="00E86D0B" w:rsidRPr="0026089D" w:rsidRDefault="00E86D0B" w:rsidP="00E86D0B">
      <w:pPr>
        <w:pStyle w:val="NormalWeb"/>
        <w:shd w:val="clear" w:color="auto" w:fill="FFFFFF"/>
        <w:spacing w:line="75" w:lineRule="atLeast"/>
        <w:ind w:left="360"/>
        <w:rPr>
          <w:rFonts w:ascii="Segoe UI" w:hAnsi="Segoe UI" w:cs="Segoe UI"/>
          <w:b/>
          <w:sz w:val="17"/>
          <w:szCs w:val="17"/>
        </w:rPr>
      </w:pPr>
      <w:proofErr w:type="spellStart"/>
      <w:proofErr w:type="gramStart"/>
      <w:r w:rsidRPr="0026089D">
        <w:rPr>
          <w:rFonts w:ascii="Segoe UI" w:hAnsi="Segoe UI" w:cs="Segoe UI"/>
          <w:sz w:val="17"/>
          <w:szCs w:val="17"/>
        </w:rPr>
        <w:t>mail.server</w:t>
      </w:r>
      <w:proofErr w:type="spellEnd"/>
      <w:proofErr w:type="gramEnd"/>
      <w:r w:rsidRPr="0026089D">
        <w:rPr>
          <w:rFonts w:ascii="Segoe UI" w:hAnsi="Segoe UI" w:cs="Segoe UI"/>
          <w:sz w:val="17"/>
          <w:szCs w:val="17"/>
        </w:rPr>
        <w:t>=</w:t>
      </w:r>
      <w:r w:rsidRPr="0026089D">
        <w:rPr>
          <w:rFonts w:ascii="Segoe UI" w:hAnsi="Segoe UI" w:cs="Segoe UI"/>
          <w:b/>
          <w:sz w:val="17"/>
          <w:szCs w:val="17"/>
        </w:rPr>
        <w:t>CUSTOMER_MAIL_SERVER</w:t>
      </w:r>
      <w:r w:rsidRPr="0026089D">
        <w:rPr>
          <w:rFonts w:ascii="Segoe UI" w:hAnsi="Segoe UI" w:cs="Segoe UI"/>
          <w:sz w:val="17"/>
          <w:szCs w:val="17"/>
        </w:rPr>
        <w:br/>
        <w:t># Host server port mail, only used in case of mail server authenticated</w:t>
      </w:r>
      <w:r w:rsidRPr="0026089D">
        <w:rPr>
          <w:rFonts w:ascii="Segoe UI" w:hAnsi="Segoe UI" w:cs="Segoe UI"/>
          <w:sz w:val="17"/>
          <w:szCs w:val="17"/>
        </w:rPr>
        <w:br/>
        <w:t>#</w:t>
      </w:r>
      <w:proofErr w:type="spellStart"/>
      <w:r w:rsidRPr="0026089D">
        <w:rPr>
          <w:rFonts w:ascii="Segoe UI" w:hAnsi="Segoe UI" w:cs="Segoe UI"/>
          <w:sz w:val="17"/>
          <w:szCs w:val="17"/>
        </w:rPr>
        <w:t>mail.port</w:t>
      </w:r>
      <w:proofErr w:type="spellEnd"/>
      <w:r w:rsidRPr="0026089D">
        <w:rPr>
          <w:rFonts w:ascii="Segoe UI" w:hAnsi="Segoe UI" w:cs="Segoe UI"/>
          <w:sz w:val="17"/>
          <w:szCs w:val="17"/>
        </w:rPr>
        <w:t>=</w:t>
      </w:r>
      <w:r w:rsidRPr="0026089D">
        <w:rPr>
          <w:rFonts w:ascii="Segoe UI" w:hAnsi="Segoe UI" w:cs="Segoe UI"/>
          <w:b/>
          <w:sz w:val="17"/>
          <w:szCs w:val="17"/>
        </w:rPr>
        <w:t>587</w:t>
      </w:r>
      <w:r w:rsidRPr="0026089D">
        <w:rPr>
          <w:rFonts w:ascii="Segoe UI" w:hAnsi="Segoe UI" w:cs="Segoe UI"/>
          <w:sz w:val="17"/>
          <w:szCs w:val="17"/>
        </w:rPr>
        <w:br/>
      </w:r>
      <w:proofErr w:type="spellStart"/>
      <w:r w:rsidRPr="0026089D">
        <w:rPr>
          <w:rFonts w:ascii="Segoe UI" w:hAnsi="Segoe UI" w:cs="Segoe UI"/>
          <w:sz w:val="17"/>
          <w:szCs w:val="17"/>
        </w:rPr>
        <w:t>mail.protocol</w:t>
      </w:r>
      <w:proofErr w:type="spellEnd"/>
      <w:r w:rsidRPr="0026089D">
        <w:rPr>
          <w:rFonts w:ascii="Segoe UI" w:hAnsi="Segoe UI" w:cs="Segoe UI"/>
          <w:sz w:val="17"/>
          <w:szCs w:val="17"/>
        </w:rPr>
        <w:t>=</w:t>
      </w:r>
      <w:r w:rsidRPr="0026089D">
        <w:rPr>
          <w:rFonts w:ascii="Segoe UI" w:hAnsi="Segoe UI" w:cs="Segoe UI"/>
          <w:b/>
          <w:sz w:val="17"/>
          <w:szCs w:val="17"/>
        </w:rPr>
        <w:t xml:space="preserve"> CUSTOMER_MAIL_PROTOCOL</w:t>
      </w:r>
      <w:r w:rsidRPr="0026089D">
        <w:rPr>
          <w:rFonts w:ascii="Segoe UI" w:hAnsi="Segoe UI" w:cs="Segoe UI"/>
          <w:sz w:val="17"/>
          <w:szCs w:val="17"/>
        </w:rPr>
        <w:br/>
      </w:r>
      <w:proofErr w:type="spellStart"/>
      <w:r w:rsidRPr="0026089D">
        <w:rPr>
          <w:rFonts w:ascii="Segoe UI" w:hAnsi="Segoe UI" w:cs="Segoe UI"/>
          <w:sz w:val="17"/>
          <w:szCs w:val="17"/>
        </w:rPr>
        <w:t>mail.user</w:t>
      </w:r>
      <w:proofErr w:type="spellEnd"/>
      <w:r w:rsidRPr="0026089D">
        <w:rPr>
          <w:rFonts w:ascii="Segoe UI" w:hAnsi="Segoe UI" w:cs="Segoe UI"/>
          <w:sz w:val="17"/>
          <w:szCs w:val="17"/>
        </w:rPr>
        <w:t>=</w:t>
      </w:r>
      <w:r w:rsidRPr="0026089D">
        <w:rPr>
          <w:rFonts w:ascii="Segoe UI" w:hAnsi="Segoe UI" w:cs="Segoe UI"/>
          <w:b/>
          <w:sz w:val="17"/>
          <w:szCs w:val="17"/>
        </w:rPr>
        <w:t xml:space="preserve"> CUSTOMER_MAIL_USER</w:t>
      </w:r>
      <w:r w:rsidRPr="0026089D">
        <w:rPr>
          <w:rFonts w:ascii="Segoe UI" w:hAnsi="Segoe UI" w:cs="Segoe UI"/>
          <w:sz w:val="17"/>
          <w:szCs w:val="17"/>
        </w:rPr>
        <w:br/>
      </w:r>
      <w:proofErr w:type="spellStart"/>
      <w:r w:rsidRPr="0026089D">
        <w:rPr>
          <w:rFonts w:ascii="Segoe UI" w:hAnsi="Segoe UI" w:cs="Segoe UI"/>
          <w:sz w:val="17"/>
          <w:szCs w:val="17"/>
        </w:rPr>
        <w:t>mail.password</w:t>
      </w:r>
      <w:proofErr w:type="spellEnd"/>
      <w:r w:rsidRPr="0026089D">
        <w:rPr>
          <w:rFonts w:ascii="Segoe UI" w:hAnsi="Segoe UI" w:cs="Segoe UI"/>
          <w:sz w:val="17"/>
          <w:szCs w:val="17"/>
        </w:rPr>
        <w:t>=</w:t>
      </w:r>
      <w:r w:rsidRPr="0026089D">
        <w:rPr>
          <w:rFonts w:ascii="Segoe UI" w:hAnsi="Segoe UI" w:cs="Segoe UI"/>
          <w:b/>
          <w:sz w:val="17"/>
          <w:szCs w:val="17"/>
        </w:rPr>
        <w:t xml:space="preserve"> CUSTOMER_MAIL_PWD</w:t>
      </w:r>
    </w:p>
    <w:p w14:paraId="44CA66BF" w14:textId="77777777" w:rsidR="00CD31CE" w:rsidRPr="0026089D" w:rsidRDefault="00CD31CE">
      <w:pPr>
        <w:ind w:left="360" w:hanging="360"/>
        <w:rPr>
          <w:rFonts w:asciiTheme="minorHAnsi" w:hAnsiTheme="minorHAnsi" w:cstheme="minorHAnsi"/>
          <w:b/>
          <w:bCs/>
          <w:sz w:val="44"/>
        </w:rPr>
      </w:pPr>
      <w:r w:rsidRPr="0026089D">
        <w:br w:type="page"/>
      </w:r>
    </w:p>
    <w:p w14:paraId="3DF1A87D" w14:textId="6DCF4D03" w:rsidR="00E07A44" w:rsidRDefault="00E07A44" w:rsidP="002A3B6F">
      <w:pPr>
        <w:pStyle w:val="Heading1"/>
      </w:pPr>
      <w:bookmarkStart w:id="44" w:name="_Toc536044739"/>
      <w:r>
        <w:lastRenderedPageBreak/>
        <w:t>Map-In and Map-Out</w:t>
      </w:r>
      <w:bookmarkEnd w:id="44"/>
    </w:p>
    <w:p w14:paraId="1AA5EB84" w14:textId="2ACD8A51" w:rsidR="0032444A" w:rsidRDefault="00FF77F0" w:rsidP="00E07A44">
      <w:pPr>
        <w:pStyle w:val="Body"/>
        <w:rPr>
          <w:rFonts w:cstheme="minorHAnsi"/>
        </w:rPr>
      </w:pPr>
      <w:r>
        <w:rPr>
          <w:rFonts w:cstheme="minorHAnsi"/>
        </w:rPr>
        <w:t>S</w:t>
      </w:r>
      <w:r w:rsidR="0032444A" w:rsidRPr="0032444A">
        <w:rPr>
          <w:rFonts w:cstheme="minorHAnsi"/>
        </w:rPr>
        <w:t xml:space="preserve">tandard mapping </w:t>
      </w:r>
      <w:r w:rsidR="001F7430">
        <w:rPr>
          <w:rFonts w:cstheme="minorHAnsi"/>
        </w:rPr>
        <w:t xml:space="preserve">in and mapping </w:t>
      </w:r>
      <w:r w:rsidR="0032444A" w:rsidRPr="0032444A">
        <w:rPr>
          <w:rFonts w:cstheme="minorHAnsi"/>
        </w:rPr>
        <w:t xml:space="preserve">out </w:t>
      </w:r>
      <w:r w:rsidR="001F7430">
        <w:rPr>
          <w:rFonts w:cstheme="minorHAnsi"/>
        </w:rPr>
        <w:t>between</w:t>
      </w:r>
      <w:r w:rsidR="0032444A" w:rsidRPr="0032444A">
        <w:rPr>
          <w:rFonts w:cstheme="minorHAnsi"/>
        </w:rPr>
        <w:t xml:space="preserve"> Smart CPQ </w:t>
      </w:r>
      <w:r w:rsidR="001F7430">
        <w:rPr>
          <w:rFonts w:cstheme="minorHAnsi"/>
        </w:rPr>
        <w:t>and</w:t>
      </w:r>
      <w:r w:rsidR="0032444A" w:rsidRPr="0032444A">
        <w:rPr>
          <w:rFonts w:cstheme="minorHAnsi"/>
        </w:rPr>
        <w:t xml:space="preserve"> </w:t>
      </w:r>
      <w:r w:rsidR="003646C3">
        <w:rPr>
          <w:rFonts w:cstheme="minorHAnsi"/>
        </w:rPr>
        <w:t>Dynamics</w:t>
      </w:r>
      <w:r w:rsidR="001F7430">
        <w:rPr>
          <w:rFonts w:cstheme="minorHAnsi"/>
        </w:rPr>
        <w:t xml:space="preserve"> is via PROS </w:t>
      </w:r>
      <w:r w:rsidR="0032444A" w:rsidRPr="0032444A">
        <w:rPr>
          <w:rFonts w:cstheme="minorHAnsi"/>
        </w:rPr>
        <w:t>mapping set</w:t>
      </w:r>
      <w:r w:rsidR="003646C3">
        <w:rPr>
          <w:rFonts w:cstheme="minorHAnsi"/>
        </w:rPr>
        <w:t>s with Dynamics</w:t>
      </w:r>
      <w:r w:rsidR="0032444A" w:rsidRPr="0032444A">
        <w:rPr>
          <w:rFonts w:cstheme="minorHAnsi"/>
        </w:rPr>
        <w:t>:</w:t>
      </w:r>
    </w:p>
    <w:p w14:paraId="4050E582" w14:textId="5C9E682C" w:rsidR="001F7430" w:rsidRDefault="001F7430" w:rsidP="00E07A44">
      <w:pPr>
        <w:pStyle w:val="Body"/>
        <w:rPr>
          <w:rFonts w:cstheme="minorHAnsi"/>
        </w:rPr>
      </w:pPr>
      <w:r>
        <w:rPr>
          <w:rFonts w:cstheme="minorHAnsi"/>
          <w:noProof/>
        </w:rPr>
        <w:drawing>
          <wp:inline distT="0" distB="0" distL="0" distR="0" wp14:anchorId="0FE1C0C7" wp14:editId="1C422577">
            <wp:extent cx="5937250" cy="2647950"/>
            <wp:effectExtent l="0" t="0" r="6350" b="0"/>
            <wp:docPr id="11311" name="Picture 1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7250" cy="2647950"/>
                    </a:xfrm>
                    <a:prstGeom prst="rect">
                      <a:avLst/>
                    </a:prstGeom>
                    <a:noFill/>
                    <a:ln>
                      <a:noFill/>
                    </a:ln>
                  </pic:spPr>
                </pic:pic>
              </a:graphicData>
            </a:graphic>
          </wp:inline>
        </w:drawing>
      </w:r>
    </w:p>
    <w:p w14:paraId="440F57B8" w14:textId="7F2FC5DC" w:rsidR="001F7430" w:rsidRPr="0032444A" w:rsidRDefault="001F7430" w:rsidP="00E07A44">
      <w:pPr>
        <w:pStyle w:val="Body"/>
        <w:rPr>
          <w:rFonts w:cstheme="minorHAnsi"/>
        </w:rPr>
      </w:pPr>
      <w:r>
        <w:rPr>
          <w:rFonts w:cstheme="minorHAnsi"/>
          <w:noProof/>
        </w:rPr>
        <w:drawing>
          <wp:inline distT="0" distB="0" distL="0" distR="0" wp14:anchorId="2CC78A65" wp14:editId="30A4071F">
            <wp:extent cx="5937250" cy="2654300"/>
            <wp:effectExtent l="0" t="0" r="6350" b="0"/>
            <wp:docPr id="11312" name="Picture 11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7250" cy="2654300"/>
                    </a:xfrm>
                    <a:prstGeom prst="rect">
                      <a:avLst/>
                    </a:prstGeom>
                    <a:noFill/>
                    <a:ln>
                      <a:noFill/>
                    </a:ln>
                  </pic:spPr>
                </pic:pic>
              </a:graphicData>
            </a:graphic>
          </wp:inline>
        </w:drawing>
      </w:r>
    </w:p>
    <w:p w14:paraId="0C99B9C8" w14:textId="77777777" w:rsidR="00651D30" w:rsidRDefault="00651D30">
      <w:pPr>
        <w:ind w:left="360" w:hanging="360"/>
        <w:rPr>
          <w:rFonts w:asciiTheme="minorHAnsi" w:hAnsiTheme="minorHAnsi" w:cstheme="minorHAnsi"/>
          <w:b/>
          <w:bCs/>
          <w:sz w:val="40"/>
        </w:rPr>
      </w:pPr>
      <w:r>
        <w:br w:type="page"/>
      </w:r>
    </w:p>
    <w:p w14:paraId="6084EF05" w14:textId="153A58FA" w:rsidR="0049648B" w:rsidRDefault="003646C3" w:rsidP="00841B43">
      <w:pPr>
        <w:pStyle w:val="Heading1"/>
      </w:pPr>
      <w:r>
        <w:lastRenderedPageBreak/>
        <w:t xml:space="preserve"> </w:t>
      </w:r>
      <w:bookmarkStart w:id="45" w:name="_Toc536044740"/>
      <w:r w:rsidR="0049648B">
        <w:t>[For PROS] Quick Start Implementation Files</w:t>
      </w:r>
      <w:bookmarkEnd w:id="45"/>
    </w:p>
    <w:p w14:paraId="6D084C3E" w14:textId="63D6265D" w:rsidR="009D6F4C" w:rsidRDefault="009D6F4C" w:rsidP="0049648B">
      <w:pPr>
        <w:pStyle w:val="Body"/>
        <w:rPr>
          <w:rFonts w:cstheme="minorHAnsi"/>
        </w:rPr>
      </w:pPr>
      <w:r>
        <w:rPr>
          <w:rFonts w:cstheme="minorHAnsi"/>
        </w:rPr>
        <w:t>The following files are pre</w:t>
      </w:r>
      <w:r w:rsidR="00731A2A">
        <w:rPr>
          <w:rFonts w:cstheme="minorHAnsi"/>
        </w:rPr>
        <w:t>configured</w:t>
      </w:r>
      <w:r>
        <w:rPr>
          <w:rFonts w:cstheme="minorHAnsi"/>
        </w:rPr>
        <w:t xml:space="preserve"> with Quick Start:</w:t>
      </w:r>
    </w:p>
    <w:p w14:paraId="2E61FBD3" w14:textId="00069D28" w:rsidR="009D6F4C" w:rsidRDefault="003F27C1" w:rsidP="00F2458E">
      <w:pPr>
        <w:pStyle w:val="ListParagraph"/>
        <w:numPr>
          <w:ilvl w:val="0"/>
          <w:numId w:val="13"/>
        </w:numPr>
        <w:rPr>
          <w:rFonts w:cstheme="minorHAnsi"/>
        </w:rPr>
      </w:pPr>
      <w:r w:rsidRPr="0049648B">
        <w:rPr>
          <w:rFonts w:eastAsia="Times New Roman" w:cstheme="minorHAnsi"/>
        </w:rPr>
        <w:t>wksAcmeCorp.xlsx [content file (catalog and workspace)]</w:t>
      </w:r>
      <w:r w:rsidR="009D6F4C" w:rsidRPr="009D6F4C">
        <w:rPr>
          <w:rFonts w:cstheme="minorHAnsi"/>
        </w:rPr>
        <w:t xml:space="preserve"> </w:t>
      </w:r>
    </w:p>
    <w:p w14:paraId="5FD983C9" w14:textId="77777777" w:rsidR="00662A3C" w:rsidRPr="00DD2B2F" w:rsidRDefault="00662A3C" w:rsidP="00F2458E">
      <w:pPr>
        <w:pStyle w:val="ListParagraph"/>
        <w:numPr>
          <w:ilvl w:val="0"/>
          <w:numId w:val="13"/>
        </w:numPr>
        <w:rPr>
          <w:rFonts w:cstheme="minorHAnsi"/>
        </w:rPr>
      </w:pPr>
      <w:r w:rsidRPr="0049648B">
        <w:rPr>
          <w:rFonts w:eastAsia="Times New Roman" w:cstheme="minorHAnsi"/>
        </w:rPr>
        <w:t>catalog_acmecorp.xml [settings file]</w:t>
      </w:r>
    </w:p>
    <w:p w14:paraId="44A047F1" w14:textId="53F4BA26" w:rsidR="009D6F4C" w:rsidRPr="00551BFF" w:rsidRDefault="003F27C1" w:rsidP="00F2458E">
      <w:pPr>
        <w:pStyle w:val="ListParagraph"/>
        <w:numPr>
          <w:ilvl w:val="0"/>
          <w:numId w:val="13"/>
        </w:numPr>
        <w:rPr>
          <w:rFonts w:cstheme="minorHAnsi"/>
          <w:color w:val="FF0000"/>
        </w:rPr>
      </w:pPr>
      <w:r w:rsidRPr="00551BFF">
        <w:rPr>
          <w:rFonts w:eastAsia="Times New Roman" w:cstheme="minorHAnsi"/>
          <w:color w:val="FF0000"/>
        </w:rPr>
        <w:t>configuration_acmecorp.xml [settings file]</w:t>
      </w:r>
      <w:r w:rsidR="009D6F4C" w:rsidRPr="00551BFF">
        <w:rPr>
          <w:rFonts w:cstheme="minorHAnsi"/>
          <w:color w:val="FF0000"/>
        </w:rPr>
        <w:t xml:space="preserve"> </w:t>
      </w:r>
    </w:p>
    <w:p w14:paraId="5CAAEA17" w14:textId="77777777" w:rsidR="00662A3C" w:rsidRDefault="00662A3C" w:rsidP="00F2458E">
      <w:pPr>
        <w:pStyle w:val="ListParagraph"/>
        <w:numPr>
          <w:ilvl w:val="0"/>
          <w:numId w:val="13"/>
        </w:numPr>
        <w:rPr>
          <w:rFonts w:cstheme="minorHAnsi"/>
        </w:rPr>
      </w:pPr>
      <w:r w:rsidRPr="0049648B">
        <w:rPr>
          <w:rFonts w:eastAsia="Times New Roman" w:cstheme="minorHAnsi"/>
        </w:rPr>
        <w:t>createcart_acmecorp.xml [settings file]</w:t>
      </w:r>
      <w:r w:rsidRPr="009D6F4C">
        <w:rPr>
          <w:rFonts w:cstheme="minorHAnsi"/>
        </w:rPr>
        <w:t xml:space="preserve"> </w:t>
      </w:r>
    </w:p>
    <w:p w14:paraId="3133D2E6" w14:textId="77777777" w:rsidR="00662A3C" w:rsidRDefault="00662A3C" w:rsidP="00F2458E">
      <w:pPr>
        <w:pStyle w:val="ListParagraph"/>
        <w:numPr>
          <w:ilvl w:val="0"/>
          <w:numId w:val="13"/>
        </w:numPr>
        <w:rPr>
          <w:rFonts w:cstheme="minorHAnsi"/>
        </w:rPr>
      </w:pPr>
      <w:r w:rsidRPr="0049648B">
        <w:rPr>
          <w:rFonts w:eastAsia="Times New Roman" w:cstheme="minorHAnsi"/>
        </w:rPr>
        <w:t>catalogUIDesktop_acmecorp.xml [theme/layout file]</w:t>
      </w:r>
      <w:r w:rsidRPr="009D6F4C">
        <w:rPr>
          <w:rFonts w:cstheme="minorHAnsi"/>
        </w:rPr>
        <w:t xml:space="preserve"> </w:t>
      </w:r>
    </w:p>
    <w:p w14:paraId="0558ACB8" w14:textId="35E6D44E" w:rsidR="009D6F4C" w:rsidRPr="00551BFF" w:rsidRDefault="003F27C1" w:rsidP="00F2458E">
      <w:pPr>
        <w:pStyle w:val="ListParagraph"/>
        <w:numPr>
          <w:ilvl w:val="0"/>
          <w:numId w:val="13"/>
        </w:numPr>
        <w:rPr>
          <w:rFonts w:cstheme="minorHAnsi"/>
          <w:color w:val="FF0000"/>
        </w:rPr>
      </w:pPr>
      <w:r w:rsidRPr="00551BFF">
        <w:rPr>
          <w:rFonts w:eastAsia="Times New Roman" w:cstheme="minorHAnsi"/>
          <w:color w:val="FF0000"/>
        </w:rPr>
        <w:t>configurationUIDesktop_acmecorp.xml [theme/layout file]</w:t>
      </w:r>
      <w:r w:rsidR="009D6F4C" w:rsidRPr="00551BFF">
        <w:rPr>
          <w:rFonts w:cstheme="minorHAnsi"/>
          <w:color w:val="FF0000"/>
        </w:rPr>
        <w:t xml:space="preserve"> </w:t>
      </w:r>
    </w:p>
    <w:p w14:paraId="36DFC2BC" w14:textId="0427198C" w:rsidR="009D6F4C" w:rsidRPr="00DD2B2F" w:rsidRDefault="003F27C1" w:rsidP="00F2458E">
      <w:pPr>
        <w:pStyle w:val="ListParagraph"/>
        <w:numPr>
          <w:ilvl w:val="0"/>
          <w:numId w:val="13"/>
        </w:numPr>
        <w:rPr>
          <w:rFonts w:cstheme="minorHAnsi"/>
        </w:rPr>
      </w:pPr>
      <w:r w:rsidRPr="0049648B">
        <w:rPr>
          <w:rFonts w:eastAsia="Times New Roman" w:cstheme="minorHAnsi"/>
        </w:rPr>
        <w:t>cpqUI_acm</w:t>
      </w:r>
      <w:r w:rsidR="00D73A1A">
        <w:rPr>
          <w:rFonts w:eastAsia="Times New Roman" w:cstheme="minorHAnsi"/>
        </w:rPr>
        <w:t>ecorp.xml [theme/layout file]</w:t>
      </w:r>
    </w:p>
    <w:p w14:paraId="18C7B04C" w14:textId="3FC2FFE5" w:rsidR="009D6F4C" w:rsidRDefault="003F27C1" w:rsidP="00F2458E">
      <w:pPr>
        <w:pStyle w:val="ListParagraph"/>
        <w:numPr>
          <w:ilvl w:val="0"/>
          <w:numId w:val="13"/>
        </w:numPr>
        <w:rPr>
          <w:rFonts w:cstheme="minorHAnsi"/>
        </w:rPr>
      </w:pPr>
      <w:r w:rsidRPr="0049648B">
        <w:rPr>
          <w:rFonts w:eastAsia="Times New Roman" w:cstheme="minorHAnsi"/>
        </w:rPr>
        <w:t>CPQ_acmecorp.zip [cart model]</w:t>
      </w:r>
      <w:r w:rsidR="009D6F4C" w:rsidRPr="009D6F4C">
        <w:rPr>
          <w:rFonts w:cstheme="minorHAnsi"/>
        </w:rPr>
        <w:t xml:space="preserve"> </w:t>
      </w:r>
    </w:p>
    <w:p w14:paraId="1E4651D4" w14:textId="572DB54A" w:rsidR="00271338" w:rsidRDefault="00255CB7" w:rsidP="00F2458E">
      <w:pPr>
        <w:pStyle w:val="ListParagraph"/>
        <w:numPr>
          <w:ilvl w:val="0"/>
          <w:numId w:val="13"/>
        </w:numPr>
        <w:rPr>
          <w:rFonts w:cstheme="minorHAnsi"/>
        </w:rPr>
      </w:pPr>
      <w:r>
        <w:rPr>
          <w:rFonts w:cstheme="minorHAnsi"/>
        </w:rPr>
        <w:t>Proposal</w:t>
      </w:r>
      <w:r w:rsidR="00C2786A">
        <w:rPr>
          <w:rFonts w:cstheme="minorHAnsi"/>
        </w:rPr>
        <w:t>.zip [</w:t>
      </w:r>
      <w:r>
        <w:rPr>
          <w:rFonts w:cstheme="minorHAnsi"/>
        </w:rPr>
        <w:t xml:space="preserve">Jasper </w:t>
      </w:r>
      <w:r w:rsidR="00C2786A">
        <w:rPr>
          <w:rFonts w:cstheme="minorHAnsi"/>
        </w:rPr>
        <w:t>proposal document]</w:t>
      </w:r>
    </w:p>
    <w:p w14:paraId="23B711A2" w14:textId="4FF075EF" w:rsidR="0049648B" w:rsidRPr="0049648B" w:rsidRDefault="00F107E8" w:rsidP="00F107E8">
      <w:pPr>
        <w:pStyle w:val="Body"/>
        <w:rPr>
          <w:rFonts w:cstheme="minorHAnsi"/>
        </w:rPr>
      </w:pPr>
      <w:r>
        <w:rPr>
          <w:rFonts w:cstheme="minorHAnsi"/>
        </w:rPr>
        <w:t>The following file exists within the Quote Designer:</w:t>
      </w:r>
    </w:p>
    <w:p w14:paraId="46A17E54" w14:textId="477B7E6B" w:rsidR="009D6F4C" w:rsidRPr="00A42A46" w:rsidRDefault="00F107E8" w:rsidP="00F2458E">
      <w:pPr>
        <w:pStyle w:val="ListParagraph"/>
        <w:numPr>
          <w:ilvl w:val="0"/>
          <w:numId w:val="13"/>
        </w:numPr>
        <w:rPr>
          <w:rFonts w:cstheme="minorHAnsi"/>
        </w:rPr>
      </w:pPr>
      <w:proofErr w:type="spellStart"/>
      <w:r>
        <w:rPr>
          <w:rFonts w:eastAsia="Times New Roman" w:cstheme="minorHAnsi"/>
        </w:rPr>
        <w:t>cartServices.properties</w:t>
      </w:r>
      <w:proofErr w:type="spellEnd"/>
      <w:r w:rsidR="00E86D0B">
        <w:rPr>
          <w:rFonts w:eastAsia="Times New Roman" w:cstheme="minorHAnsi"/>
        </w:rPr>
        <w:t xml:space="preserve"> [catalog service and proposal service]</w:t>
      </w:r>
    </w:p>
    <w:p w14:paraId="7F085360" w14:textId="072D3A00" w:rsidR="00A42A46" w:rsidRDefault="00A42A46" w:rsidP="00F2458E">
      <w:pPr>
        <w:pStyle w:val="ListParagraph"/>
        <w:numPr>
          <w:ilvl w:val="0"/>
          <w:numId w:val="13"/>
        </w:numPr>
        <w:rPr>
          <w:rFonts w:cstheme="minorHAnsi"/>
        </w:rPr>
      </w:pPr>
      <w:proofErr w:type="spellStart"/>
      <w:r>
        <w:rPr>
          <w:rFonts w:eastAsia="Times New Roman" w:cstheme="minorHAnsi"/>
        </w:rPr>
        <w:t>cartSettings.properties</w:t>
      </w:r>
      <w:proofErr w:type="spellEnd"/>
      <w:r w:rsidR="00E86D0B">
        <w:rPr>
          <w:rFonts w:eastAsia="Times New Roman" w:cstheme="minorHAnsi"/>
        </w:rPr>
        <w:t xml:space="preserve"> [</w:t>
      </w:r>
      <w:r w:rsidR="00DD7E8A">
        <w:rPr>
          <w:rFonts w:eastAsia="Times New Roman" w:cstheme="minorHAnsi"/>
        </w:rPr>
        <w:t>user group settings</w:t>
      </w:r>
      <w:r w:rsidR="00E86D0B">
        <w:rPr>
          <w:rFonts w:eastAsia="Times New Roman" w:cstheme="minorHAnsi"/>
        </w:rPr>
        <w:t>]</w:t>
      </w:r>
    </w:p>
    <w:p w14:paraId="03F2B14D" w14:textId="50774B03" w:rsidR="00A106ED" w:rsidRPr="0049648B" w:rsidRDefault="00A106ED" w:rsidP="00A106ED">
      <w:pPr>
        <w:pStyle w:val="Body"/>
        <w:rPr>
          <w:rFonts w:cstheme="minorHAnsi"/>
        </w:rPr>
      </w:pPr>
      <w:r>
        <w:rPr>
          <w:rFonts w:cstheme="minorHAnsi"/>
        </w:rPr>
        <w:t>The following file exists on the server:</w:t>
      </w:r>
    </w:p>
    <w:p w14:paraId="10888A87" w14:textId="4CF2517E" w:rsidR="00A106ED" w:rsidRPr="00841B43" w:rsidRDefault="00A106ED" w:rsidP="00A106ED">
      <w:pPr>
        <w:pStyle w:val="ListParagraph"/>
        <w:numPr>
          <w:ilvl w:val="0"/>
          <w:numId w:val="13"/>
        </w:numPr>
        <w:rPr>
          <w:rFonts w:cstheme="minorHAnsi"/>
        </w:rPr>
      </w:pPr>
      <w:proofErr w:type="spellStart"/>
      <w:proofErr w:type="gramStart"/>
      <w:r>
        <w:rPr>
          <w:rFonts w:eastAsia="Times New Roman" w:cstheme="minorHAnsi"/>
        </w:rPr>
        <w:t>cameleon.properties</w:t>
      </w:r>
      <w:proofErr w:type="spellEnd"/>
      <w:proofErr w:type="gramEnd"/>
      <w:r w:rsidR="00E86D0B">
        <w:rPr>
          <w:rFonts w:eastAsia="Times New Roman" w:cstheme="minorHAnsi"/>
        </w:rPr>
        <w:t xml:space="preserve"> [email server</w:t>
      </w:r>
      <w:r w:rsidR="00DD7E8A">
        <w:rPr>
          <w:rFonts w:eastAsia="Times New Roman" w:cstheme="minorHAnsi"/>
        </w:rPr>
        <w:t xml:space="preserve"> for proposal emails</w:t>
      </w:r>
      <w:r w:rsidR="00E86D0B">
        <w:rPr>
          <w:rFonts w:eastAsia="Times New Roman" w:cstheme="minorHAnsi"/>
        </w:rPr>
        <w:t>]</w:t>
      </w:r>
    </w:p>
    <w:p w14:paraId="4AC49635" w14:textId="5FA6736F" w:rsidR="00841B43" w:rsidRDefault="00841B43" w:rsidP="00841B43">
      <w:pPr>
        <w:rPr>
          <w:rFonts w:cstheme="minorHAnsi"/>
        </w:rPr>
      </w:pPr>
      <w:r>
        <w:rPr>
          <w:rFonts w:cstheme="minorHAnsi"/>
        </w:rPr>
        <w:t xml:space="preserve">The following must be provided by </w:t>
      </w:r>
      <w:r w:rsidR="00EB08FD">
        <w:rPr>
          <w:rFonts w:cstheme="minorHAnsi"/>
        </w:rPr>
        <w:t>Chubb</w:t>
      </w:r>
      <w:r>
        <w:rPr>
          <w:rFonts w:cstheme="minorHAnsi"/>
        </w:rPr>
        <w:t>:</w:t>
      </w:r>
    </w:p>
    <w:p w14:paraId="4512E0EE" w14:textId="77777777" w:rsidR="00841B43" w:rsidRPr="00841B43" w:rsidRDefault="00841B43" w:rsidP="00841B43">
      <w:pPr>
        <w:pStyle w:val="ListParagraph"/>
        <w:numPr>
          <w:ilvl w:val="0"/>
          <w:numId w:val="13"/>
        </w:numPr>
        <w:rPr>
          <w:rFonts w:cstheme="minorHAnsi"/>
        </w:rPr>
      </w:pPr>
      <w:r>
        <w:rPr>
          <w:rFonts w:eastAsia="Times New Roman" w:cstheme="minorHAnsi"/>
        </w:rPr>
        <w:t>Catalog logo (company logo in catalog)</w:t>
      </w:r>
    </w:p>
    <w:p w14:paraId="7B5E4DEC" w14:textId="004BF59D" w:rsidR="00841B43" w:rsidRPr="00841B43" w:rsidRDefault="00841B43" w:rsidP="00841B43">
      <w:pPr>
        <w:pStyle w:val="ListParagraph"/>
        <w:numPr>
          <w:ilvl w:val="0"/>
          <w:numId w:val="13"/>
        </w:numPr>
        <w:rPr>
          <w:rFonts w:cstheme="minorHAnsi"/>
        </w:rPr>
      </w:pPr>
      <w:r>
        <w:rPr>
          <w:rFonts w:eastAsia="Times New Roman" w:cstheme="minorHAnsi"/>
        </w:rPr>
        <w:t>Company logo (for proposal document)</w:t>
      </w:r>
    </w:p>
    <w:p w14:paraId="17AACFFD" w14:textId="6D0DAEE6" w:rsidR="00841B43" w:rsidRPr="00841B43" w:rsidRDefault="00841B43" w:rsidP="00841B43">
      <w:pPr>
        <w:pStyle w:val="ListParagraph"/>
        <w:numPr>
          <w:ilvl w:val="0"/>
          <w:numId w:val="13"/>
        </w:numPr>
        <w:rPr>
          <w:rFonts w:cstheme="minorHAnsi"/>
        </w:rPr>
      </w:pPr>
      <w:r>
        <w:rPr>
          <w:rFonts w:eastAsia="Times New Roman" w:cstheme="minorHAnsi"/>
        </w:rPr>
        <w:t>Company address</w:t>
      </w:r>
    </w:p>
    <w:p w14:paraId="24B5C9DB" w14:textId="52365C5F" w:rsidR="00841B43" w:rsidRPr="00841B43" w:rsidRDefault="00841B43" w:rsidP="00841B43">
      <w:pPr>
        <w:pStyle w:val="ListParagraph"/>
        <w:numPr>
          <w:ilvl w:val="0"/>
          <w:numId w:val="13"/>
        </w:numPr>
        <w:rPr>
          <w:rFonts w:cstheme="minorHAnsi"/>
        </w:rPr>
      </w:pPr>
      <w:r>
        <w:rPr>
          <w:rFonts w:eastAsia="Times New Roman" w:cstheme="minorHAnsi"/>
        </w:rPr>
        <w:t>Terms and conditions language</w:t>
      </w:r>
    </w:p>
    <w:p w14:paraId="500F1D79" w14:textId="4FCEA168" w:rsidR="00841B43" w:rsidRPr="00841B43" w:rsidRDefault="00841B43" w:rsidP="00841B43">
      <w:pPr>
        <w:pStyle w:val="ListParagraph"/>
        <w:numPr>
          <w:ilvl w:val="0"/>
          <w:numId w:val="13"/>
        </w:numPr>
        <w:rPr>
          <w:rFonts w:cstheme="minorHAnsi"/>
        </w:rPr>
      </w:pPr>
      <w:r>
        <w:rPr>
          <w:rFonts w:eastAsia="Times New Roman" w:cstheme="minorHAnsi"/>
        </w:rPr>
        <w:t>Email server (to send proposal emails)</w:t>
      </w:r>
    </w:p>
    <w:p w14:paraId="6EEA7848" w14:textId="15DFC199" w:rsidR="00841B43" w:rsidRPr="00841B43" w:rsidRDefault="00841B43" w:rsidP="00841B43">
      <w:pPr>
        <w:pStyle w:val="ListParagraph"/>
        <w:numPr>
          <w:ilvl w:val="0"/>
          <w:numId w:val="13"/>
        </w:numPr>
        <w:rPr>
          <w:rFonts w:cstheme="minorHAnsi"/>
        </w:rPr>
      </w:pPr>
      <w:r>
        <w:rPr>
          <w:rFonts w:eastAsia="Times New Roman" w:cstheme="minorHAnsi"/>
        </w:rPr>
        <w:t>Email protocol</w:t>
      </w:r>
    </w:p>
    <w:p w14:paraId="4412B883" w14:textId="04FB40A4" w:rsidR="00841B43" w:rsidRPr="00841B43" w:rsidRDefault="00841B43" w:rsidP="00841B43">
      <w:pPr>
        <w:pStyle w:val="ListParagraph"/>
        <w:numPr>
          <w:ilvl w:val="0"/>
          <w:numId w:val="13"/>
        </w:numPr>
        <w:rPr>
          <w:rFonts w:cstheme="minorHAnsi"/>
        </w:rPr>
      </w:pPr>
      <w:r>
        <w:rPr>
          <w:rFonts w:eastAsia="Times New Roman" w:cstheme="minorHAnsi"/>
        </w:rPr>
        <w:t>Email login</w:t>
      </w:r>
    </w:p>
    <w:p w14:paraId="51680D95" w14:textId="1FDDFF19" w:rsidR="0049648B" w:rsidRDefault="0049648B" w:rsidP="0049648B">
      <w:pPr>
        <w:pStyle w:val="Heading2"/>
      </w:pPr>
      <w:bookmarkStart w:id="46" w:name="_Toc536044741"/>
      <w:r>
        <w:t>Excel Content File</w:t>
      </w:r>
      <w:bookmarkEnd w:id="46"/>
    </w:p>
    <w:p w14:paraId="52EE53E3" w14:textId="625DEDD4" w:rsidR="009D6F4C" w:rsidRPr="0049648B" w:rsidRDefault="002940A0" w:rsidP="009D6F4C">
      <w:pPr>
        <w:pStyle w:val="Body"/>
        <w:rPr>
          <w:rFonts w:cstheme="minorHAnsi"/>
        </w:rPr>
      </w:pPr>
      <w:r w:rsidRPr="002940A0">
        <w:rPr>
          <w:rFonts w:cstheme="minorHAnsi"/>
          <w:b/>
        </w:rPr>
        <w:t>Rename</w:t>
      </w:r>
      <w:r>
        <w:rPr>
          <w:rFonts w:cstheme="minorHAnsi"/>
        </w:rPr>
        <w:t xml:space="preserve"> and </w:t>
      </w:r>
      <w:r w:rsidRPr="002940A0">
        <w:rPr>
          <w:rFonts w:cstheme="minorHAnsi"/>
          <w:b/>
        </w:rPr>
        <w:t>edit</w:t>
      </w:r>
      <w:r>
        <w:rPr>
          <w:rFonts w:cstheme="minorHAnsi"/>
        </w:rPr>
        <w:t xml:space="preserve"> </w:t>
      </w:r>
      <w:r w:rsidR="009D6F4C">
        <w:rPr>
          <w:rFonts w:cstheme="minorHAnsi"/>
        </w:rPr>
        <w:t>the included Excel content file as follows</w:t>
      </w:r>
      <w:r>
        <w:rPr>
          <w:rFonts w:cstheme="minorHAnsi"/>
        </w:rPr>
        <w:t xml:space="preserve">, </w:t>
      </w:r>
      <w:r w:rsidRPr="0049648B">
        <w:rPr>
          <w:rFonts w:cstheme="minorHAnsi"/>
        </w:rPr>
        <w:t>and</w:t>
      </w:r>
      <w:r>
        <w:rPr>
          <w:rFonts w:cstheme="minorHAnsi"/>
        </w:rPr>
        <w:t xml:space="preserve"> then</w:t>
      </w:r>
      <w:r w:rsidRPr="0049648B">
        <w:rPr>
          <w:rFonts w:cstheme="minorHAnsi"/>
        </w:rPr>
        <w:t xml:space="preserve"> </w:t>
      </w:r>
      <w:r w:rsidRPr="002940A0">
        <w:rPr>
          <w:rFonts w:cstheme="minorHAnsi"/>
          <w:b/>
        </w:rPr>
        <w:t>import</w:t>
      </w:r>
      <w:r>
        <w:rPr>
          <w:rFonts w:cstheme="minorHAnsi"/>
        </w:rPr>
        <w:t xml:space="preserve"> into the CPQ environment</w:t>
      </w:r>
      <w:r w:rsidR="009D6F4C" w:rsidRPr="0049648B">
        <w:rPr>
          <w:rFonts w:cstheme="minorHAnsi"/>
        </w:rPr>
        <w:t>:</w:t>
      </w:r>
    </w:p>
    <w:p w14:paraId="2285B586" w14:textId="36EAAEFD" w:rsidR="009D6F4C" w:rsidRPr="009D6F4C" w:rsidRDefault="009D6F4C" w:rsidP="00F2458E">
      <w:pPr>
        <w:pStyle w:val="ListParagraph"/>
        <w:numPr>
          <w:ilvl w:val="0"/>
          <w:numId w:val="13"/>
        </w:numPr>
        <w:rPr>
          <w:rFonts w:cstheme="minorHAnsi"/>
        </w:rPr>
      </w:pPr>
      <w:r w:rsidRPr="00681597">
        <w:rPr>
          <w:rFonts w:eastAsia="Times New Roman" w:cstheme="minorHAnsi"/>
          <w:b/>
        </w:rPr>
        <w:t>wksAcmeCorp.xlsx</w:t>
      </w:r>
    </w:p>
    <w:p w14:paraId="3248DEFB" w14:textId="0407470E" w:rsidR="00A87136" w:rsidRPr="00A87136" w:rsidRDefault="00A87136" w:rsidP="00F2458E">
      <w:pPr>
        <w:pStyle w:val="ListParagraph"/>
        <w:numPr>
          <w:ilvl w:val="1"/>
          <w:numId w:val="13"/>
        </w:numPr>
        <w:rPr>
          <w:rFonts w:cstheme="minorHAnsi"/>
        </w:rPr>
      </w:pPr>
      <w:r w:rsidRPr="00A87136">
        <w:rPr>
          <w:rFonts w:eastAsia="Times New Roman" w:cstheme="minorHAnsi"/>
        </w:rPr>
        <w:t>Rename file to ‘</w:t>
      </w:r>
      <w:proofErr w:type="spellStart"/>
      <w:r>
        <w:rPr>
          <w:rFonts w:eastAsia="Times New Roman" w:cstheme="minorHAnsi"/>
        </w:rPr>
        <w:t>wks</w:t>
      </w:r>
      <w:proofErr w:type="spellEnd"/>
      <w:r>
        <w:rPr>
          <w:rFonts w:eastAsia="Times New Roman" w:cstheme="minorHAnsi"/>
        </w:rPr>
        <w:t>&lt;C</w:t>
      </w:r>
      <w:r w:rsidRPr="00A87136">
        <w:rPr>
          <w:rFonts w:eastAsia="Times New Roman" w:cstheme="minorHAnsi"/>
        </w:rPr>
        <w:t>ustomer&gt;</w:t>
      </w:r>
      <w:r>
        <w:rPr>
          <w:rFonts w:eastAsia="Times New Roman" w:cstheme="minorHAnsi"/>
        </w:rPr>
        <w:t>.xlsx</w:t>
      </w:r>
      <w:r w:rsidRPr="00A87136">
        <w:rPr>
          <w:rFonts w:eastAsia="Times New Roman" w:cstheme="minorHAnsi"/>
        </w:rPr>
        <w:t>’</w:t>
      </w:r>
    </w:p>
    <w:p w14:paraId="4E1B21E5" w14:textId="6FB7E6BF" w:rsidR="00A87136" w:rsidRPr="00A87136" w:rsidRDefault="00A87136" w:rsidP="00F2458E">
      <w:pPr>
        <w:pStyle w:val="ListParagraph"/>
        <w:numPr>
          <w:ilvl w:val="1"/>
          <w:numId w:val="13"/>
        </w:numPr>
        <w:rPr>
          <w:rFonts w:cstheme="minorHAnsi"/>
        </w:rPr>
      </w:pPr>
      <w:r w:rsidRPr="00A87136">
        <w:rPr>
          <w:rFonts w:eastAsia="Times New Roman" w:cstheme="minorHAnsi"/>
        </w:rPr>
        <w:t xml:space="preserve">Replace all occurrences of </w:t>
      </w:r>
      <w:r>
        <w:rPr>
          <w:rFonts w:eastAsia="Times New Roman" w:cstheme="minorHAnsi"/>
        </w:rPr>
        <w:t>‘</w:t>
      </w:r>
      <w:proofErr w:type="spellStart"/>
      <w:r w:rsidRPr="00A87136">
        <w:rPr>
          <w:rFonts w:eastAsia="Times New Roman" w:cstheme="minorHAnsi"/>
        </w:rPr>
        <w:t>wksAcmeCorp</w:t>
      </w:r>
      <w:proofErr w:type="spellEnd"/>
      <w:r>
        <w:rPr>
          <w:rFonts w:eastAsia="Times New Roman" w:cstheme="minorHAnsi"/>
        </w:rPr>
        <w:t>’</w:t>
      </w:r>
      <w:r w:rsidRPr="00A87136">
        <w:rPr>
          <w:rFonts w:eastAsia="Times New Roman" w:cstheme="minorHAnsi"/>
        </w:rPr>
        <w:t xml:space="preserve"> with </w:t>
      </w:r>
      <w:r>
        <w:rPr>
          <w:rFonts w:eastAsia="Times New Roman" w:cstheme="minorHAnsi"/>
        </w:rPr>
        <w:t>‘</w:t>
      </w:r>
      <w:proofErr w:type="spellStart"/>
      <w:r w:rsidRPr="00A87136">
        <w:rPr>
          <w:rFonts w:eastAsia="Times New Roman" w:cstheme="minorHAnsi"/>
        </w:rPr>
        <w:t>wks</w:t>
      </w:r>
      <w:proofErr w:type="spellEnd"/>
      <w:r w:rsidRPr="00A87136">
        <w:rPr>
          <w:rFonts w:eastAsia="Times New Roman" w:cstheme="minorHAnsi"/>
        </w:rPr>
        <w:t>&lt;Customer&gt;</w:t>
      </w:r>
      <w:r>
        <w:rPr>
          <w:rFonts w:eastAsia="Times New Roman" w:cstheme="minorHAnsi"/>
        </w:rPr>
        <w:t xml:space="preserve">’ (referenced in catalog_&lt;customer&gt;.xml </w:t>
      </w:r>
      <w:r w:rsidRPr="00A87136">
        <w:rPr>
          <w:rFonts w:eastAsia="Times New Roman" w:cstheme="minorHAnsi"/>
          <w:strike/>
        </w:rPr>
        <w:t>and configuration_&lt;customer&gt;.xml</w:t>
      </w:r>
      <w:r>
        <w:rPr>
          <w:rFonts w:eastAsia="Times New Roman" w:cstheme="minorHAnsi"/>
        </w:rPr>
        <w:t xml:space="preserve"> settings file below)</w:t>
      </w:r>
    </w:p>
    <w:p w14:paraId="663A5C88" w14:textId="1E92644F" w:rsidR="009D6F4C" w:rsidRPr="00A87136" w:rsidRDefault="009D6F4C" w:rsidP="00F2458E">
      <w:pPr>
        <w:pStyle w:val="ListParagraph"/>
        <w:numPr>
          <w:ilvl w:val="1"/>
          <w:numId w:val="13"/>
        </w:numPr>
        <w:rPr>
          <w:rFonts w:cstheme="minorHAnsi"/>
        </w:rPr>
      </w:pPr>
      <w:r w:rsidRPr="00A87136">
        <w:rPr>
          <w:rFonts w:eastAsia="Times New Roman" w:cstheme="minorHAnsi"/>
        </w:rPr>
        <w:t xml:space="preserve">Replace all occurrences of </w:t>
      </w:r>
      <w:r w:rsidR="00A87136">
        <w:rPr>
          <w:rFonts w:eastAsia="Times New Roman" w:cstheme="minorHAnsi"/>
        </w:rPr>
        <w:t>‘</w:t>
      </w:r>
      <w:proofErr w:type="spellStart"/>
      <w:r w:rsidR="0049648B" w:rsidRPr="00A87136">
        <w:rPr>
          <w:rFonts w:eastAsia="Times New Roman" w:cstheme="minorHAnsi"/>
        </w:rPr>
        <w:t>catAcme</w:t>
      </w:r>
      <w:proofErr w:type="spellEnd"/>
      <w:r w:rsidR="00A87136">
        <w:rPr>
          <w:rFonts w:eastAsia="Times New Roman" w:cstheme="minorHAnsi"/>
        </w:rPr>
        <w:t>’</w:t>
      </w:r>
      <w:r w:rsidR="0049648B" w:rsidRPr="00A87136">
        <w:rPr>
          <w:rFonts w:eastAsia="Times New Roman" w:cstheme="minorHAnsi"/>
        </w:rPr>
        <w:t xml:space="preserve"> </w:t>
      </w:r>
      <w:r w:rsidRPr="00A87136">
        <w:rPr>
          <w:rFonts w:eastAsia="Times New Roman" w:cstheme="minorHAnsi"/>
        </w:rPr>
        <w:t xml:space="preserve">with </w:t>
      </w:r>
      <w:r w:rsidR="00A87136">
        <w:rPr>
          <w:rFonts w:eastAsia="Times New Roman" w:cstheme="minorHAnsi"/>
        </w:rPr>
        <w:t>‘</w:t>
      </w:r>
      <w:r w:rsidRPr="00A87136">
        <w:rPr>
          <w:rFonts w:eastAsia="Times New Roman" w:cstheme="minorHAnsi"/>
        </w:rPr>
        <w:t>cat&lt;Customer&gt;</w:t>
      </w:r>
      <w:r w:rsidR="00A87136">
        <w:rPr>
          <w:rFonts w:eastAsia="Times New Roman" w:cstheme="minorHAnsi"/>
        </w:rPr>
        <w:t>’</w:t>
      </w:r>
      <w:r w:rsidR="00A87136" w:rsidRPr="00A87136">
        <w:rPr>
          <w:rFonts w:eastAsia="Times New Roman" w:cstheme="minorHAnsi"/>
        </w:rPr>
        <w:t xml:space="preserve"> </w:t>
      </w:r>
      <w:r w:rsidR="00A87136">
        <w:rPr>
          <w:rFonts w:eastAsia="Times New Roman" w:cstheme="minorHAnsi"/>
        </w:rPr>
        <w:t>(referenced catalog_&lt;customer&gt;.xml settings file below)</w:t>
      </w:r>
    </w:p>
    <w:p w14:paraId="4F4EA993" w14:textId="74A231A9" w:rsidR="00E30BB6" w:rsidRPr="00551BFF" w:rsidRDefault="00E30BB6" w:rsidP="00F2458E">
      <w:pPr>
        <w:pStyle w:val="ListParagraph"/>
        <w:numPr>
          <w:ilvl w:val="1"/>
          <w:numId w:val="13"/>
        </w:numPr>
        <w:rPr>
          <w:rFonts w:cstheme="minorHAnsi"/>
          <w:color w:val="FF0000"/>
        </w:rPr>
      </w:pPr>
      <w:r w:rsidRPr="00551BFF">
        <w:rPr>
          <w:rFonts w:eastAsia="Times New Roman" w:cstheme="minorHAnsi"/>
          <w:color w:val="FF0000"/>
        </w:rPr>
        <w:t>Replace all occurrences of ‘</w:t>
      </w:r>
      <w:proofErr w:type="spellStart"/>
      <w:r w:rsidRPr="00551BFF">
        <w:rPr>
          <w:rFonts w:eastAsia="Times New Roman" w:cstheme="minorHAnsi"/>
          <w:color w:val="FF0000"/>
        </w:rPr>
        <w:t>cpAcme</w:t>
      </w:r>
      <w:proofErr w:type="spellEnd"/>
      <w:r w:rsidRPr="00551BFF">
        <w:rPr>
          <w:rFonts w:eastAsia="Times New Roman" w:cstheme="minorHAnsi"/>
          <w:color w:val="FF0000"/>
        </w:rPr>
        <w:t>’ with ‘cp&lt;Customer&gt;’ (referenced configuration_&lt;customer&gt;.xml settings file below)</w:t>
      </w:r>
    </w:p>
    <w:p w14:paraId="471C3239" w14:textId="298AAFFA" w:rsidR="009D6F4C" w:rsidRPr="0047177A" w:rsidRDefault="009D6F4C" w:rsidP="00F2458E">
      <w:pPr>
        <w:pStyle w:val="ListParagraph"/>
        <w:numPr>
          <w:ilvl w:val="1"/>
          <w:numId w:val="13"/>
        </w:numPr>
        <w:rPr>
          <w:rFonts w:cstheme="minorHAnsi"/>
          <w:b/>
        </w:rPr>
      </w:pPr>
      <w:r w:rsidRPr="00681597">
        <w:rPr>
          <w:rFonts w:eastAsia="Times New Roman" w:cstheme="minorHAnsi"/>
          <w:b/>
        </w:rPr>
        <w:t>B</w:t>
      </w:r>
      <w:r w:rsidR="0049648B" w:rsidRPr="00681597">
        <w:rPr>
          <w:rFonts w:eastAsia="Times New Roman" w:cstheme="minorHAnsi"/>
          <w:b/>
        </w:rPr>
        <w:t xml:space="preserve">uild out </w:t>
      </w:r>
      <w:r w:rsidRPr="00681597">
        <w:rPr>
          <w:rFonts w:eastAsia="Times New Roman" w:cstheme="minorHAnsi"/>
          <w:b/>
        </w:rPr>
        <w:t xml:space="preserve">the “cat&lt;Customer&gt;” </w:t>
      </w:r>
      <w:r w:rsidR="0047177A">
        <w:rPr>
          <w:rFonts w:eastAsia="Times New Roman" w:cstheme="minorHAnsi"/>
          <w:b/>
        </w:rPr>
        <w:t xml:space="preserve">catalog structure, </w:t>
      </w:r>
      <w:r w:rsidR="0049648B" w:rsidRPr="00681597">
        <w:rPr>
          <w:rFonts w:eastAsia="Times New Roman" w:cstheme="minorHAnsi"/>
          <w:b/>
        </w:rPr>
        <w:t>business properties</w:t>
      </w:r>
      <w:r w:rsidR="0047177A">
        <w:rPr>
          <w:rFonts w:eastAsia="Times New Roman" w:cstheme="minorHAnsi"/>
          <w:b/>
        </w:rPr>
        <w:t>, and prices</w:t>
      </w:r>
      <w:r w:rsidR="00731A2A">
        <w:rPr>
          <w:rFonts w:eastAsia="Times New Roman" w:cstheme="minorHAnsi"/>
          <w:b/>
        </w:rPr>
        <w:t xml:space="preserve"> and discounts</w:t>
      </w:r>
    </w:p>
    <w:p w14:paraId="3EC64138" w14:textId="3F82ED4C" w:rsidR="0047177A" w:rsidRPr="0047177A" w:rsidRDefault="0047177A" w:rsidP="00F2458E">
      <w:pPr>
        <w:pStyle w:val="ListParagraph"/>
        <w:numPr>
          <w:ilvl w:val="2"/>
          <w:numId w:val="13"/>
        </w:numPr>
        <w:rPr>
          <w:rFonts w:cstheme="minorHAnsi"/>
        </w:rPr>
      </w:pPr>
      <w:r w:rsidRPr="0047177A">
        <w:rPr>
          <w:rFonts w:eastAsia="Times New Roman" w:cstheme="minorHAnsi"/>
        </w:rPr>
        <w:lastRenderedPageBreak/>
        <w:t>Catalog Objects tab</w:t>
      </w:r>
    </w:p>
    <w:p w14:paraId="56C0DA48" w14:textId="67577915" w:rsidR="0047177A" w:rsidRPr="0047177A" w:rsidRDefault="0047177A" w:rsidP="00F2458E">
      <w:pPr>
        <w:pStyle w:val="ListParagraph"/>
        <w:numPr>
          <w:ilvl w:val="2"/>
          <w:numId w:val="13"/>
        </w:numPr>
        <w:rPr>
          <w:rFonts w:cstheme="minorHAnsi"/>
        </w:rPr>
      </w:pPr>
      <w:r w:rsidRPr="0047177A">
        <w:rPr>
          <w:rFonts w:eastAsia="Times New Roman" w:cstheme="minorHAnsi"/>
        </w:rPr>
        <w:t>Products tab</w:t>
      </w:r>
    </w:p>
    <w:p w14:paraId="1CD66117" w14:textId="530440A3" w:rsidR="0047177A" w:rsidRPr="0047177A" w:rsidRDefault="0047177A" w:rsidP="00F2458E">
      <w:pPr>
        <w:pStyle w:val="ListParagraph"/>
        <w:numPr>
          <w:ilvl w:val="2"/>
          <w:numId w:val="13"/>
        </w:numPr>
        <w:rPr>
          <w:rFonts w:cstheme="minorHAnsi"/>
        </w:rPr>
      </w:pPr>
      <w:r w:rsidRPr="0047177A">
        <w:rPr>
          <w:rFonts w:eastAsia="Times New Roman" w:cstheme="minorHAnsi"/>
        </w:rPr>
        <w:t>Catalog Structure tab</w:t>
      </w:r>
    </w:p>
    <w:p w14:paraId="21CD10A5" w14:textId="65309DFB" w:rsidR="0047177A" w:rsidRPr="0047177A" w:rsidRDefault="0047177A" w:rsidP="00F2458E">
      <w:pPr>
        <w:pStyle w:val="ListParagraph"/>
        <w:numPr>
          <w:ilvl w:val="2"/>
          <w:numId w:val="13"/>
        </w:numPr>
        <w:rPr>
          <w:rFonts w:cstheme="minorHAnsi"/>
        </w:rPr>
      </w:pPr>
      <w:r w:rsidRPr="0047177A">
        <w:rPr>
          <w:rFonts w:eastAsia="Times New Roman" w:cstheme="minorHAnsi"/>
        </w:rPr>
        <w:t>Product Pricing tab</w:t>
      </w:r>
    </w:p>
    <w:p w14:paraId="74641985" w14:textId="3C3D12B4" w:rsidR="009D6F4C" w:rsidRDefault="009D6F4C" w:rsidP="00F2458E">
      <w:pPr>
        <w:pStyle w:val="ListParagraph"/>
        <w:numPr>
          <w:ilvl w:val="1"/>
          <w:numId w:val="13"/>
        </w:numPr>
        <w:rPr>
          <w:rFonts w:cstheme="minorHAnsi"/>
        </w:rPr>
      </w:pPr>
      <w:r>
        <w:rPr>
          <w:rFonts w:eastAsia="Times New Roman" w:cstheme="minorHAnsi"/>
        </w:rPr>
        <w:t>C</w:t>
      </w:r>
      <w:r w:rsidR="0049648B" w:rsidRPr="0049648B">
        <w:rPr>
          <w:rFonts w:eastAsia="Times New Roman" w:cstheme="minorHAnsi"/>
        </w:rPr>
        <w:t>hange any blank yellow fields to ‘*’</w:t>
      </w:r>
      <w:r w:rsidRPr="009D6F4C">
        <w:rPr>
          <w:rFonts w:cstheme="minorHAnsi"/>
        </w:rPr>
        <w:t xml:space="preserve"> </w:t>
      </w:r>
    </w:p>
    <w:p w14:paraId="5C0508D4" w14:textId="1F486449" w:rsidR="00A7074C" w:rsidRDefault="00A7074C" w:rsidP="00A7074C">
      <w:pPr>
        <w:rPr>
          <w:rFonts w:cstheme="minorHAnsi"/>
        </w:rPr>
      </w:pPr>
      <w:r w:rsidRPr="00A7074C">
        <w:rPr>
          <w:rFonts w:cstheme="minorHAnsi"/>
          <w:noProof/>
        </w:rPr>
        <w:drawing>
          <wp:inline distT="0" distB="0" distL="0" distR="0" wp14:anchorId="373C14D8" wp14:editId="1FB1EF47">
            <wp:extent cx="5943600" cy="3343275"/>
            <wp:effectExtent l="0" t="0" r="0" b="9525"/>
            <wp:docPr id="61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a:extLst/>
                  </pic:spPr>
                </pic:pic>
              </a:graphicData>
            </a:graphic>
          </wp:inline>
        </w:drawing>
      </w:r>
    </w:p>
    <w:p w14:paraId="005D7C0A" w14:textId="226FE5F8" w:rsidR="00A7074C" w:rsidRPr="00A7074C" w:rsidRDefault="00A7074C" w:rsidP="00A7074C">
      <w:pPr>
        <w:rPr>
          <w:rFonts w:cstheme="minorHAnsi"/>
        </w:rPr>
      </w:pPr>
      <w:r w:rsidRPr="00A7074C">
        <w:rPr>
          <w:rFonts w:cstheme="minorHAnsi"/>
          <w:noProof/>
        </w:rPr>
        <w:lastRenderedPageBreak/>
        <w:drawing>
          <wp:inline distT="0" distB="0" distL="0" distR="0" wp14:anchorId="39D62653" wp14:editId="0835476B">
            <wp:extent cx="5943600" cy="3343275"/>
            <wp:effectExtent l="0" t="0" r="0" b="9525"/>
            <wp:docPr id="61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a:extLst/>
                  </pic:spPr>
                </pic:pic>
              </a:graphicData>
            </a:graphic>
          </wp:inline>
        </w:drawing>
      </w:r>
    </w:p>
    <w:p w14:paraId="2D9A78DA" w14:textId="052BF315" w:rsidR="00A87136" w:rsidRDefault="00A87136" w:rsidP="00A87136">
      <w:pPr>
        <w:pStyle w:val="Heading2"/>
      </w:pPr>
      <w:bookmarkStart w:id="47" w:name="_Toc536044742"/>
      <w:r w:rsidRPr="0049648B">
        <w:t xml:space="preserve">Theme/Layout </w:t>
      </w:r>
      <w:r>
        <w:t>Files</w:t>
      </w:r>
      <w:bookmarkEnd w:id="47"/>
    </w:p>
    <w:p w14:paraId="1A1B0F66" w14:textId="77777777" w:rsidR="00A87136" w:rsidRPr="0049648B" w:rsidRDefault="00A87136" w:rsidP="00A87136">
      <w:pPr>
        <w:pStyle w:val="Body"/>
        <w:rPr>
          <w:rFonts w:cstheme="minorHAnsi"/>
        </w:rPr>
      </w:pPr>
      <w:r w:rsidRPr="002940A0">
        <w:rPr>
          <w:rFonts w:cstheme="minorHAnsi"/>
          <w:b/>
        </w:rPr>
        <w:t>Rename</w:t>
      </w:r>
      <w:r>
        <w:rPr>
          <w:rFonts w:cstheme="minorHAnsi"/>
        </w:rPr>
        <w:t xml:space="preserve"> each of the included </w:t>
      </w:r>
      <w:r w:rsidRPr="0049648B">
        <w:rPr>
          <w:rFonts w:cstheme="minorHAnsi"/>
        </w:rPr>
        <w:t xml:space="preserve">theme/layout </w:t>
      </w:r>
      <w:r>
        <w:rPr>
          <w:rFonts w:cstheme="minorHAnsi"/>
        </w:rPr>
        <w:t xml:space="preserve">files as follows, </w:t>
      </w:r>
      <w:r w:rsidRPr="0049648B">
        <w:rPr>
          <w:rFonts w:cstheme="minorHAnsi"/>
        </w:rPr>
        <w:t xml:space="preserve">and </w:t>
      </w:r>
      <w:r>
        <w:rPr>
          <w:rFonts w:cstheme="minorHAnsi"/>
        </w:rPr>
        <w:t xml:space="preserve">then </w:t>
      </w:r>
      <w:r w:rsidRPr="002940A0">
        <w:rPr>
          <w:rFonts w:cstheme="minorHAnsi"/>
          <w:b/>
        </w:rPr>
        <w:t>upload</w:t>
      </w:r>
      <w:r w:rsidRPr="002940A0">
        <w:rPr>
          <w:rFonts w:cstheme="minorHAnsi"/>
        </w:rPr>
        <w:t xml:space="preserve"> </w:t>
      </w:r>
      <w:r>
        <w:rPr>
          <w:rFonts w:cstheme="minorHAnsi"/>
        </w:rPr>
        <w:t>into the CPQ environment</w:t>
      </w:r>
      <w:r w:rsidRPr="0049648B">
        <w:rPr>
          <w:rFonts w:cstheme="minorHAnsi"/>
        </w:rPr>
        <w:t>:</w:t>
      </w:r>
    </w:p>
    <w:p w14:paraId="1B2A8B7B" w14:textId="77777777" w:rsidR="00A87136" w:rsidRPr="009D6F4C" w:rsidRDefault="00A87136" w:rsidP="00F2458E">
      <w:pPr>
        <w:pStyle w:val="ListParagraph"/>
        <w:numPr>
          <w:ilvl w:val="0"/>
          <w:numId w:val="13"/>
        </w:numPr>
        <w:rPr>
          <w:rFonts w:cstheme="minorHAnsi"/>
        </w:rPr>
      </w:pPr>
      <w:r w:rsidRPr="00681597">
        <w:rPr>
          <w:rFonts w:eastAsia="Times New Roman" w:cstheme="minorHAnsi"/>
          <w:b/>
        </w:rPr>
        <w:t>catalogUIDesktop_acmecorp.xml</w:t>
      </w:r>
      <w:r w:rsidRPr="009D6F4C">
        <w:rPr>
          <w:rFonts w:cstheme="minorHAnsi"/>
        </w:rPr>
        <w:t xml:space="preserve"> </w:t>
      </w:r>
    </w:p>
    <w:p w14:paraId="4A35B5D7" w14:textId="219CEE47" w:rsidR="00A87136" w:rsidRPr="00A87136" w:rsidRDefault="00A87136" w:rsidP="00F2458E">
      <w:pPr>
        <w:pStyle w:val="ListParagraph"/>
        <w:numPr>
          <w:ilvl w:val="1"/>
          <w:numId w:val="13"/>
        </w:numPr>
        <w:rPr>
          <w:rFonts w:cstheme="minorHAnsi"/>
        </w:rPr>
      </w:pPr>
      <w:r w:rsidRPr="00A87136">
        <w:rPr>
          <w:rFonts w:eastAsia="Times New Roman" w:cstheme="minorHAnsi"/>
        </w:rPr>
        <w:t>Rename file to ‘</w:t>
      </w:r>
      <w:proofErr w:type="spellStart"/>
      <w:r w:rsidRPr="00A87136">
        <w:rPr>
          <w:rFonts w:eastAsia="Times New Roman" w:cstheme="minorHAnsi"/>
        </w:rPr>
        <w:t>catalog</w:t>
      </w:r>
      <w:r>
        <w:rPr>
          <w:rFonts w:eastAsia="Times New Roman" w:cstheme="minorHAnsi"/>
        </w:rPr>
        <w:t>UIDesktop</w:t>
      </w:r>
      <w:proofErr w:type="spellEnd"/>
      <w:r w:rsidRPr="00A87136">
        <w:rPr>
          <w:rFonts w:eastAsia="Times New Roman" w:cstheme="minorHAnsi"/>
        </w:rPr>
        <w:t>_&lt;customer&gt;.xml’</w:t>
      </w:r>
      <w:r>
        <w:rPr>
          <w:rFonts w:eastAsia="Times New Roman" w:cstheme="minorHAnsi"/>
        </w:rPr>
        <w:t xml:space="preserve"> (referenced in </w:t>
      </w:r>
      <w:proofErr w:type="spellStart"/>
      <w:r>
        <w:rPr>
          <w:rFonts w:eastAsia="Times New Roman" w:cstheme="minorHAnsi"/>
        </w:rPr>
        <w:t>cartServices.properties</w:t>
      </w:r>
      <w:proofErr w:type="spellEnd"/>
      <w:r>
        <w:rPr>
          <w:rFonts w:eastAsia="Times New Roman" w:cstheme="minorHAnsi"/>
        </w:rPr>
        <w:t xml:space="preserve"> below)</w:t>
      </w:r>
    </w:p>
    <w:p w14:paraId="098DCFE0" w14:textId="77777777" w:rsidR="00A87136" w:rsidRPr="00551BFF" w:rsidRDefault="00A87136" w:rsidP="00F2458E">
      <w:pPr>
        <w:pStyle w:val="ListParagraph"/>
        <w:numPr>
          <w:ilvl w:val="0"/>
          <w:numId w:val="13"/>
        </w:numPr>
        <w:rPr>
          <w:rFonts w:cstheme="minorHAnsi"/>
          <w:color w:val="FF0000"/>
        </w:rPr>
      </w:pPr>
      <w:r w:rsidRPr="00551BFF">
        <w:rPr>
          <w:rFonts w:eastAsia="Times New Roman" w:cstheme="minorHAnsi"/>
          <w:b/>
          <w:color w:val="FF0000"/>
        </w:rPr>
        <w:t>configurationUIDesktop_acmecorp.xml</w:t>
      </w:r>
      <w:r w:rsidRPr="00551BFF">
        <w:rPr>
          <w:rFonts w:cstheme="minorHAnsi"/>
          <w:color w:val="FF0000"/>
        </w:rPr>
        <w:t xml:space="preserve"> </w:t>
      </w:r>
    </w:p>
    <w:p w14:paraId="206C84E4" w14:textId="0812B256" w:rsidR="00A87136" w:rsidRPr="00551BFF" w:rsidRDefault="00A87136" w:rsidP="00F2458E">
      <w:pPr>
        <w:pStyle w:val="ListParagraph"/>
        <w:numPr>
          <w:ilvl w:val="1"/>
          <w:numId w:val="13"/>
        </w:numPr>
        <w:rPr>
          <w:rFonts w:cstheme="minorHAnsi"/>
          <w:color w:val="FF0000"/>
        </w:rPr>
      </w:pPr>
      <w:r w:rsidRPr="00551BFF">
        <w:rPr>
          <w:rFonts w:eastAsia="Times New Roman" w:cstheme="minorHAnsi"/>
          <w:color w:val="FF0000"/>
        </w:rPr>
        <w:t>Rename file to ‘</w:t>
      </w:r>
      <w:proofErr w:type="spellStart"/>
      <w:r w:rsidRPr="00551BFF">
        <w:rPr>
          <w:rFonts w:eastAsia="Times New Roman" w:cstheme="minorHAnsi"/>
          <w:color w:val="FF0000"/>
        </w:rPr>
        <w:t>configurationUIDesktop</w:t>
      </w:r>
      <w:proofErr w:type="spellEnd"/>
      <w:r w:rsidRPr="00551BFF">
        <w:rPr>
          <w:rFonts w:eastAsia="Times New Roman" w:cstheme="minorHAnsi"/>
          <w:color w:val="FF0000"/>
        </w:rPr>
        <w:t xml:space="preserve">_&lt;customer&gt;.xml’ (referenced in </w:t>
      </w:r>
      <w:proofErr w:type="spellStart"/>
      <w:r w:rsidRPr="00551BFF">
        <w:rPr>
          <w:rFonts w:eastAsia="Times New Roman" w:cstheme="minorHAnsi"/>
          <w:color w:val="FF0000"/>
        </w:rPr>
        <w:t>cartServices.properties</w:t>
      </w:r>
      <w:proofErr w:type="spellEnd"/>
      <w:r w:rsidRPr="00551BFF">
        <w:rPr>
          <w:rFonts w:eastAsia="Times New Roman" w:cstheme="minorHAnsi"/>
          <w:color w:val="FF0000"/>
        </w:rPr>
        <w:t xml:space="preserve"> below)</w:t>
      </w:r>
    </w:p>
    <w:p w14:paraId="7E32E15C" w14:textId="77777777" w:rsidR="00A87136" w:rsidRDefault="00A87136" w:rsidP="00F2458E">
      <w:pPr>
        <w:pStyle w:val="ListParagraph"/>
        <w:numPr>
          <w:ilvl w:val="0"/>
          <w:numId w:val="13"/>
        </w:numPr>
        <w:rPr>
          <w:rFonts w:cstheme="minorHAnsi"/>
        </w:rPr>
      </w:pPr>
      <w:r w:rsidRPr="00681597">
        <w:rPr>
          <w:rFonts w:eastAsia="Times New Roman" w:cstheme="minorHAnsi"/>
          <w:b/>
        </w:rPr>
        <w:t>cpqUI_acmecorp.xml</w:t>
      </w:r>
    </w:p>
    <w:p w14:paraId="00FC9204" w14:textId="711EF314" w:rsidR="00A87136" w:rsidRPr="00BA2270" w:rsidRDefault="00A87136" w:rsidP="00F2458E">
      <w:pPr>
        <w:pStyle w:val="ListParagraph"/>
        <w:numPr>
          <w:ilvl w:val="1"/>
          <w:numId w:val="13"/>
        </w:numPr>
        <w:rPr>
          <w:rFonts w:cstheme="minorHAnsi"/>
        </w:rPr>
      </w:pPr>
      <w:r w:rsidRPr="00A87136">
        <w:rPr>
          <w:rFonts w:eastAsia="Times New Roman" w:cstheme="minorHAnsi"/>
        </w:rPr>
        <w:t>Rename file to ‘</w:t>
      </w:r>
      <w:proofErr w:type="spellStart"/>
      <w:r>
        <w:rPr>
          <w:rFonts w:eastAsia="Times New Roman" w:cstheme="minorHAnsi"/>
        </w:rPr>
        <w:t>cpqUI</w:t>
      </w:r>
      <w:proofErr w:type="spellEnd"/>
      <w:r w:rsidRPr="00A87136">
        <w:rPr>
          <w:rFonts w:eastAsia="Times New Roman" w:cstheme="minorHAnsi"/>
        </w:rPr>
        <w:t>_&lt;customer&gt;.xml’</w:t>
      </w:r>
      <w:r>
        <w:rPr>
          <w:rFonts w:eastAsia="Times New Roman" w:cstheme="minorHAnsi"/>
        </w:rPr>
        <w:t xml:space="preserve"> (referenced in </w:t>
      </w:r>
      <w:proofErr w:type="spellStart"/>
      <w:r>
        <w:rPr>
          <w:rFonts w:eastAsia="Times New Roman" w:cstheme="minorHAnsi"/>
        </w:rPr>
        <w:t>createcart</w:t>
      </w:r>
      <w:proofErr w:type="spellEnd"/>
      <w:r>
        <w:rPr>
          <w:rFonts w:eastAsia="Times New Roman" w:cstheme="minorHAnsi"/>
        </w:rPr>
        <w:t>_&lt;customer&gt;.xml settings file below)</w:t>
      </w:r>
    </w:p>
    <w:p w14:paraId="6F7F407E" w14:textId="55F13D9D" w:rsidR="00BA2270" w:rsidRPr="00BA2270" w:rsidRDefault="00BA2270" w:rsidP="00BA2270">
      <w:pPr>
        <w:rPr>
          <w:rFonts w:cstheme="minorHAnsi"/>
        </w:rPr>
      </w:pPr>
      <w:r>
        <w:rPr>
          <w:rFonts w:cstheme="minorHAnsi"/>
          <w:noProof/>
        </w:rPr>
        <w:drawing>
          <wp:inline distT="0" distB="0" distL="0" distR="0" wp14:anchorId="789957D6" wp14:editId="7F01986D">
            <wp:extent cx="5943600" cy="1752600"/>
            <wp:effectExtent l="0" t="0" r="0" b="0"/>
            <wp:docPr id="11291" name="Picture 1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1752600"/>
                    </a:xfrm>
                    <a:prstGeom prst="rect">
                      <a:avLst/>
                    </a:prstGeom>
                    <a:noFill/>
                    <a:ln>
                      <a:noFill/>
                    </a:ln>
                  </pic:spPr>
                </pic:pic>
              </a:graphicData>
            </a:graphic>
          </wp:inline>
        </w:drawing>
      </w:r>
    </w:p>
    <w:p w14:paraId="3275429C" w14:textId="3F878279" w:rsidR="00BA2270" w:rsidRDefault="00BA2270" w:rsidP="00BA2270">
      <w:pPr>
        <w:pStyle w:val="Heading2"/>
      </w:pPr>
      <w:bookmarkStart w:id="48" w:name="_Toc536044743"/>
      <w:r>
        <w:lastRenderedPageBreak/>
        <w:t>Catalog Logo</w:t>
      </w:r>
      <w:bookmarkEnd w:id="48"/>
    </w:p>
    <w:p w14:paraId="58B096F0" w14:textId="04F142C9" w:rsidR="00BA2270" w:rsidRPr="00BA2270" w:rsidRDefault="00BA2270" w:rsidP="00BA2270">
      <w:pPr>
        <w:pStyle w:val="Body"/>
        <w:keepNext/>
      </w:pPr>
      <w:r>
        <w:t xml:space="preserve">The PROS logo on the catalog screen can be replaced with </w:t>
      </w:r>
      <w:proofErr w:type="gramStart"/>
      <w:r w:rsidRPr="00841B43">
        <w:t xml:space="preserve">a </w:t>
      </w:r>
      <w:r w:rsidRPr="00841B43">
        <w:rPr>
          <w:b/>
        </w:rPr>
        <w:t xml:space="preserve"> customer</w:t>
      </w:r>
      <w:proofErr w:type="gramEnd"/>
      <w:r w:rsidRPr="00841B43">
        <w:rPr>
          <w:b/>
        </w:rPr>
        <w:t xml:space="preserve"> logo</w:t>
      </w:r>
      <w:r>
        <w:t>:</w:t>
      </w:r>
    </w:p>
    <w:p w14:paraId="10146498" w14:textId="5CBF94C3" w:rsidR="00BA2270" w:rsidRDefault="00BA2270" w:rsidP="00A87136">
      <w:pPr>
        <w:rPr>
          <w:rFonts w:cstheme="minorHAnsi"/>
        </w:rPr>
      </w:pPr>
      <w:r>
        <w:rPr>
          <w:rFonts w:cstheme="minorHAnsi"/>
          <w:noProof/>
        </w:rPr>
        <mc:AlternateContent>
          <mc:Choice Requires="wps">
            <w:drawing>
              <wp:anchor distT="0" distB="0" distL="114300" distR="114300" simplePos="0" relativeHeight="251705856" behindDoc="0" locked="0" layoutInCell="1" allowOverlap="1" wp14:anchorId="3CBAE7D7" wp14:editId="7B419584">
                <wp:simplePos x="0" y="0"/>
                <wp:positionH relativeFrom="column">
                  <wp:posOffset>0</wp:posOffset>
                </wp:positionH>
                <wp:positionV relativeFrom="paragraph">
                  <wp:posOffset>-4445</wp:posOffset>
                </wp:positionV>
                <wp:extent cx="666750" cy="171450"/>
                <wp:effectExtent l="0" t="0" r="19050" b="19050"/>
                <wp:wrapNone/>
                <wp:docPr id="11287" name="Rounded Rectangle 11287"/>
                <wp:cNvGraphicFramePr/>
                <a:graphic xmlns:a="http://schemas.openxmlformats.org/drawingml/2006/main">
                  <a:graphicData uri="http://schemas.microsoft.com/office/word/2010/wordprocessingShape">
                    <wps:wsp>
                      <wps:cNvSpPr/>
                      <wps:spPr>
                        <a:xfrm>
                          <a:off x="0" y="0"/>
                          <a:ext cx="666750" cy="1714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C0C876" id="Rounded Rectangle 11287" o:spid="_x0000_s1026" style="position:absolute;margin-left:0;margin-top:-.35pt;width:52.5pt;height:13.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" filled="f" strokecolor="red" strokeweight="2pt"/>
            </w:pict>
          </mc:Fallback>
        </mc:AlternateContent>
      </w:r>
      <w:r>
        <w:rPr>
          <w:rFonts w:cstheme="minorHAnsi"/>
          <w:noProof/>
        </w:rPr>
        <w:drawing>
          <wp:inline distT="0" distB="0" distL="0" distR="0" wp14:anchorId="06B240AF" wp14:editId="1E11D5FA">
            <wp:extent cx="5943600" cy="1333500"/>
            <wp:effectExtent l="0" t="0" r="0" b="0"/>
            <wp:docPr id="11282" name="Picture 1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1333500"/>
                    </a:xfrm>
                    <a:prstGeom prst="rect">
                      <a:avLst/>
                    </a:prstGeom>
                    <a:noFill/>
                    <a:ln>
                      <a:noFill/>
                    </a:ln>
                  </pic:spPr>
                </pic:pic>
              </a:graphicData>
            </a:graphic>
          </wp:inline>
        </w:drawing>
      </w:r>
    </w:p>
    <w:p w14:paraId="5E4CC3C6" w14:textId="18DE9B07" w:rsidR="00BA2270" w:rsidRDefault="00BA2270" w:rsidP="00A87136">
      <w:pPr>
        <w:rPr>
          <w:rFonts w:cstheme="minorHAnsi"/>
        </w:rPr>
      </w:pPr>
      <w:r w:rsidRPr="00A7074C">
        <w:rPr>
          <w:rFonts w:cstheme="minorHAnsi"/>
          <w:noProof/>
        </w:rPr>
        <mc:AlternateContent>
          <mc:Choice Requires="wps">
            <w:drawing>
              <wp:anchor distT="0" distB="0" distL="114300" distR="114300" simplePos="0" relativeHeight="251703808" behindDoc="0" locked="0" layoutInCell="1" allowOverlap="1" wp14:anchorId="288EBC5B" wp14:editId="2D4A9663">
                <wp:simplePos x="0" y="0"/>
                <wp:positionH relativeFrom="column">
                  <wp:posOffset>1095374</wp:posOffset>
                </wp:positionH>
                <wp:positionV relativeFrom="paragraph">
                  <wp:posOffset>1129031</wp:posOffset>
                </wp:positionV>
                <wp:extent cx="3838575" cy="114300"/>
                <wp:effectExtent l="0" t="0" r="28575" b="19050"/>
                <wp:wrapNone/>
                <wp:docPr id="11268" name="Rounded Rectangle 6"/>
                <wp:cNvGraphicFramePr/>
                <a:graphic xmlns:a="http://schemas.openxmlformats.org/drawingml/2006/main">
                  <a:graphicData uri="http://schemas.microsoft.com/office/word/2010/wordprocessingShape">
                    <wps:wsp>
                      <wps:cNvSpPr/>
                      <wps:spPr>
                        <a:xfrm>
                          <a:off x="0" y="0"/>
                          <a:ext cx="3838575" cy="114300"/>
                        </a:xfrm>
                        <a:prstGeom prst="roundRect">
                          <a:avLst/>
                        </a:prstGeom>
                        <a:noFill/>
                        <a:ln>
                          <a:solidFill>
                            <a:srgbClr val="FF0000"/>
                          </a:solidFill>
                        </a:ln>
                        <a:effectLst/>
                      </wps:spPr>
                      <wps:style>
                        <a:lnRef idx="1">
                          <a:schemeClr val="accent1"/>
                        </a:lnRef>
                        <a:fillRef idx="3">
                          <a:schemeClr val="accent1"/>
                        </a:fillRef>
                        <a:effectRef idx="2">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oundrect w14:anchorId="06A15E08" id="Rounded Rectangle 6" o:spid="_x0000_s1026" style="position:absolute;margin-left:86.25pt;margin-top:88.9pt;width:302.25pt;height:9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" filled="f" strokecolor="red"/>
            </w:pict>
          </mc:Fallback>
        </mc:AlternateContent>
      </w:r>
      <w:r>
        <w:rPr>
          <w:rFonts w:cstheme="minorHAnsi"/>
          <w:noProof/>
        </w:rPr>
        <w:drawing>
          <wp:inline distT="0" distB="0" distL="0" distR="0" wp14:anchorId="3E96DDF8" wp14:editId="21782125">
            <wp:extent cx="5934075" cy="2200275"/>
            <wp:effectExtent l="0" t="0" r="9525" b="9525"/>
            <wp:docPr id="11266" name="Picture 1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2200275"/>
                    </a:xfrm>
                    <a:prstGeom prst="rect">
                      <a:avLst/>
                    </a:prstGeom>
                    <a:noFill/>
                    <a:ln>
                      <a:noFill/>
                    </a:ln>
                  </pic:spPr>
                </pic:pic>
              </a:graphicData>
            </a:graphic>
          </wp:inline>
        </w:drawing>
      </w:r>
    </w:p>
    <w:p w14:paraId="124E9252" w14:textId="6543BFEA" w:rsidR="00BA2270" w:rsidRDefault="00BA2270" w:rsidP="00A87136">
      <w:pPr>
        <w:rPr>
          <w:rFonts w:cstheme="minorHAnsi"/>
        </w:rPr>
      </w:pPr>
      <w:r>
        <w:rPr>
          <w:rFonts w:cstheme="minorHAnsi"/>
          <w:noProof/>
        </w:rPr>
        <mc:AlternateContent>
          <mc:Choice Requires="wps">
            <w:drawing>
              <wp:anchor distT="0" distB="0" distL="114300" distR="114300" simplePos="0" relativeHeight="251707904" behindDoc="0" locked="0" layoutInCell="1" allowOverlap="1" wp14:anchorId="73267302" wp14:editId="189C3F5E">
                <wp:simplePos x="0" y="0"/>
                <wp:positionH relativeFrom="column">
                  <wp:posOffset>1190625</wp:posOffset>
                </wp:positionH>
                <wp:positionV relativeFrom="paragraph">
                  <wp:posOffset>1419225</wp:posOffset>
                </wp:positionV>
                <wp:extent cx="771525" cy="152400"/>
                <wp:effectExtent l="0" t="0" r="28575" b="19050"/>
                <wp:wrapNone/>
                <wp:docPr id="11289" name="Rounded Rectangle 11289"/>
                <wp:cNvGraphicFramePr/>
                <a:graphic xmlns:a="http://schemas.openxmlformats.org/drawingml/2006/main">
                  <a:graphicData uri="http://schemas.microsoft.com/office/word/2010/wordprocessingShape">
                    <wps:wsp>
                      <wps:cNvSpPr/>
                      <wps:spPr>
                        <a:xfrm>
                          <a:off x="0" y="0"/>
                          <a:ext cx="771525" cy="1524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08B954" id="Rounded Rectangle 11289" o:spid="_x0000_s1026" style="position:absolute;margin-left:93.75pt;margin-top:111.75pt;width:60.75pt;height:12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" filled="f" strokecolor="red" strokeweight="2pt"/>
            </w:pict>
          </mc:Fallback>
        </mc:AlternateContent>
      </w:r>
      <w:r>
        <w:rPr>
          <w:rFonts w:cstheme="minorHAnsi"/>
          <w:noProof/>
        </w:rPr>
        <w:drawing>
          <wp:inline distT="0" distB="0" distL="0" distR="0" wp14:anchorId="608A21AB" wp14:editId="3D37B218">
            <wp:extent cx="5943600" cy="2790825"/>
            <wp:effectExtent l="0" t="0" r="0" b="9525"/>
            <wp:docPr id="11290" name="Picture 1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2790825"/>
                    </a:xfrm>
                    <a:prstGeom prst="rect">
                      <a:avLst/>
                    </a:prstGeom>
                    <a:noFill/>
                    <a:ln>
                      <a:noFill/>
                    </a:ln>
                  </pic:spPr>
                </pic:pic>
              </a:graphicData>
            </a:graphic>
          </wp:inline>
        </w:drawing>
      </w:r>
    </w:p>
    <w:p w14:paraId="0E1EBC36" w14:textId="088E2D2F" w:rsidR="0049648B" w:rsidRDefault="0049648B" w:rsidP="0049648B">
      <w:pPr>
        <w:pStyle w:val="Heading2"/>
      </w:pPr>
      <w:bookmarkStart w:id="49" w:name="_Toc536044744"/>
      <w:r>
        <w:lastRenderedPageBreak/>
        <w:t>Settings Files</w:t>
      </w:r>
      <w:bookmarkEnd w:id="49"/>
    </w:p>
    <w:p w14:paraId="0452E8DA" w14:textId="473DE9CA" w:rsidR="0049648B" w:rsidRPr="0049648B" w:rsidRDefault="0049648B" w:rsidP="0049648B">
      <w:pPr>
        <w:pStyle w:val="Body"/>
        <w:rPr>
          <w:rFonts w:cstheme="minorHAnsi"/>
        </w:rPr>
      </w:pPr>
      <w:r w:rsidRPr="002940A0">
        <w:rPr>
          <w:rFonts w:cstheme="minorHAnsi"/>
          <w:b/>
        </w:rPr>
        <w:t>Rename</w:t>
      </w:r>
      <w:r w:rsidR="002940A0">
        <w:rPr>
          <w:rFonts w:cstheme="minorHAnsi"/>
        </w:rPr>
        <w:t xml:space="preserve"> and </w:t>
      </w:r>
      <w:r w:rsidR="002940A0" w:rsidRPr="002940A0">
        <w:rPr>
          <w:rFonts w:cstheme="minorHAnsi"/>
          <w:b/>
        </w:rPr>
        <w:t>edit</w:t>
      </w:r>
      <w:r w:rsidR="002940A0">
        <w:rPr>
          <w:rFonts w:cstheme="minorHAnsi"/>
        </w:rPr>
        <w:t xml:space="preserve"> </w:t>
      </w:r>
      <w:r w:rsidR="009D6F4C">
        <w:rPr>
          <w:rFonts w:cstheme="minorHAnsi"/>
        </w:rPr>
        <w:t>each of the included settings files as follows</w:t>
      </w:r>
      <w:r w:rsidR="002940A0">
        <w:rPr>
          <w:rFonts w:cstheme="minorHAnsi"/>
        </w:rPr>
        <w:t xml:space="preserve">, </w:t>
      </w:r>
      <w:r w:rsidR="002940A0" w:rsidRPr="0049648B">
        <w:rPr>
          <w:rFonts w:cstheme="minorHAnsi"/>
        </w:rPr>
        <w:t xml:space="preserve">and </w:t>
      </w:r>
      <w:r w:rsidR="002940A0">
        <w:rPr>
          <w:rFonts w:cstheme="minorHAnsi"/>
        </w:rPr>
        <w:t xml:space="preserve">then </w:t>
      </w:r>
      <w:r w:rsidR="002940A0" w:rsidRPr="002940A0">
        <w:rPr>
          <w:rFonts w:cstheme="minorHAnsi"/>
          <w:b/>
        </w:rPr>
        <w:t>upload</w:t>
      </w:r>
      <w:r w:rsidR="002940A0" w:rsidRPr="002940A0">
        <w:rPr>
          <w:rFonts w:cstheme="minorHAnsi"/>
        </w:rPr>
        <w:t xml:space="preserve"> </w:t>
      </w:r>
      <w:r w:rsidR="002940A0">
        <w:rPr>
          <w:rFonts w:cstheme="minorHAnsi"/>
        </w:rPr>
        <w:t>into the CPQ environment</w:t>
      </w:r>
      <w:r w:rsidRPr="0049648B">
        <w:rPr>
          <w:rFonts w:cstheme="minorHAnsi"/>
        </w:rPr>
        <w:t>:</w:t>
      </w:r>
    </w:p>
    <w:p w14:paraId="25BE9C63" w14:textId="268B9596" w:rsidR="00A87136" w:rsidRPr="00A87136" w:rsidRDefault="00A87136" w:rsidP="00F2458E">
      <w:pPr>
        <w:pStyle w:val="ListParagraph"/>
        <w:numPr>
          <w:ilvl w:val="0"/>
          <w:numId w:val="13"/>
        </w:numPr>
        <w:rPr>
          <w:rFonts w:cstheme="minorHAnsi"/>
          <w:b/>
        </w:rPr>
      </w:pPr>
      <w:r w:rsidRPr="00A87136">
        <w:rPr>
          <w:b/>
        </w:rPr>
        <w:t>catalog_acmecorp.xml</w:t>
      </w:r>
      <w:r w:rsidR="00E30BB6" w:rsidRPr="00E30BB6">
        <w:t xml:space="preserve"> (identifies root catalog </w:t>
      </w:r>
      <w:r w:rsidR="00E30BB6">
        <w:t xml:space="preserve">[cat&lt;Customer&gt;] </w:t>
      </w:r>
      <w:r w:rsidR="00E30BB6" w:rsidRPr="00E30BB6">
        <w:t xml:space="preserve">and </w:t>
      </w:r>
      <w:r w:rsidR="00E30BB6">
        <w:t xml:space="preserve">the </w:t>
      </w:r>
      <w:r w:rsidR="00E30BB6" w:rsidRPr="00E30BB6">
        <w:t>pricing method</w:t>
      </w:r>
      <w:r w:rsidR="00E30BB6">
        <w:t xml:space="preserve"> for all catalog i</w:t>
      </w:r>
      <w:r w:rsidR="00193112">
        <w:t>t</w:t>
      </w:r>
      <w:r w:rsidR="00E30BB6">
        <w:t>ems</w:t>
      </w:r>
      <w:r w:rsidR="00E30BB6" w:rsidRPr="00E30BB6">
        <w:t xml:space="preserve"> [PRGM/</w:t>
      </w:r>
      <w:proofErr w:type="spellStart"/>
      <w:r w:rsidR="00E30BB6" w:rsidRPr="00E30BB6">
        <w:t>pmDefault</w:t>
      </w:r>
      <w:proofErr w:type="spellEnd"/>
      <w:r w:rsidR="00E30BB6" w:rsidRPr="00E30BB6">
        <w:t>])</w:t>
      </w:r>
    </w:p>
    <w:p w14:paraId="1C823AEA" w14:textId="3FFD6CF9" w:rsidR="00A87136" w:rsidRPr="00A87136" w:rsidRDefault="00A87136" w:rsidP="00F2458E">
      <w:pPr>
        <w:pStyle w:val="ListParagraph"/>
        <w:numPr>
          <w:ilvl w:val="1"/>
          <w:numId w:val="13"/>
        </w:numPr>
        <w:rPr>
          <w:rFonts w:cstheme="minorHAnsi"/>
        </w:rPr>
      </w:pPr>
      <w:r w:rsidRPr="00A87136">
        <w:rPr>
          <w:rFonts w:eastAsia="Times New Roman" w:cstheme="minorHAnsi"/>
        </w:rPr>
        <w:t>Rename file to ‘catalog_&lt;customer&gt;.xml’</w:t>
      </w:r>
      <w:r>
        <w:rPr>
          <w:rFonts w:eastAsia="Times New Roman" w:cstheme="minorHAnsi"/>
        </w:rPr>
        <w:t xml:space="preserve"> (referenced in </w:t>
      </w:r>
      <w:proofErr w:type="spellStart"/>
      <w:r>
        <w:rPr>
          <w:rFonts w:eastAsia="Times New Roman" w:cstheme="minorHAnsi"/>
        </w:rPr>
        <w:t>cartServices.properties</w:t>
      </w:r>
      <w:proofErr w:type="spellEnd"/>
      <w:r>
        <w:rPr>
          <w:rFonts w:eastAsia="Times New Roman" w:cstheme="minorHAnsi"/>
        </w:rPr>
        <w:t xml:space="preserve"> below)</w:t>
      </w:r>
    </w:p>
    <w:p w14:paraId="4B1AD848" w14:textId="0FD69FE0" w:rsidR="00A87136" w:rsidRPr="00A87136" w:rsidRDefault="00A87136" w:rsidP="00F2458E">
      <w:pPr>
        <w:pStyle w:val="ListParagraph"/>
        <w:numPr>
          <w:ilvl w:val="1"/>
          <w:numId w:val="13"/>
        </w:numPr>
        <w:rPr>
          <w:rFonts w:cstheme="minorHAnsi"/>
        </w:rPr>
      </w:pPr>
      <w:r w:rsidRPr="00A87136">
        <w:rPr>
          <w:rFonts w:eastAsia="Times New Roman" w:cstheme="minorHAnsi"/>
        </w:rPr>
        <w:t>Replace ‘</w:t>
      </w:r>
      <w:proofErr w:type="spellStart"/>
      <w:r w:rsidRPr="00A87136">
        <w:rPr>
          <w:rFonts w:eastAsia="Times New Roman" w:cstheme="minorHAnsi"/>
        </w:rPr>
        <w:t>wksAcmeCorp</w:t>
      </w:r>
      <w:proofErr w:type="spellEnd"/>
      <w:r w:rsidR="00E30BB6">
        <w:rPr>
          <w:rFonts w:eastAsia="Times New Roman" w:cstheme="minorHAnsi"/>
        </w:rPr>
        <w:t>/CL/</w:t>
      </w:r>
      <w:proofErr w:type="spellStart"/>
      <w:r w:rsidR="00E30BB6">
        <w:rPr>
          <w:rFonts w:eastAsia="Times New Roman" w:cstheme="minorHAnsi"/>
        </w:rPr>
        <w:t>catAcme</w:t>
      </w:r>
      <w:proofErr w:type="spellEnd"/>
      <w:r w:rsidRPr="00A87136">
        <w:rPr>
          <w:rFonts w:eastAsia="Times New Roman" w:cstheme="minorHAnsi"/>
        </w:rPr>
        <w:t>’ with ‘</w:t>
      </w:r>
      <w:proofErr w:type="spellStart"/>
      <w:r w:rsidRPr="00A87136">
        <w:rPr>
          <w:rFonts w:eastAsia="Times New Roman" w:cstheme="minorHAnsi"/>
        </w:rPr>
        <w:t>wks</w:t>
      </w:r>
      <w:proofErr w:type="spellEnd"/>
      <w:r w:rsidRPr="00A87136">
        <w:rPr>
          <w:rFonts w:eastAsia="Times New Roman" w:cstheme="minorHAnsi"/>
        </w:rPr>
        <w:t>&lt;Customer&gt;</w:t>
      </w:r>
      <w:r w:rsidR="00E30BB6">
        <w:rPr>
          <w:rFonts w:eastAsia="Times New Roman" w:cstheme="minorHAnsi"/>
        </w:rPr>
        <w:t>/CL/cat&lt;Customer&gt;</w:t>
      </w:r>
      <w:r w:rsidRPr="00A87136">
        <w:rPr>
          <w:rFonts w:eastAsia="Times New Roman" w:cstheme="minorHAnsi"/>
        </w:rPr>
        <w:t>’</w:t>
      </w:r>
      <w:r>
        <w:rPr>
          <w:rFonts w:eastAsia="Times New Roman" w:cstheme="minorHAnsi"/>
        </w:rPr>
        <w:t xml:space="preserve"> (defined in </w:t>
      </w:r>
      <w:proofErr w:type="spellStart"/>
      <w:r>
        <w:rPr>
          <w:rFonts w:eastAsia="Times New Roman" w:cstheme="minorHAnsi"/>
        </w:rPr>
        <w:t>wks</w:t>
      </w:r>
      <w:proofErr w:type="spellEnd"/>
      <w:r>
        <w:rPr>
          <w:rFonts w:eastAsia="Times New Roman" w:cstheme="minorHAnsi"/>
        </w:rPr>
        <w:t>&lt;C</w:t>
      </w:r>
      <w:r w:rsidRPr="00A87136">
        <w:rPr>
          <w:rFonts w:eastAsia="Times New Roman" w:cstheme="minorHAnsi"/>
        </w:rPr>
        <w:t>ustomer&gt;</w:t>
      </w:r>
      <w:r>
        <w:rPr>
          <w:rFonts w:eastAsia="Times New Roman" w:cstheme="minorHAnsi"/>
        </w:rPr>
        <w:t>.xlsx above)</w:t>
      </w:r>
    </w:p>
    <w:p w14:paraId="046E8A7D" w14:textId="0A91A1A2" w:rsidR="009D6F4C" w:rsidRPr="00551BFF" w:rsidRDefault="003F27C1" w:rsidP="00F2458E">
      <w:pPr>
        <w:pStyle w:val="ListParagraph"/>
        <w:numPr>
          <w:ilvl w:val="0"/>
          <w:numId w:val="13"/>
        </w:numPr>
        <w:rPr>
          <w:rFonts w:cstheme="minorHAnsi"/>
          <w:color w:val="FF0000"/>
        </w:rPr>
      </w:pPr>
      <w:r w:rsidRPr="00551BFF">
        <w:rPr>
          <w:rFonts w:eastAsia="Times New Roman" w:cstheme="minorHAnsi"/>
          <w:b/>
          <w:color w:val="FF0000"/>
        </w:rPr>
        <w:t>configuration_acmecorp.xml</w:t>
      </w:r>
    </w:p>
    <w:p w14:paraId="60B2E325" w14:textId="5A2EF8AD" w:rsidR="00A87136" w:rsidRPr="00551BFF" w:rsidRDefault="00A87136" w:rsidP="00F2458E">
      <w:pPr>
        <w:pStyle w:val="ListParagraph"/>
        <w:numPr>
          <w:ilvl w:val="1"/>
          <w:numId w:val="13"/>
        </w:numPr>
        <w:rPr>
          <w:rFonts w:cstheme="minorHAnsi"/>
          <w:color w:val="FF0000"/>
        </w:rPr>
      </w:pPr>
      <w:r w:rsidRPr="00551BFF">
        <w:rPr>
          <w:rFonts w:eastAsia="Times New Roman" w:cstheme="minorHAnsi"/>
          <w:color w:val="FF0000"/>
        </w:rPr>
        <w:t xml:space="preserve">Rename file to ‘configuration_&lt;customer&gt;.xml’ (referenced in </w:t>
      </w:r>
      <w:proofErr w:type="spellStart"/>
      <w:r w:rsidRPr="00551BFF">
        <w:rPr>
          <w:rFonts w:eastAsia="Times New Roman" w:cstheme="minorHAnsi"/>
          <w:color w:val="FF0000"/>
        </w:rPr>
        <w:t>cartServices.properties</w:t>
      </w:r>
      <w:proofErr w:type="spellEnd"/>
      <w:r w:rsidRPr="00551BFF">
        <w:rPr>
          <w:rFonts w:eastAsia="Times New Roman" w:cstheme="minorHAnsi"/>
          <w:color w:val="FF0000"/>
        </w:rPr>
        <w:t xml:space="preserve"> below)</w:t>
      </w:r>
    </w:p>
    <w:p w14:paraId="1ABCE30A" w14:textId="42C8A54C" w:rsidR="00A87136" w:rsidRPr="00551BFF" w:rsidRDefault="00A87136" w:rsidP="00F2458E">
      <w:pPr>
        <w:pStyle w:val="ListParagraph"/>
        <w:numPr>
          <w:ilvl w:val="1"/>
          <w:numId w:val="13"/>
        </w:numPr>
        <w:rPr>
          <w:rFonts w:cstheme="minorHAnsi"/>
          <w:color w:val="FF0000"/>
        </w:rPr>
      </w:pPr>
      <w:r w:rsidRPr="00551BFF">
        <w:rPr>
          <w:rFonts w:eastAsia="Times New Roman" w:cstheme="minorHAnsi"/>
          <w:color w:val="FF0000"/>
        </w:rPr>
        <w:t>Replace ‘</w:t>
      </w:r>
      <w:proofErr w:type="spellStart"/>
      <w:r w:rsidRPr="00551BFF">
        <w:rPr>
          <w:rFonts w:eastAsia="Times New Roman" w:cstheme="minorHAnsi"/>
          <w:color w:val="FF0000"/>
        </w:rPr>
        <w:t>wksAcmeCorp</w:t>
      </w:r>
      <w:proofErr w:type="spellEnd"/>
      <w:r w:rsidRPr="00551BFF">
        <w:rPr>
          <w:rFonts w:eastAsia="Times New Roman" w:cstheme="minorHAnsi"/>
          <w:color w:val="FF0000"/>
        </w:rPr>
        <w:t>’ with ‘</w:t>
      </w:r>
      <w:proofErr w:type="spellStart"/>
      <w:r w:rsidRPr="00551BFF">
        <w:rPr>
          <w:rFonts w:eastAsia="Times New Roman" w:cstheme="minorHAnsi"/>
          <w:color w:val="FF0000"/>
        </w:rPr>
        <w:t>wks</w:t>
      </w:r>
      <w:proofErr w:type="spellEnd"/>
      <w:r w:rsidRPr="00551BFF">
        <w:rPr>
          <w:rFonts w:eastAsia="Times New Roman" w:cstheme="minorHAnsi"/>
          <w:color w:val="FF0000"/>
        </w:rPr>
        <w:t xml:space="preserve">&lt;Customer&gt;’ (defined in </w:t>
      </w:r>
      <w:proofErr w:type="spellStart"/>
      <w:r w:rsidRPr="00551BFF">
        <w:rPr>
          <w:rFonts w:eastAsia="Times New Roman" w:cstheme="minorHAnsi"/>
          <w:color w:val="FF0000"/>
        </w:rPr>
        <w:t>wks</w:t>
      </w:r>
      <w:proofErr w:type="spellEnd"/>
      <w:r w:rsidRPr="00551BFF">
        <w:rPr>
          <w:rFonts w:eastAsia="Times New Roman" w:cstheme="minorHAnsi"/>
          <w:color w:val="FF0000"/>
        </w:rPr>
        <w:t>&lt;Customer&gt;.xlsx above)</w:t>
      </w:r>
    </w:p>
    <w:p w14:paraId="38B519E8" w14:textId="3FDA691F" w:rsidR="009D6F4C" w:rsidRPr="00551BFF" w:rsidRDefault="00681597" w:rsidP="00F2458E">
      <w:pPr>
        <w:pStyle w:val="ListParagraph"/>
        <w:numPr>
          <w:ilvl w:val="1"/>
          <w:numId w:val="13"/>
        </w:numPr>
        <w:rPr>
          <w:rFonts w:cstheme="minorHAnsi"/>
          <w:color w:val="FF0000"/>
        </w:rPr>
      </w:pPr>
      <w:r w:rsidRPr="00551BFF">
        <w:rPr>
          <w:rFonts w:eastAsia="Times New Roman" w:cstheme="minorHAnsi"/>
          <w:color w:val="FF0000"/>
        </w:rPr>
        <w:t>Replace</w:t>
      </w:r>
      <w:r w:rsidR="003F27C1" w:rsidRPr="00551BFF">
        <w:rPr>
          <w:rFonts w:eastAsia="Times New Roman" w:cstheme="minorHAnsi"/>
          <w:color w:val="FF0000"/>
        </w:rPr>
        <w:t xml:space="preserve"> </w:t>
      </w:r>
      <w:r w:rsidR="00D621D5" w:rsidRPr="00551BFF">
        <w:rPr>
          <w:rFonts w:eastAsia="Times New Roman" w:cstheme="minorHAnsi"/>
          <w:color w:val="FF0000"/>
        </w:rPr>
        <w:t>‘</w:t>
      </w:r>
      <w:proofErr w:type="spellStart"/>
      <w:r w:rsidR="003F27C1" w:rsidRPr="00551BFF">
        <w:rPr>
          <w:rFonts w:eastAsia="Times New Roman" w:cstheme="minorHAnsi"/>
          <w:color w:val="FF0000"/>
        </w:rPr>
        <w:t>cpAcme</w:t>
      </w:r>
      <w:proofErr w:type="spellEnd"/>
      <w:r w:rsidR="00D621D5" w:rsidRPr="00551BFF">
        <w:rPr>
          <w:rFonts w:eastAsia="Times New Roman" w:cstheme="minorHAnsi"/>
          <w:color w:val="FF0000"/>
        </w:rPr>
        <w:t>’ with ‘cp&lt;Customer&gt;’</w:t>
      </w:r>
      <w:r w:rsidR="00A87136" w:rsidRPr="00551BFF">
        <w:rPr>
          <w:rFonts w:eastAsia="Times New Roman" w:cstheme="minorHAnsi"/>
          <w:color w:val="FF0000"/>
        </w:rPr>
        <w:t xml:space="preserve"> (defined in </w:t>
      </w:r>
      <w:proofErr w:type="spellStart"/>
      <w:r w:rsidR="00A87136" w:rsidRPr="00551BFF">
        <w:rPr>
          <w:rFonts w:eastAsia="Times New Roman" w:cstheme="minorHAnsi"/>
          <w:color w:val="FF0000"/>
        </w:rPr>
        <w:t>wks</w:t>
      </w:r>
      <w:proofErr w:type="spellEnd"/>
      <w:r w:rsidR="00A87136" w:rsidRPr="00551BFF">
        <w:rPr>
          <w:rFonts w:eastAsia="Times New Roman" w:cstheme="minorHAnsi"/>
          <w:color w:val="FF0000"/>
        </w:rPr>
        <w:t>&lt;Customer&gt;.xlsx above)</w:t>
      </w:r>
    </w:p>
    <w:p w14:paraId="3DE71D62" w14:textId="5F302C7A" w:rsidR="009D6F4C" w:rsidRPr="009D6F4C" w:rsidRDefault="003F27C1" w:rsidP="00F2458E">
      <w:pPr>
        <w:pStyle w:val="ListParagraph"/>
        <w:numPr>
          <w:ilvl w:val="0"/>
          <w:numId w:val="13"/>
        </w:numPr>
        <w:rPr>
          <w:rFonts w:cstheme="minorHAnsi"/>
        </w:rPr>
      </w:pPr>
      <w:r w:rsidRPr="00681597">
        <w:rPr>
          <w:rFonts w:eastAsia="Times New Roman" w:cstheme="minorHAnsi"/>
          <w:b/>
        </w:rPr>
        <w:t>createcart_acmecorp.xml</w:t>
      </w:r>
    </w:p>
    <w:p w14:paraId="7FDDA3C8" w14:textId="00565256" w:rsidR="00A87136" w:rsidRPr="00A87136" w:rsidRDefault="00A87136" w:rsidP="00F2458E">
      <w:pPr>
        <w:pStyle w:val="ListParagraph"/>
        <w:numPr>
          <w:ilvl w:val="1"/>
          <w:numId w:val="13"/>
        </w:numPr>
        <w:rPr>
          <w:rFonts w:cstheme="minorHAnsi"/>
        </w:rPr>
      </w:pPr>
      <w:r w:rsidRPr="00A87136">
        <w:rPr>
          <w:rFonts w:eastAsia="Times New Roman" w:cstheme="minorHAnsi"/>
        </w:rPr>
        <w:t>Rename file to ‘</w:t>
      </w:r>
      <w:proofErr w:type="spellStart"/>
      <w:r w:rsidRPr="00A87136">
        <w:rPr>
          <w:rFonts w:eastAsia="Times New Roman" w:cstheme="minorHAnsi"/>
        </w:rPr>
        <w:t>c</w:t>
      </w:r>
      <w:r>
        <w:rPr>
          <w:rFonts w:eastAsia="Times New Roman" w:cstheme="minorHAnsi"/>
        </w:rPr>
        <w:t>reatecart</w:t>
      </w:r>
      <w:proofErr w:type="spellEnd"/>
      <w:r w:rsidRPr="00A87136">
        <w:rPr>
          <w:rFonts w:eastAsia="Times New Roman" w:cstheme="minorHAnsi"/>
        </w:rPr>
        <w:t>_&lt;customer&gt;</w:t>
      </w:r>
      <w:r>
        <w:rPr>
          <w:rFonts w:eastAsia="Times New Roman" w:cstheme="minorHAnsi"/>
        </w:rPr>
        <w:t>.xml</w:t>
      </w:r>
      <w:r w:rsidRPr="00A87136">
        <w:rPr>
          <w:rFonts w:eastAsia="Times New Roman" w:cstheme="minorHAnsi"/>
        </w:rPr>
        <w:t>’</w:t>
      </w:r>
      <w:r>
        <w:rPr>
          <w:rFonts w:eastAsia="Times New Roman" w:cstheme="minorHAnsi"/>
        </w:rPr>
        <w:t xml:space="preserve"> (run file specified in preview)</w:t>
      </w:r>
    </w:p>
    <w:p w14:paraId="66C3BCB2" w14:textId="5645CBA1" w:rsidR="009D6F4C" w:rsidRPr="00A87136" w:rsidRDefault="00D73A1A" w:rsidP="00F2458E">
      <w:pPr>
        <w:pStyle w:val="ListParagraph"/>
        <w:numPr>
          <w:ilvl w:val="1"/>
          <w:numId w:val="13"/>
        </w:numPr>
        <w:rPr>
          <w:rFonts w:cstheme="minorHAnsi"/>
        </w:rPr>
      </w:pPr>
      <w:r w:rsidRPr="00A87136">
        <w:rPr>
          <w:rFonts w:eastAsia="Times New Roman" w:cstheme="minorHAnsi"/>
        </w:rPr>
        <w:t>Replace</w:t>
      </w:r>
      <w:r w:rsidR="003F27C1" w:rsidRPr="00A87136">
        <w:rPr>
          <w:rFonts w:eastAsia="Times New Roman" w:cstheme="minorHAnsi"/>
        </w:rPr>
        <w:t xml:space="preserve"> </w:t>
      </w:r>
      <w:r w:rsidR="00D621D5" w:rsidRPr="00A87136">
        <w:rPr>
          <w:rFonts w:eastAsia="Times New Roman" w:cstheme="minorHAnsi"/>
        </w:rPr>
        <w:t>‘</w:t>
      </w:r>
      <w:proofErr w:type="spellStart"/>
      <w:r w:rsidR="003F27C1" w:rsidRPr="00A87136">
        <w:rPr>
          <w:rFonts w:eastAsia="Times New Roman" w:cstheme="minorHAnsi"/>
        </w:rPr>
        <w:t>CPQ_acmecorp</w:t>
      </w:r>
      <w:proofErr w:type="spellEnd"/>
      <w:r w:rsidR="00D621D5" w:rsidRPr="00A87136">
        <w:rPr>
          <w:rFonts w:eastAsia="Times New Roman" w:cstheme="minorHAnsi"/>
        </w:rPr>
        <w:t>’ with ‘</w:t>
      </w:r>
      <w:r w:rsidR="00881894" w:rsidRPr="00A87136">
        <w:rPr>
          <w:rFonts w:eastAsia="Times New Roman" w:cstheme="minorHAnsi"/>
        </w:rPr>
        <w:t>CPQ_&lt;</w:t>
      </w:r>
      <w:r w:rsidR="00A87136">
        <w:rPr>
          <w:rFonts w:eastAsia="Times New Roman" w:cstheme="minorHAnsi"/>
        </w:rPr>
        <w:t>c</w:t>
      </w:r>
      <w:r w:rsidR="00881894" w:rsidRPr="00A87136">
        <w:rPr>
          <w:rFonts w:eastAsia="Times New Roman" w:cstheme="minorHAnsi"/>
        </w:rPr>
        <w:t>ustomer&gt;</w:t>
      </w:r>
      <w:r w:rsidR="00D621D5" w:rsidRPr="00A87136">
        <w:rPr>
          <w:rFonts w:eastAsia="Times New Roman" w:cstheme="minorHAnsi"/>
        </w:rPr>
        <w:t>’</w:t>
      </w:r>
      <w:r w:rsidR="00A87136">
        <w:rPr>
          <w:rFonts w:eastAsia="Times New Roman" w:cstheme="minorHAnsi"/>
        </w:rPr>
        <w:t xml:space="preserve"> (cart model .zip below)</w:t>
      </w:r>
    </w:p>
    <w:p w14:paraId="466B508A" w14:textId="4EA1BC40" w:rsidR="00D73A1A" w:rsidRPr="00A87136" w:rsidRDefault="00D73A1A" w:rsidP="00F2458E">
      <w:pPr>
        <w:pStyle w:val="ListParagraph"/>
        <w:numPr>
          <w:ilvl w:val="1"/>
          <w:numId w:val="13"/>
        </w:numPr>
        <w:rPr>
          <w:rFonts w:cstheme="minorHAnsi"/>
        </w:rPr>
      </w:pPr>
      <w:r w:rsidRPr="00A87136">
        <w:rPr>
          <w:rFonts w:eastAsia="Times New Roman" w:cstheme="minorHAnsi"/>
        </w:rPr>
        <w:t xml:space="preserve">Replace </w:t>
      </w:r>
      <w:proofErr w:type="gramStart"/>
      <w:r w:rsidR="00D621D5" w:rsidRPr="00A87136">
        <w:rPr>
          <w:rFonts w:eastAsia="Times New Roman" w:cstheme="minorHAnsi"/>
        </w:rPr>
        <w:t>‘</w:t>
      </w:r>
      <w:r w:rsidRPr="00A87136">
        <w:rPr>
          <w:rFonts w:eastAsia="Times New Roman" w:cstheme="minorHAnsi"/>
        </w:rPr>
        <w:t xml:space="preserve"> </w:t>
      </w:r>
      <w:proofErr w:type="spellStart"/>
      <w:r w:rsidRPr="00A87136">
        <w:rPr>
          <w:rFonts w:cstheme="minorHAnsi"/>
        </w:rPr>
        <w:t>cpqUI</w:t>
      </w:r>
      <w:proofErr w:type="gramEnd"/>
      <w:r w:rsidRPr="00A87136">
        <w:rPr>
          <w:rFonts w:cstheme="minorHAnsi"/>
        </w:rPr>
        <w:t>_acmecorp</w:t>
      </w:r>
      <w:proofErr w:type="spellEnd"/>
      <w:r w:rsidR="00D621D5" w:rsidRPr="00A87136">
        <w:rPr>
          <w:rFonts w:cstheme="minorHAnsi"/>
        </w:rPr>
        <w:t>’</w:t>
      </w:r>
      <w:r w:rsidRPr="00A87136">
        <w:rPr>
          <w:rFonts w:eastAsia="Times New Roman" w:cstheme="minorHAnsi"/>
        </w:rPr>
        <w:t xml:space="preserve"> </w:t>
      </w:r>
      <w:r w:rsidR="00D621D5" w:rsidRPr="00A87136">
        <w:rPr>
          <w:rFonts w:eastAsia="Times New Roman" w:cstheme="minorHAnsi"/>
        </w:rPr>
        <w:t>with ‘</w:t>
      </w:r>
      <w:proofErr w:type="spellStart"/>
      <w:r w:rsidRPr="00A87136">
        <w:rPr>
          <w:rFonts w:eastAsia="Times New Roman" w:cstheme="minorHAnsi"/>
        </w:rPr>
        <w:t>cpqUI</w:t>
      </w:r>
      <w:proofErr w:type="spellEnd"/>
      <w:r w:rsidRPr="00A87136">
        <w:rPr>
          <w:rFonts w:eastAsia="Times New Roman" w:cstheme="minorHAnsi"/>
        </w:rPr>
        <w:t>_&lt;</w:t>
      </w:r>
      <w:r w:rsidR="00A87136">
        <w:rPr>
          <w:rFonts w:eastAsia="Times New Roman" w:cstheme="minorHAnsi"/>
        </w:rPr>
        <w:t>c</w:t>
      </w:r>
      <w:r w:rsidRPr="00A87136">
        <w:rPr>
          <w:rFonts w:eastAsia="Times New Roman" w:cstheme="minorHAnsi"/>
        </w:rPr>
        <w:t>ustomer&gt;</w:t>
      </w:r>
      <w:r w:rsidR="00D621D5" w:rsidRPr="00A87136">
        <w:rPr>
          <w:rFonts w:eastAsia="Times New Roman" w:cstheme="minorHAnsi"/>
        </w:rPr>
        <w:t>’</w:t>
      </w:r>
      <w:r w:rsidR="00A87136">
        <w:rPr>
          <w:rFonts w:eastAsia="Times New Roman" w:cstheme="minorHAnsi"/>
        </w:rPr>
        <w:t xml:space="preserve"> (theme/layout file above)</w:t>
      </w:r>
    </w:p>
    <w:p w14:paraId="080DC818" w14:textId="667F50B8" w:rsidR="00A7074C" w:rsidRDefault="00A7074C" w:rsidP="00A7074C">
      <w:pPr>
        <w:rPr>
          <w:rFonts w:cstheme="minorHAnsi"/>
        </w:rPr>
      </w:pPr>
      <w:r w:rsidRPr="00A7074C">
        <w:rPr>
          <w:rFonts w:cstheme="minorHAnsi"/>
          <w:noProof/>
        </w:rPr>
        <mc:AlternateContent>
          <mc:Choice Requires="wps">
            <w:drawing>
              <wp:anchor distT="0" distB="0" distL="114300" distR="114300" simplePos="0" relativeHeight="251584000" behindDoc="0" locked="0" layoutInCell="1" allowOverlap="1" wp14:anchorId="0CAEA361" wp14:editId="1CB81E5C">
                <wp:simplePos x="0" y="0"/>
                <wp:positionH relativeFrom="column">
                  <wp:posOffset>438150</wp:posOffset>
                </wp:positionH>
                <wp:positionV relativeFrom="paragraph">
                  <wp:posOffset>989965</wp:posOffset>
                </wp:positionV>
                <wp:extent cx="2781300" cy="352425"/>
                <wp:effectExtent l="0" t="0" r="19050" b="28575"/>
                <wp:wrapNone/>
                <wp:docPr id="2" name="Rounded Rectangle 6"/>
                <wp:cNvGraphicFramePr/>
                <a:graphic xmlns:a="http://schemas.openxmlformats.org/drawingml/2006/main">
                  <a:graphicData uri="http://schemas.microsoft.com/office/word/2010/wordprocessingShape">
                    <wps:wsp>
                      <wps:cNvSpPr/>
                      <wps:spPr>
                        <a:xfrm>
                          <a:off x="0" y="0"/>
                          <a:ext cx="2781300" cy="352425"/>
                        </a:xfrm>
                        <a:prstGeom prst="roundRect">
                          <a:avLst/>
                        </a:prstGeom>
                        <a:noFill/>
                        <a:ln>
                          <a:solidFill>
                            <a:srgbClr val="FF0000"/>
                          </a:solidFill>
                        </a:ln>
                        <a:effectLst/>
                      </wps:spPr>
                      <wps:style>
                        <a:lnRef idx="1">
                          <a:schemeClr val="accent1"/>
                        </a:lnRef>
                        <a:fillRef idx="3">
                          <a:schemeClr val="accent1"/>
                        </a:fillRef>
                        <a:effectRef idx="2">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oundrect w14:anchorId="001C342A" id="Rounded Rectangle 6" o:spid="_x0000_s1026" style="position:absolute;margin-left:34.5pt;margin-top:77.95pt;width:219pt;height:27.7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" filled="f" strokecolor="red"/>
            </w:pict>
          </mc:Fallback>
        </mc:AlternateContent>
      </w:r>
      <w:r w:rsidRPr="00A7074C">
        <w:rPr>
          <w:rFonts w:cstheme="minorHAnsi"/>
          <w:noProof/>
        </w:rPr>
        <w:drawing>
          <wp:inline distT="0" distB="0" distL="0" distR="0" wp14:anchorId="53449C20" wp14:editId="5E716884">
            <wp:extent cx="5943600" cy="2599690"/>
            <wp:effectExtent l="0" t="0" r="0" b="0"/>
            <wp:docPr id="20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599690"/>
                    </a:xfrm>
                    <a:prstGeom prst="rect">
                      <a:avLst/>
                    </a:prstGeom>
                    <a:noFill/>
                    <a:ln>
                      <a:noFill/>
                    </a:ln>
                    <a:extLst/>
                  </pic:spPr>
                </pic:pic>
              </a:graphicData>
            </a:graphic>
          </wp:inline>
        </w:drawing>
      </w:r>
    </w:p>
    <w:p w14:paraId="78EB5BF2" w14:textId="0C2644FF" w:rsidR="00BA2270" w:rsidRDefault="00BA2270" w:rsidP="00A7074C">
      <w:pPr>
        <w:rPr>
          <w:rFonts w:cstheme="minorHAnsi"/>
        </w:rPr>
      </w:pPr>
      <w:r>
        <w:rPr>
          <w:rFonts w:cstheme="minorHAnsi"/>
          <w:noProof/>
        </w:rPr>
        <w:lastRenderedPageBreak/>
        <w:drawing>
          <wp:inline distT="0" distB="0" distL="0" distR="0" wp14:anchorId="2AF6AF7E" wp14:editId="3FC37987">
            <wp:extent cx="5943600" cy="2028825"/>
            <wp:effectExtent l="0" t="0" r="0" b="9525"/>
            <wp:docPr id="11292" name="Picture 1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2028825"/>
                    </a:xfrm>
                    <a:prstGeom prst="rect">
                      <a:avLst/>
                    </a:prstGeom>
                    <a:noFill/>
                    <a:ln>
                      <a:noFill/>
                    </a:ln>
                  </pic:spPr>
                </pic:pic>
              </a:graphicData>
            </a:graphic>
          </wp:inline>
        </w:drawing>
      </w:r>
    </w:p>
    <w:p w14:paraId="161AD4E5" w14:textId="0B36A5D3" w:rsidR="00A87136" w:rsidRDefault="00A87136" w:rsidP="00A87136">
      <w:pPr>
        <w:pStyle w:val="Heading2"/>
      </w:pPr>
      <w:bookmarkStart w:id="50" w:name="_Toc536044745"/>
      <w:proofErr w:type="spellStart"/>
      <w:r w:rsidRPr="0049648B">
        <w:t>ca</w:t>
      </w:r>
      <w:r w:rsidR="00193112">
        <w:t>r</w:t>
      </w:r>
      <w:r w:rsidRPr="0049648B">
        <w:t>tServices.properties</w:t>
      </w:r>
      <w:bookmarkEnd w:id="50"/>
      <w:proofErr w:type="spellEnd"/>
    </w:p>
    <w:p w14:paraId="1E6624D8" w14:textId="77777777" w:rsidR="00A87136" w:rsidRPr="0049648B" w:rsidRDefault="00A87136" w:rsidP="00A87136">
      <w:pPr>
        <w:pStyle w:val="Body"/>
        <w:rPr>
          <w:rFonts w:cstheme="minorHAnsi"/>
        </w:rPr>
      </w:pPr>
      <w:r>
        <w:rPr>
          <w:rFonts w:cstheme="minorHAnsi"/>
        </w:rPr>
        <w:t xml:space="preserve">Modify the </w:t>
      </w:r>
      <w:proofErr w:type="spellStart"/>
      <w:r>
        <w:rPr>
          <w:rFonts w:cstheme="minorHAnsi"/>
        </w:rPr>
        <w:t>cartServices.properties</w:t>
      </w:r>
      <w:proofErr w:type="spellEnd"/>
      <w:r>
        <w:rPr>
          <w:rFonts w:cstheme="minorHAnsi"/>
        </w:rPr>
        <w:t xml:space="preserve"> file within the Quote Designer as follows</w:t>
      </w:r>
      <w:r w:rsidRPr="0049648B">
        <w:rPr>
          <w:rFonts w:cstheme="minorHAnsi"/>
        </w:rPr>
        <w:t>:</w:t>
      </w:r>
    </w:p>
    <w:p w14:paraId="4E582106" w14:textId="21DDA878" w:rsidR="00A87136" w:rsidRDefault="00BF7AC6" w:rsidP="00A42A46">
      <w:pPr>
        <w:pStyle w:val="ListParagraph"/>
        <w:numPr>
          <w:ilvl w:val="0"/>
          <w:numId w:val="13"/>
        </w:numPr>
        <w:rPr>
          <w:rFonts w:cstheme="minorHAnsi"/>
        </w:rPr>
      </w:pPr>
      <w:r>
        <w:rPr>
          <w:rFonts w:eastAsia="Times New Roman" w:cstheme="minorHAnsi"/>
        </w:rPr>
        <w:t xml:space="preserve">Download </w:t>
      </w:r>
      <w:proofErr w:type="spellStart"/>
      <w:r w:rsidRPr="00A42A46">
        <w:rPr>
          <w:rFonts w:eastAsia="Times New Roman" w:cstheme="minorHAnsi"/>
          <w:b/>
        </w:rPr>
        <w:t>ca</w:t>
      </w:r>
      <w:r w:rsidR="00193112" w:rsidRPr="00A42A46">
        <w:rPr>
          <w:rFonts w:eastAsia="Times New Roman" w:cstheme="minorHAnsi"/>
          <w:b/>
        </w:rPr>
        <w:t>r</w:t>
      </w:r>
      <w:r w:rsidRPr="00A42A46">
        <w:rPr>
          <w:rFonts w:eastAsia="Times New Roman" w:cstheme="minorHAnsi"/>
          <w:b/>
        </w:rPr>
        <w:t>tServices.properties</w:t>
      </w:r>
      <w:proofErr w:type="spellEnd"/>
      <w:r w:rsidR="00A42A46">
        <w:rPr>
          <w:rFonts w:eastAsia="Times New Roman" w:cstheme="minorHAnsi"/>
        </w:rPr>
        <w:t xml:space="preserve"> </w:t>
      </w:r>
      <w:r w:rsidR="00A42A46" w:rsidRPr="0049648B">
        <w:rPr>
          <w:rFonts w:eastAsia="Times New Roman" w:cstheme="minorHAnsi"/>
        </w:rPr>
        <w:t>[within Quote Designer</w:t>
      </w:r>
      <w:r w:rsidR="00A42A46">
        <w:rPr>
          <w:rFonts w:eastAsia="Times New Roman" w:cstheme="minorHAnsi"/>
        </w:rPr>
        <w:t xml:space="preserve">, under “Distribution / </w:t>
      </w:r>
      <w:r w:rsidR="00A42A46" w:rsidRPr="00A42A46">
        <w:rPr>
          <w:rFonts w:eastAsia="Times New Roman" w:cstheme="minorHAnsi"/>
          <w:b/>
        </w:rPr>
        <w:t>Services &amp; Default Data</w:t>
      </w:r>
      <w:r w:rsidR="00A42A46">
        <w:rPr>
          <w:rFonts w:eastAsia="Times New Roman" w:cstheme="minorHAnsi"/>
        </w:rPr>
        <w:t xml:space="preserve"> / Download</w:t>
      </w:r>
      <w:r w:rsidR="00A42A46" w:rsidRPr="0049648B">
        <w:rPr>
          <w:rFonts w:eastAsia="Times New Roman" w:cstheme="minorHAnsi"/>
        </w:rPr>
        <w:t>”]</w:t>
      </w:r>
    </w:p>
    <w:p w14:paraId="25F7CB2F" w14:textId="13198331" w:rsidR="00A87136" w:rsidRPr="00C41800" w:rsidRDefault="00A87136" w:rsidP="00A42A46">
      <w:pPr>
        <w:pStyle w:val="ListParagraph"/>
        <w:numPr>
          <w:ilvl w:val="0"/>
          <w:numId w:val="13"/>
        </w:numPr>
        <w:rPr>
          <w:rFonts w:cstheme="minorHAnsi"/>
        </w:rPr>
      </w:pPr>
      <w:r w:rsidRPr="0049648B">
        <w:rPr>
          <w:rFonts w:eastAsia="Times New Roman" w:cstheme="minorHAnsi"/>
        </w:rPr>
        <w:t>Add CAT&lt;customer&gt; services</w:t>
      </w:r>
      <w:r>
        <w:rPr>
          <w:rFonts w:eastAsia="Times New Roman" w:cstheme="minorHAnsi"/>
        </w:rPr>
        <w:t xml:space="preserve"> (references cat theme/layout and settings files above)</w:t>
      </w:r>
      <w:r w:rsidR="00C41800">
        <w:rPr>
          <w:rFonts w:eastAsia="Times New Roman" w:cstheme="minorHAnsi"/>
        </w:rPr>
        <w:t>:</w:t>
      </w:r>
    </w:p>
    <w:p w14:paraId="553BF42F" w14:textId="77777777" w:rsidR="00C41800" w:rsidRPr="00C41800" w:rsidRDefault="00C41800" w:rsidP="00C41800">
      <w:pPr>
        <w:spacing w:before="0" w:after="0"/>
        <w:ind w:left="2160"/>
        <w:rPr>
          <w:rFonts w:cstheme="minorHAnsi"/>
        </w:rPr>
      </w:pPr>
      <w:r w:rsidRPr="00C41800">
        <w:rPr>
          <w:rFonts w:cstheme="minorHAnsi"/>
        </w:rPr>
        <w:t>### Quick Start ###</w:t>
      </w:r>
    </w:p>
    <w:p w14:paraId="78139C2B" w14:textId="77777777" w:rsidR="00C41800" w:rsidRPr="00C41800" w:rsidRDefault="00C41800" w:rsidP="00C41800">
      <w:pPr>
        <w:spacing w:before="0" w:after="0"/>
        <w:ind w:left="2160"/>
        <w:rPr>
          <w:rFonts w:cstheme="minorHAnsi"/>
        </w:rPr>
      </w:pPr>
      <w:proofErr w:type="spellStart"/>
      <w:proofErr w:type="gramStart"/>
      <w:r w:rsidRPr="00C41800">
        <w:rPr>
          <w:rFonts w:cstheme="minorHAnsi"/>
        </w:rPr>
        <w:t>service.</w:t>
      </w:r>
      <w:r w:rsidRPr="00C41800">
        <w:rPr>
          <w:rFonts w:cstheme="minorHAnsi"/>
          <w:b/>
        </w:rPr>
        <w:t>CATacmecorp</w:t>
      </w:r>
      <w:r w:rsidRPr="00C41800">
        <w:rPr>
          <w:rFonts w:cstheme="minorHAnsi"/>
        </w:rPr>
        <w:t>.catalogType</w:t>
      </w:r>
      <w:proofErr w:type="spellEnd"/>
      <w:proofErr w:type="gramEnd"/>
      <w:r w:rsidRPr="00C41800">
        <w:rPr>
          <w:rFonts w:cstheme="minorHAnsi"/>
        </w:rPr>
        <w:t>=CT7</w:t>
      </w:r>
    </w:p>
    <w:p w14:paraId="235B0972" w14:textId="77777777" w:rsidR="00C41800" w:rsidRPr="00C41800" w:rsidRDefault="00C41800" w:rsidP="00C41800">
      <w:pPr>
        <w:spacing w:before="0" w:after="0"/>
        <w:ind w:left="2160"/>
        <w:rPr>
          <w:rFonts w:cstheme="minorHAnsi"/>
        </w:rPr>
      </w:pPr>
      <w:proofErr w:type="gramStart"/>
      <w:r w:rsidRPr="00C41800">
        <w:rPr>
          <w:rFonts w:cstheme="minorHAnsi"/>
        </w:rPr>
        <w:t>service.</w:t>
      </w:r>
      <w:r w:rsidRPr="00C41800">
        <w:rPr>
          <w:rFonts w:cstheme="minorHAnsi"/>
          <w:b/>
        </w:rPr>
        <w:t>CATacmecorp</w:t>
      </w:r>
      <w:r w:rsidRPr="00C41800">
        <w:rPr>
          <w:rFonts w:cstheme="minorHAnsi"/>
        </w:rPr>
        <w:t>.xmlLayoutURI</w:t>
      </w:r>
      <w:proofErr w:type="gramEnd"/>
      <w:r w:rsidRPr="00C41800">
        <w:rPr>
          <w:rFonts w:cstheme="minorHAnsi"/>
        </w:rPr>
        <w:t>=</w:t>
      </w:r>
      <w:r w:rsidRPr="00C41800">
        <w:rPr>
          <w:rFonts w:cstheme="minorHAnsi"/>
          <w:b/>
        </w:rPr>
        <w:t>catalogUIDesktop_acmecorp.xml</w:t>
      </w:r>
    </w:p>
    <w:p w14:paraId="76861C93" w14:textId="77777777" w:rsidR="00C41800" w:rsidRPr="007A5F15" w:rsidRDefault="00C41800" w:rsidP="00C41800">
      <w:pPr>
        <w:spacing w:before="0" w:after="0"/>
        <w:ind w:left="2160"/>
        <w:rPr>
          <w:rFonts w:cstheme="minorHAnsi"/>
          <w:lang w:val="fr-FR"/>
        </w:rPr>
      </w:pPr>
      <w:proofErr w:type="gramStart"/>
      <w:r w:rsidRPr="007A5F15">
        <w:rPr>
          <w:rFonts w:cstheme="minorHAnsi"/>
          <w:lang w:val="fr-FR"/>
        </w:rPr>
        <w:t>service.</w:t>
      </w:r>
      <w:r w:rsidRPr="007A5F15">
        <w:rPr>
          <w:rFonts w:cstheme="minorHAnsi"/>
          <w:b/>
          <w:lang w:val="fr-FR"/>
        </w:rPr>
        <w:t>CATacmecorp</w:t>
      </w:r>
      <w:r w:rsidRPr="007A5F15">
        <w:rPr>
          <w:rFonts w:cstheme="minorHAnsi"/>
          <w:lang w:val="fr-FR"/>
        </w:rPr>
        <w:t>.xmlCatalogURI</w:t>
      </w:r>
      <w:proofErr w:type="gramEnd"/>
      <w:r w:rsidRPr="007A5F15">
        <w:rPr>
          <w:rFonts w:cstheme="minorHAnsi"/>
          <w:lang w:val="fr-FR"/>
        </w:rPr>
        <w:t>=</w:t>
      </w:r>
      <w:r w:rsidRPr="007A5F15">
        <w:rPr>
          <w:rFonts w:cstheme="minorHAnsi"/>
          <w:b/>
          <w:lang w:val="fr-FR"/>
        </w:rPr>
        <w:t>catalog_acmecorp.xml</w:t>
      </w:r>
    </w:p>
    <w:p w14:paraId="12031C28" w14:textId="77777777" w:rsidR="00C41800" w:rsidRPr="007A5F15" w:rsidRDefault="00C41800" w:rsidP="00C41800">
      <w:pPr>
        <w:spacing w:before="0" w:after="0"/>
        <w:ind w:left="2160"/>
        <w:rPr>
          <w:rFonts w:cstheme="minorHAnsi"/>
          <w:lang w:val="fr-FR"/>
        </w:rPr>
      </w:pPr>
      <w:proofErr w:type="gramStart"/>
      <w:r w:rsidRPr="007A5F15">
        <w:rPr>
          <w:rFonts w:cstheme="minorHAnsi"/>
          <w:lang w:val="fr-FR"/>
        </w:rPr>
        <w:t>service.</w:t>
      </w:r>
      <w:r w:rsidRPr="007A5F15">
        <w:rPr>
          <w:rFonts w:cstheme="minorHAnsi"/>
          <w:b/>
          <w:lang w:val="fr-FR"/>
        </w:rPr>
        <w:t>CATacmecorp</w:t>
      </w:r>
      <w:r w:rsidRPr="007A5F15">
        <w:rPr>
          <w:rFonts w:cstheme="minorHAnsi"/>
          <w:lang w:val="fr-FR"/>
        </w:rPr>
        <w:t>.xmlSavedCatalogURI</w:t>
      </w:r>
      <w:proofErr w:type="gramEnd"/>
      <w:r w:rsidRPr="007A5F15">
        <w:rPr>
          <w:rFonts w:cstheme="minorHAnsi"/>
          <w:lang w:val="fr-FR"/>
        </w:rPr>
        <w:t>=saved-catalog-EXT.xml</w:t>
      </w:r>
    </w:p>
    <w:p w14:paraId="25F98E89" w14:textId="77777777" w:rsidR="00C41800" w:rsidRPr="007A5F15" w:rsidRDefault="00C41800" w:rsidP="00C41800">
      <w:pPr>
        <w:spacing w:before="0" w:after="0"/>
        <w:ind w:left="2160"/>
        <w:rPr>
          <w:rFonts w:cstheme="minorHAnsi"/>
          <w:lang w:val="fr-FR"/>
        </w:rPr>
      </w:pPr>
      <w:r w:rsidRPr="007A5F15">
        <w:rPr>
          <w:rFonts w:cstheme="minorHAnsi"/>
          <w:lang w:val="fr-FR"/>
        </w:rPr>
        <w:t>#service.</w:t>
      </w:r>
      <w:r w:rsidRPr="007A5F15">
        <w:rPr>
          <w:rFonts w:cstheme="minorHAnsi"/>
          <w:b/>
          <w:lang w:val="fr-FR"/>
        </w:rPr>
        <w:t>CATacmecorp</w:t>
      </w:r>
      <w:r w:rsidRPr="007A5F15">
        <w:rPr>
          <w:rFonts w:cstheme="minorHAnsi"/>
          <w:lang w:val="fr-FR"/>
        </w:rPr>
        <w:t>.FR=Mon Catalogue</w:t>
      </w:r>
    </w:p>
    <w:p w14:paraId="0B04C88A" w14:textId="71DDE5FF" w:rsidR="00C41800" w:rsidRPr="007A5F15" w:rsidRDefault="00C41800" w:rsidP="00C41800">
      <w:pPr>
        <w:spacing w:before="0" w:after="0"/>
        <w:ind w:left="2160"/>
        <w:rPr>
          <w:rFonts w:cstheme="minorHAnsi"/>
          <w:lang w:val="fr-FR"/>
        </w:rPr>
      </w:pPr>
      <w:r w:rsidRPr="007A5F15">
        <w:rPr>
          <w:rFonts w:cstheme="minorHAnsi"/>
          <w:lang w:val="fr-FR"/>
        </w:rPr>
        <w:t>service.</w:t>
      </w:r>
      <w:r w:rsidRPr="007A5F15">
        <w:rPr>
          <w:rFonts w:cstheme="minorHAnsi"/>
          <w:b/>
          <w:lang w:val="fr-FR"/>
        </w:rPr>
        <w:t>CATacmecorp</w:t>
      </w:r>
      <w:r w:rsidRPr="007A5F15">
        <w:rPr>
          <w:rFonts w:cstheme="minorHAnsi"/>
          <w:lang w:val="fr-FR"/>
        </w:rPr>
        <w:t>.US=</w:t>
      </w:r>
      <w:proofErr w:type="spellStart"/>
      <w:r w:rsidRPr="007A5F15">
        <w:rPr>
          <w:rFonts w:cstheme="minorHAnsi"/>
          <w:lang w:val="fr-FR"/>
        </w:rPr>
        <w:t>Browse</w:t>
      </w:r>
      <w:proofErr w:type="spellEnd"/>
      <w:r w:rsidRPr="007A5F15">
        <w:rPr>
          <w:rFonts w:cstheme="minorHAnsi"/>
          <w:lang w:val="fr-FR"/>
        </w:rPr>
        <w:t xml:space="preserve"> </w:t>
      </w:r>
      <w:proofErr w:type="spellStart"/>
      <w:r w:rsidRPr="007A5F15">
        <w:rPr>
          <w:rFonts w:cstheme="minorHAnsi"/>
          <w:lang w:val="fr-FR"/>
        </w:rPr>
        <w:t>Catalog</w:t>
      </w:r>
      <w:proofErr w:type="spellEnd"/>
    </w:p>
    <w:p w14:paraId="350137A9" w14:textId="54CA9CA8" w:rsidR="00C41800" w:rsidRPr="00551BFF" w:rsidRDefault="00A87136" w:rsidP="00A42A46">
      <w:pPr>
        <w:pStyle w:val="ListParagraph"/>
        <w:numPr>
          <w:ilvl w:val="0"/>
          <w:numId w:val="13"/>
        </w:numPr>
        <w:rPr>
          <w:rFonts w:cstheme="minorHAnsi"/>
          <w:color w:val="FF0000"/>
        </w:rPr>
      </w:pPr>
      <w:r w:rsidRPr="00551BFF">
        <w:rPr>
          <w:rFonts w:eastAsia="Times New Roman" w:cstheme="minorHAnsi"/>
          <w:color w:val="FF0000"/>
        </w:rPr>
        <w:t>Add CONF&lt;customer&gt; services (references conf theme/layout and settings files above)</w:t>
      </w:r>
      <w:r w:rsidR="00C41800" w:rsidRPr="00551BFF">
        <w:rPr>
          <w:rFonts w:eastAsia="Times New Roman" w:cstheme="minorHAnsi"/>
          <w:color w:val="FF0000"/>
        </w:rPr>
        <w:t>:</w:t>
      </w:r>
    </w:p>
    <w:p w14:paraId="459517A7" w14:textId="3897B23E" w:rsidR="00C41800" w:rsidRPr="00551BFF" w:rsidRDefault="00C41800" w:rsidP="00C41800">
      <w:pPr>
        <w:spacing w:before="0" w:after="0"/>
        <w:ind w:left="2160"/>
        <w:rPr>
          <w:rFonts w:cstheme="minorHAnsi"/>
          <w:color w:val="FF0000"/>
        </w:rPr>
      </w:pPr>
      <w:r w:rsidRPr="00551BFF">
        <w:rPr>
          <w:rFonts w:cstheme="minorHAnsi"/>
          <w:color w:val="FF0000"/>
        </w:rPr>
        <w:t>### Quick Start ###</w:t>
      </w:r>
    </w:p>
    <w:p w14:paraId="03B9416E" w14:textId="77777777" w:rsidR="00C41800" w:rsidRPr="00551BFF" w:rsidRDefault="00C41800" w:rsidP="00C41800">
      <w:pPr>
        <w:spacing w:before="0" w:after="0"/>
        <w:ind w:left="2160"/>
        <w:rPr>
          <w:rFonts w:cstheme="minorHAnsi"/>
          <w:color w:val="FF0000"/>
        </w:rPr>
      </w:pPr>
      <w:proofErr w:type="spellStart"/>
      <w:proofErr w:type="gramStart"/>
      <w:r w:rsidRPr="00551BFF">
        <w:rPr>
          <w:rFonts w:cstheme="minorHAnsi"/>
          <w:color w:val="FF0000"/>
        </w:rPr>
        <w:t>service.</w:t>
      </w:r>
      <w:r w:rsidRPr="00551BFF">
        <w:rPr>
          <w:rFonts w:cstheme="minorHAnsi"/>
          <w:b/>
          <w:color w:val="FF0000"/>
        </w:rPr>
        <w:t>CONFacmecorp</w:t>
      </w:r>
      <w:r w:rsidRPr="00551BFF">
        <w:rPr>
          <w:rFonts w:cstheme="minorHAnsi"/>
          <w:color w:val="FF0000"/>
        </w:rPr>
        <w:t>.confType</w:t>
      </w:r>
      <w:proofErr w:type="spellEnd"/>
      <w:proofErr w:type="gramEnd"/>
      <w:r w:rsidRPr="00551BFF">
        <w:rPr>
          <w:rFonts w:cstheme="minorHAnsi"/>
          <w:color w:val="FF0000"/>
        </w:rPr>
        <w:t>=CP7</w:t>
      </w:r>
    </w:p>
    <w:p w14:paraId="750FD1AE" w14:textId="77777777" w:rsidR="00C41800" w:rsidRPr="00551BFF" w:rsidRDefault="00C41800" w:rsidP="00C41800">
      <w:pPr>
        <w:spacing w:before="0" w:after="0"/>
        <w:ind w:left="2160"/>
        <w:rPr>
          <w:rFonts w:cstheme="minorHAnsi"/>
          <w:color w:val="FF0000"/>
        </w:rPr>
      </w:pPr>
      <w:proofErr w:type="gramStart"/>
      <w:r w:rsidRPr="00551BFF">
        <w:rPr>
          <w:rFonts w:cstheme="minorHAnsi"/>
          <w:color w:val="FF0000"/>
        </w:rPr>
        <w:t>service.</w:t>
      </w:r>
      <w:r w:rsidRPr="00551BFF">
        <w:rPr>
          <w:rFonts w:cstheme="minorHAnsi"/>
          <w:b/>
          <w:color w:val="FF0000"/>
        </w:rPr>
        <w:t>CONFacmecorp</w:t>
      </w:r>
      <w:r w:rsidRPr="00551BFF">
        <w:rPr>
          <w:rFonts w:cstheme="minorHAnsi"/>
          <w:color w:val="FF0000"/>
        </w:rPr>
        <w:t>.xmlLayoutURI</w:t>
      </w:r>
      <w:proofErr w:type="gramEnd"/>
      <w:r w:rsidRPr="00551BFF">
        <w:rPr>
          <w:rFonts w:cstheme="minorHAnsi"/>
          <w:color w:val="FF0000"/>
        </w:rPr>
        <w:t>=</w:t>
      </w:r>
      <w:r w:rsidRPr="00551BFF">
        <w:rPr>
          <w:rFonts w:cstheme="minorHAnsi"/>
          <w:b/>
          <w:color w:val="FF0000"/>
        </w:rPr>
        <w:t>configuratorUIDesktop_acmecorp.xml</w:t>
      </w:r>
    </w:p>
    <w:p w14:paraId="7AEBED4E" w14:textId="77777777" w:rsidR="00C41800" w:rsidRPr="00551BFF" w:rsidRDefault="00C41800" w:rsidP="00C41800">
      <w:pPr>
        <w:spacing w:before="0" w:after="0"/>
        <w:ind w:left="2160"/>
        <w:rPr>
          <w:rFonts w:cstheme="minorHAnsi"/>
          <w:color w:val="FF0000"/>
        </w:rPr>
      </w:pPr>
      <w:proofErr w:type="gramStart"/>
      <w:r w:rsidRPr="00551BFF">
        <w:rPr>
          <w:rFonts w:cstheme="minorHAnsi"/>
          <w:color w:val="FF0000"/>
        </w:rPr>
        <w:t>service.</w:t>
      </w:r>
      <w:r w:rsidRPr="00551BFF">
        <w:rPr>
          <w:rFonts w:cstheme="minorHAnsi"/>
          <w:b/>
          <w:color w:val="FF0000"/>
        </w:rPr>
        <w:t>CONFacmecorp</w:t>
      </w:r>
      <w:r w:rsidRPr="00551BFF">
        <w:rPr>
          <w:rFonts w:cstheme="minorHAnsi"/>
          <w:color w:val="FF0000"/>
        </w:rPr>
        <w:t>.xmlConfigurationURI</w:t>
      </w:r>
      <w:proofErr w:type="gramEnd"/>
      <w:r w:rsidRPr="00551BFF">
        <w:rPr>
          <w:rFonts w:cstheme="minorHAnsi"/>
          <w:color w:val="FF0000"/>
        </w:rPr>
        <w:t>=</w:t>
      </w:r>
      <w:r w:rsidRPr="00551BFF">
        <w:rPr>
          <w:rFonts w:cstheme="minorHAnsi"/>
          <w:b/>
          <w:color w:val="FF0000"/>
        </w:rPr>
        <w:t>configuration_acmecorp.xml</w:t>
      </w:r>
    </w:p>
    <w:p w14:paraId="47FBB528" w14:textId="77777777" w:rsidR="00C41800" w:rsidRPr="00551BFF" w:rsidRDefault="00C41800" w:rsidP="00C41800">
      <w:pPr>
        <w:spacing w:before="0" w:after="0"/>
        <w:ind w:left="2160"/>
        <w:rPr>
          <w:rFonts w:cstheme="minorHAnsi"/>
          <w:color w:val="FF0000"/>
        </w:rPr>
      </w:pPr>
      <w:proofErr w:type="gramStart"/>
      <w:r w:rsidRPr="00551BFF">
        <w:rPr>
          <w:rFonts w:cstheme="minorHAnsi"/>
          <w:color w:val="FF0000"/>
        </w:rPr>
        <w:t>service.</w:t>
      </w:r>
      <w:r w:rsidRPr="00551BFF">
        <w:rPr>
          <w:rFonts w:cstheme="minorHAnsi"/>
          <w:b/>
          <w:color w:val="FF0000"/>
        </w:rPr>
        <w:t>CONFacmecorp</w:t>
      </w:r>
      <w:r w:rsidRPr="00551BFF">
        <w:rPr>
          <w:rFonts w:cstheme="minorHAnsi"/>
          <w:color w:val="FF0000"/>
        </w:rPr>
        <w:t>.xmlSavedConfigurationURI</w:t>
      </w:r>
      <w:proofErr w:type="gramEnd"/>
      <w:r w:rsidRPr="00551BFF">
        <w:rPr>
          <w:rFonts w:cstheme="minorHAnsi"/>
          <w:color w:val="FF0000"/>
        </w:rPr>
        <w:t>=saved-configuration_Trainingservice.xml</w:t>
      </w:r>
    </w:p>
    <w:p w14:paraId="3F25A59E" w14:textId="77777777" w:rsidR="00C41800" w:rsidRPr="00551BFF" w:rsidRDefault="00C41800" w:rsidP="00C41800">
      <w:pPr>
        <w:spacing w:before="0" w:after="0"/>
        <w:ind w:left="2160"/>
        <w:rPr>
          <w:rFonts w:cstheme="minorHAnsi"/>
          <w:color w:val="FF0000"/>
        </w:rPr>
      </w:pPr>
      <w:r w:rsidRPr="00551BFF">
        <w:rPr>
          <w:rFonts w:cstheme="minorHAnsi"/>
          <w:color w:val="FF0000"/>
        </w:rPr>
        <w:t>#service.</w:t>
      </w:r>
      <w:r w:rsidRPr="00551BFF">
        <w:rPr>
          <w:rFonts w:cstheme="minorHAnsi"/>
          <w:b/>
          <w:color w:val="FF0000"/>
        </w:rPr>
        <w:t>CONFacmecorp</w:t>
      </w:r>
      <w:r w:rsidRPr="00551BFF">
        <w:rPr>
          <w:rFonts w:cstheme="minorHAnsi"/>
          <w:color w:val="FF0000"/>
        </w:rPr>
        <w:t>.FR=</w:t>
      </w:r>
      <w:proofErr w:type="spellStart"/>
      <w:r w:rsidRPr="00551BFF">
        <w:rPr>
          <w:rFonts w:cstheme="minorHAnsi"/>
          <w:color w:val="FF0000"/>
        </w:rPr>
        <w:t>Configurateur</w:t>
      </w:r>
      <w:proofErr w:type="spellEnd"/>
    </w:p>
    <w:p w14:paraId="237909D6" w14:textId="224F698E" w:rsidR="00C41800" w:rsidRPr="00551BFF" w:rsidRDefault="00C41800" w:rsidP="00C41800">
      <w:pPr>
        <w:spacing w:before="0" w:after="0"/>
        <w:ind w:left="2160"/>
        <w:rPr>
          <w:rFonts w:cstheme="minorHAnsi"/>
          <w:color w:val="FF0000"/>
        </w:rPr>
      </w:pPr>
      <w:r w:rsidRPr="00551BFF">
        <w:rPr>
          <w:rFonts w:cstheme="minorHAnsi"/>
          <w:color w:val="FF0000"/>
        </w:rPr>
        <w:t>service.</w:t>
      </w:r>
      <w:r w:rsidRPr="00551BFF">
        <w:rPr>
          <w:rFonts w:cstheme="minorHAnsi"/>
          <w:b/>
          <w:color w:val="FF0000"/>
        </w:rPr>
        <w:t>CONFacmecorp</w:t>
      </w:r>
      <w:r w:rsidRPr="00551BFF">
        <w:rPr>
          <w:rFonts w:cstheme="minorHAnsi"/>
          <w:color w:val="FF0000"/>
        </w:rPr>
        <w:t>.US=Configure Something</w:t>
      </w:r>
    </w:p>
    <w:p w14:paraId="4A582D58" w14:textId="3E2C05F0" w:rsidR="00812CC8" w:rsidRPr="00C41800" w:rsidRDefault="00036D5E" w:rsidP="00A42A46">
      <w:pPr>
        <w:pStyle w:val="ListParagraph"/>
        <w:numPr>
          <w:ilvl w:val="0"/>
          <w:numId w:val="13"/>
        </w:numPr>
        <w:rPr>
          <w:rFonts w:cstheme="minorHAnsi"/>
        </w:rPr>
      </w:pPr>
      <w:r>
        <w:rPr>
          <w:rFonts w:eastAsia="Times New Roman" w:cstheme="minorHAnsi"/>
        </w:rPr>
        <w:t>Add</w:t>
      </w:r>
      <w:r w:rsidR="00812CC8">
        <w:rPr>
          <w:rFonts w:eastAsia="Times New Roman" w:cstheme="minorHAnsi"/>
        </w:rPr>
        <w:t xml:space="preserve"> PROPOSAL </w:t>
      </w:r>
      <w:r w:rsidR="00812CC8" w:rsidRPr="0049648B">
        <w:rPr>
          <w:rFonts w:eastAsia="Times New Roman" w:cstheme="minorHAnsi"/>
        </w:rPr>
        <w:t>services</w:t>
      </w:r>
      <w:r>
        <w:rPr>
          <w:rFonts w:eastAsia="Times New Roman" w:cstheme="minorHAnsi"/>
        </w:rPr>
        <w:t xml:space="preserve"> if missing</w:t>
      </w:r>
      <w:r w:rsidR="00812CC8">
        <w:rPr>
          <w:rFonts w:eastAsia="Times New Roman" w:cstheme="minorHAnsi"/>
        </w:rPr>
        <w:t xml:space="preserve"> (references Jasper proposal document):</w:t>
      </w:r>
    </w:p>
    <w:p w14:paraId="33D06967" w14:textId="77777777"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appBuiltXML</w:t>
      </w:r>
      <w:proofErr w:type="spellEnd"/>
      <w:proofErr w:type="gramEnd"/>
      <w:r w:rsidRPr="00812CC8">
        <w:rPr>
          <w:rFonts w:cstheme="minorHAnsi"/>
        </w:rPr>
        <w:t xml:space="preserve">=&lt;origin type="CART" used="1" </w:t>
      </w:r>
      <w:proofErr w:type="spellStart"/>
      <w:r w:rsidRPr="00812CC8">
        <w:rPr>
          <w:rFonts w:cstheme="minorHAnsi"/>
        </w:rPr>
        <w:t>descr</w:t>
      </w:r>
      <w:proofErr w:type="spellEnd"/>
      <w:r w:rsidRPr="00812CC8">
        <w:rPr>
          <w:rFonts w:cstheme="minorHAnsi"/>
        </w:rPr>
        <w:t xml:space="preserve">="Cart (Current)"&gt;&lt;form used="1" </w:t>
      </w:r>
      <w:proofErr w:type="spellStart"/>
      <w:r w:rsidRPr="00812CC8">
        <w:rPr>
          <w:rFonts w:cstheme="minorHAnsi"/>
        </w:rPr>
        <w:t>descr</w:t>
      </w:r>
      <w:proofErr w:type="spellEnd"/>
      <w:r w:rsidRPr="00812CC8">
        <w:rPr>
          <w:rFonts w:cstheme="minorHAnsi"/>
        </w:rPr>
        <w:t>="Form"&gt;&lt;/form&gt;&lt;/origin&gt;</w:t>
      </w:r>
    </w:p>
    <w:p w14:paraId="5D68657D" w14:textId="77777777"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appBuiltXMLPolicy</w:t>
      </w:r>
      <w:proofErr w:type="spellEnd"/>
      <w:proofErr w:type="gramEnd"/>
      <w:r w:rsidRPr="00812CC8">
        <w:rPr>
          <w:rFonts w:cstheme="minorHAnsi"/>
        </w:rPr>
        <w:t>=full</w:t>
      </w:r>
    </w:p>
    <w:p w14:paraId="090A5AC9" w14:textId="77777777"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appBuiltXMLType</w:t>
      </w:r>
      <w:proofErr w:type="spellEnd"/>
      <w:proofErr w:type="gramEnd"/>
      <w:r w:rsidRPr="00812CC8">
        <w:rPr>
          <w:rFonts w:cstheme="minorHAnsi"/>
        </w:rPr>
        <w:t>=complete</w:t>
      </w:r>
    </w:p>
    <w:p w14:paraId="6D49737C" w14:textId="77777777"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encoding</w:t>
      </w:r>
      <w:proofErr w:type="spellEnd"/>
      <w:proofErr w:type="gramEnd"/>
      <w:r w:rsidRPr="00812CC8">
        <w:rPr>
          <w:rFonts w:cstheme="minorHAnsi"/>
        </w:rPr>
        <w:t>=UTF-8</w:t>
      </w:r>
    </w:p>
    <w:p w14:paraId="35E04B2B" w14:textId="77777777"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mainDataSourceType</w:t>
      </w:r>
      <w:proofErr w:type="spellEnd"/>
      <w:proofErr w:type="gramEnd"/>
      <w:r w:rsidRPr="00812CC8">
        <w:rPr>
          <w:rFonts w:cstheme="minorHAnsi"/>
        </w:rPr>
        <w:t>=</w:t>
      </w:r>
      <w:proofErr w:type="spellStart"/>
      <w:r w:rsidRPr="00812CC8">
        <w:rPr>
          <w:rFonts w:cstheme="minorHAnsi"/>
        </w:rPr>
        <w:t>appBuiltXML</w:t>
      </w:r>
      <w:proofErr w:type="spellEnd"/>
    </w:p>
    <w:p w14:paraId="78B0727B" w14:textId="77777777" w:rsidR="00812CC8" w:rsidRPr="00812CC8" w:rsidRDefault="00812CC8" w:rsidP="00812CC8">
      <w:pPr>
        <w:spacing w:before="0" w:after="0"/>
        <w:ind w:left="2160"/>
        <w:rPr>
          <w:rFonts w:cstheme="minorHAnsi"/>
        </w:rPr>
      </w:pPr>
      <w:r w:rsidRPr="00812CC8">
        <w:rPr>
          <w:rFonts w:cstheme="minorHAnsi"/>
        </w:rPr>
        <w:t>#</w:t>
      </w:r>
      <w:proofErr w:type="spellStart"/>
      <w:proofErr w:type="gramStart"/>
      <w:r w:rsidRPr="00812CC8">
        <w:rPr>
          <w:rFonts w:cstheme="minorHAnsi"/>
        </w:rPr>
        <w:t>service.PROPOSAL.outputFormat</w:t>
      </w:r>
      <w:proofErr w:type="spellEnd"/>
      <w:proofErr w:type="gramEnd"/>
      <w:r w:rsidRPr="00812CC8">
        <w:rPr>
          <w:rFonts w:cstheme="minorHAnsi"/>
        </w:rPr>
        <w:t>=</w:t>
      </w:r>
      <w:proofErr w:type="spellStart"/>
      <w:r w:rsidRPr="00812CC8">
        <w:rPr>
          <w:rFonts w:cstheme="minorHAnsi"/>
        </w:rPr>
        <w:t>UserChoice</w:t>
      </w:r>
      <w:proofErr w:type="spellEnd"/>
    </w:p>
    <w:p w14:paraId="2424CBED" w14:textId="77777777" w:rsidR="00812CC8" w:rsidRPr="00812CC8" w:rsidRDefault="00812CC8" w:rsidP="00812CC8">
      <w:pPr>
        <w:spacing w:before="0" w:after="0"/>
        <w:ind w:left="2160"/>
        <w:rPr>
          <w:rFonts w:cstheme="minorHAnsi"/>
          <w:b/>
        </w:rPr>
      </w:pPr>
      <w:proofErr w:type="spellStart"/>
      <w:proofErr w:type="gramStart"/>
      <w:r w:rsidRPr="00812CC8">
        <w:rPr>
          <w:rFonts w:cstheme="minorHAnsi"/>
          <w:b/>
        </w:rPr>
        <w:lastRenderedPageBreak/>
        <w:t>service.PROPOSAL.outputFormat</w:t>
      </w:r>
      <w:proofErr w:type="spellEnd"/>
      <w:proofErr w:type="gramEnd"/>
      <w:r w:rsidRPr="00812CC8">
        <w:rPr>
          <w:rFonts w:cstheme="minorHAnsi"/>
          <w:b/>
        </w:rPr>
        <w:t>=PDF</w:t>
      </w:r>
    </w:p>
    <w:p w14:paraId="32B004A9" w14:textId="6A91DC39"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reportFile</w:t>
      </w:r>
      <w:proofErr w:type="spellEnd"/>
      <w:proofErr w:type="gramEnd"/>
      <w:r w:rsidRPr="00812CC8">
        <w:rPr>
          <w:rFonts w:cstheme="minorHAnsi"/>
        </w:rPr>
        <w:t>=</w:t>
      </w:r>
      <w:proofErr w:type="spellStart"/>
      <w:r w:rsidR="00C2786A" w:rsidRPr="00C2786A">
        <w:rPr>
          <w:rFonts w:cstheme="minorHAnsi"/>
          <w:b/>
        </w:rPr>
        <w:t>MainReport</w:t>
      </w:r>
      <w:r w:rsidRPr="00812CC8">
        <w:rPr>
          <w:rFonts w:cstheme="minorHAnsi"/>
        </w:rPr>
        <w:t>.jrxml</w:t>
      </w:r>
      <w:proofErr w:type="spellEnd"/>
    </w:p>
    <w:p w14:paraId="25AF9EC3" w14:textId="77777777"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reportLanguage</w:t>
      </w:r>
      <w:proofErr w:type="spellEnd"/>
      <w:proofErr w:type="gramEnd"/>
      <w:r w:rsidRPr="00812CC8">
        <w:rPr>
          <w:rFonts w:cstheme="minorHAnsi"/>
        </w:rPr>
        <w:t>=Entity</w:t>
      </w:r>
    </w:p>
    <w:p w14:paraId="5D6A70BC" w14:textId="77777777" w:rsidR="00812CC8" w:rsidRPr="00812CC8" w:rsidRDefault="00812CC8" w:rsidP="00812CC8">
      <w:pPr>
        <w:spacing w:before="0" w:after="0"/>
        <w:ind w:left="2160"/>
        <w:rPr>
          <w:rFonts w:cstheme="minorHAnsi"/>
        </w:rPr>
      </w:pPr>
      <w:r w:rsidRPr="00812CC8">
        <w:rPr>
          <w:rFonts w:cstheme="minorHAnsi"/>
        </w:rPr>
        <w:t>#</w:t>
      </w:r>
      <w:proofErr w:type="spellStart"/>
      <w:proofErr w:type="gramStart"/>
      <w:r w:rsidRPr="00812CC8">
        <w:rPr>
          <w:rFonts w:cstheme="minorHAnsi"/>
        </w:rPr>
        <w:t>service.PROPOSAL.reportMultiLanguage</w:t>
      </w:r>
      <w:proofErr w:type="spellEnd"/>
      <w:proofErr w:type="gramEnd"/>
      <w:r w:rsidRPr="00812CC8">
        <w:rPr>
          <w:rFonts w:cstheme="minorHAnsi"/>
        </w:rPr>
        <w:t>=Yes</w:t>
      </w:r>
    </w:p>
    <w:p w14:paraId="5773CA97" w14:textId="77777777" w:rsidR="00812CC8" w:rsidRPr="00812CC8" w:rsidRDefault="00812CC8" w:rsidP="00812CC8">
      <w:pPr>
        <w:spacing w:before="0" w:after="0"/>
        <w:ind w:left="2160"/>
        <w:rPr>
          <w:rFonts w:cstheme="minorHAnsi"/>
          <w:b/>
        </w:rPr>
      </w:pPr>
      <w:proofErr w:type="spellStart"/>
      <w:proofErr w:type="gramStart"/>
      <w:r w:rsidRPr="00812CC8">
        <w:rPr>
          <w:rFonts w:cstheme="minorHAnsi"/>
          <w:b/>
        </w:rPr>
        <w:t>service.PROPOSAL.reportMultiLanguage</w:t>
      </w:r>
      <w:proofErr w:type="spellEnd"/>
      <w:proofErr w:type="gramEnd"/>
      <w:r w:rsidRPr="00812CC8">
        <w:rPr>
          <w:rFonts w:cstheme="minorHAnsi"/>
          <w:b/>
        </w:rPr>
        <w:t>=No</w:t>
      </w:r>
    </w:p>
    <w:p w14:paraId="102FEB15" w14:textId="511AEDDF"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xpathXML</w:t>
      </w:r>
      <w:proofErr w:type="spellEnd"/>
      <w:proofErr w:type="gramEnd"/>
      <w:r w:rsidRPr="00812CC8">
        <w:rPr>
          <w:rFonts w:cstheme="minorHAnsi"/>
        </w:rPr>
        <w:t>=/</w:t>
      </w:r>
      <w:r w:rsidR="00C2786A" w:rsidRPr="00C2786A">
        <w:rPr>
          <w:rFonts w:cstheme="minorHAnsi"/>
          <w:b/>
        </w:rPr>
        <w:t>origin</w:t>
      </w:r>
    </w:p>
    <w:p w14:paraId="195A5182" w14:textId="77777777"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allowTableContentSelect</w:t>
      </w:r>
      <w:proofErr w:type="spellEnd"/>
      <w:proofErr w:type="gramEnd"/>
      <w:r w:rsidRPr="00812CC8">
        <w:rPr>
          <w:rFonts w:cstheme="minorHAnsi"/>
        </w:rPr>
        <w:t>=Yes</w:t>
      </w:r>
    </w:p>
    <w:p w14:paraId="38F5A9A4" w14:textId="77777777"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allowParagraphSelect</w:t>
      </w:r>
      <w:proofErr w:type="spellEnd"/>
      <w:proofErr w:type="gramEnd"/>
      <w:r w:rsidRPr="00812CC8">
        <w:rPr>
          <w:rFonts w:cstheme="minorHAnsi"/>
        </w:rPr>
        <w:t>=Yes</w:t>
      </w:r>
    </w:p>
    <w:p w14:paraId="4379C202" w14:textId="77777777"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settingsAutoSave</w:t>
      </w:r>
      <w:proofErr w:type="spellEnd"/>
      <w:proofErr w:type="gramEnd"/>
      <w:r w:rsidRPr="00812CC8">
        <w:rPr>
          <w:rFonts w:cstheme="minorHAnsi"/>
        </w:rPr>
        <w:t>=Yes</w:t>
      </w:r>
    </w:p>
    <w:p w14:paraId="3114A0DE" w14:textId="77777777" w:rsidR="00812CC8" w:rsidRPr="00812CC8" w:rsidRDefault="00812CC8" w:rsidP="00812CC8">
      <w:pPr>
        <w:spacing w:before="0" w:after="0"/>
        <w:ind w:left="2160"/>
        <w:rPr>
          <w:rFonts w:cstheme="minorHAnsi"/>
        </w:rPr>
      </w:pPr>
      <w:proofErr w:type="spellStart"/>
      <w:proofErr w:type="gramStart"/>
      <w:r w:rsidRPr="00812CC8">
        <w:rPr>
          <w:rFonts w:cstheme="minorHAnsi"/>
        </w:rPr>
        <w:t>service.PROPOSAL.keepLastDocumentOnly</w:t>
      </w:r>
      <w:proofErr w:type="spellEnd"/>
      <w:proofErr w:type="gramEnd"/>
      <w:r w:rsidRPr="00812CC8">
        <w:rPr>
          <w:rFonts w:cstheme="minorHAnsi"/>
        </w:rPr>
        <w:t>=Yes</w:t>
      </w:r>
    </w:p>
    <w:p w14:paraId="7F6C2BD4" w14:textId="6370EF0D" w:rsidR="00812CC8" w:rsidRPr="00812CC8" w:rsidRDefault="00812CC8" w:rsidP="00812CC8">
      <w:pPr>
        <w:spacing w:before="0" w:after="0"/>
        <w:ind w:left="2160"/>
        <w:rPr>
          <w:rFonts w:cstheme="minorHAnsi"/>
          <w:b/>
        </w:rPr>
      </w:pPr>
      <w:proofErr w:type="spellStart"/>
      <w:proofErr w:type="gramStart"/>
      <w:r w:rsidRPr="00812CC8">
        <w:rPr>
          <w:rFonts w:cstheme="minorHAnsi"/>
          <w:b/>
        </w:rPr>
        <w:t>service.PROPOSAL.subDirectory</w:t>
      </w:r>
      <w:proofErr w:type="spellEnd"/>
      <w:proofErr w:type="gramEnd"/>
      <w:r w:rsidRPr="00812CC8">
        <w:rPr>
          <w:rFonts w:cstheme="minorHAnsi"/>
          <w:b/>
        </w:rPr>
        <w:t>=</w:t>
      </w:r>
      <w:r w:rsidR="00255CB7">
        <w:rPr>
          <w:rFonts w:cstheme="minorHAnsi"/>
          <w:b/>
        </w:rPr>
        <w:t>Proposal</w:t>
      </w:r>
    </w:p>
    <w:p w14:paraId="7CF80670" w14:textId="10810177" w:rsidR="00291DB9" w:rsidRDefault="00291DB9" w:rsidP="00A87136">
      <w:pPr>
        <w:rPr>
          <w:rFonts w:cstheme="minorHAnsi"/>
        </w:rPr>
      </w:pPr>
      <w:r w:rsidRPr="00A7074C">
        <w:rPr>
          <w:rFonts w:cstheme="minorHAnsi"/>
          <w:noProof/>
        </w:rPr>
        <mc:AlternateContent>
          <mc:Choice Requires="wps">
            <w:drawing>
              <wp:anchor distT="0" distB="0" distL="114300" distR="114300" simplePos="0" relativeHeight="251658752" behindDoc="0" locked="0" layoutInCell="1" allowOverlap="1" wp14:anchorId="4021EE19" wp14:editId="491A0742">
                <wp:simplePos x="0" y="0"/>
                <wp:positionH relativeFrom="column">
                  <wp:posOffset>238125</wp:posOffset>
                </wp:positionH>
                <wp:positionV relativeFrom="paragraph">
                  <wp:posOffset>986154</wp:posOffset>
                </wp:positionV>
                <wp:extent cx="2390775" cy="1285875"/>
                <wp:effectExtent l="0" t="0" r="28575" b="28575"/>
                <wp:wrapNone/>
                <wp:docPr id="10246" name="Rounded Rectangle 9"/>
                <wp:cNvGraphicFramePr/>
                <a:graphic xmlns:a="http://schemas.openxmlformats.org/drawingml/2006/main">
                  <a:graphicData uri="http://schemas.microsoft.com/office/word/2010/wordprocessingShape">
                    <wps:wsp>
                      <wps:cNvSpPr/>
                      <wps:spPr>
                        <a:xfrm>
                          <a:off x="0" y="0"/>
                          <a:ext cx="2390775" cy="1285875"/>
                        </a:xfrm>
                        <a:prstGeom prst="roundRect">
                          <a:avLst/>
                        </a:prstGeom>
                        <a:noFill/>
                        <a:ln>
                          <a:solidFill>
                            <a:srgbClr val="FF0000"/>
                          </a:solidFill>
                        </a:ln>
                        <a:effectLst/>
                      </wps:spPr>
                      <wps:style>
                        <a:lnRef idx="1">
                          <a:schemeClr val="accent1"/>
                        </a:lnRef>
                        <a:fillRef idx="3">
                          <a:schemeClr val="accent1"/>
                        </a:fillRef>
                        <a:effectRef idx="2">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oundrect w14:anchorId="5B9369E9" id="Rounded Rectangle 9" o:spid="_x0000_s1026" style="position:absolute;margin-left:18.75pt;margin-top:77.65pt;width:188.25pt;height:101.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" filled="f" strokecolor="red"/>
            </w:pict>
          </mc:Fallback>
        </mc:AlternateContent>
      </w:r>
      <w:r>
        <w:rPr>
          <w:rFonts w:cstheme="minorHAnsi"/>
          <w:noProof/>
        </w:rPr>
        <w:drawing>
          <wp:inline distT="0" distB="0" distL="0" distR="0" wp14:anchorId="14A9EFB9" wp14:editId="0695594E">
            <wp:extent cx="5943600" cy="4591050"/>
            <wp:effectExtent l="0" t="0" r="0" b="0"/>
            <wp:docPr id="11267" name="Picture 1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4591050"/>
                    </a:xfrm>
                    <a:prstGeom prst="rect">
                      <a:avLst/>
                    </a:prstGeom>
                    <a:noFill/>
                    <a:ln>
                      <a:noFill/>
                    </a:ln>
                  </pic:spPr>
                </pic:pic>
              </a:graphicData>
            </a:graphic>
          </wp:inline>
        </w:drawing>
      </w:r>
    </w:p>
    <w:p w14:paraId="39389ED8" w14:textId="77777777" w:rsidR="00291DB9" w:rsidRDefault="00291DB9" w:rsidP="00291DB9">
      <w:pPr>
        <w:pStyle w:val="ListParagraph"/>
        <w:numPr>
          <w:ilvl w:val="0"/>
          <w:numId w:val="13"/>
        </w:numPr>
        <w:rPr>
          <w:rFonts w:cstheme="minorHAnsi"/>
        </w:rPr>
      </w:pPr>
      <w:r w:rsidRPr="0049648B">
        <w:rPr>
          <w:rFonts w:eastAsia="Times New Roman" w:cstheme="minorHAnsi"/>
        </w:rPr>
        <w:t xml:space="preserve">Upload to </w:t>
      </w:r>
      <w:r w:rsidRPr="00A42A46">
        <w:rPr>
          <w:rFonts w:eastAsia="Times New Roman" w:cstheme="minorHAnsi"/>
          <w:b/>
        </w:rPr>
        <w:t>Services &amp; Default Data</w:t>
      </w:r>
    </w:p>
    <w:p w14:paraId="4C329431" w14:textId="77777777" w:rsidR="00291DB9" w:rsidRDefault="00291DB9" w:rsidP="00291DB9">
      <w:pPr>
        <w:pStyle w:val="ListParagraph"/>
        <w:numPr>
          <w:ilvl w:val="0"/>
          <w:numId w:val="13"/>
        </w:numPr>
        <w:rPr>
          <w:rFonts w:cstheme="minorHAnsi"/>
        </w:rPr>
      </w:pPr>
      <w:r w:rsidRPr="0049648B">
        <w:rPr>
          <w:rFonts w:eastAsia="Times New Roman" w:cstheme="minorHAnsi"/>
        </w:rPr>
        <w:t>Click “Deploy” and “Yes”</w:t>
      </w:r>
      <w:r w:rsidRPr="009D6F4C">
        <w:rPr>
          <w:rFonts w:cstheme="minorHAnsi"/>
        </w:rPr>
        <w:t xml:space="preserve"> </w:t>
      </w:r>
    </w:p>
    <w:p w14:paraId="094254AA" w14:textId="57F11B47" w:rsidR="00291DB9" w:rsidRPr="00291DB9" w:rsidRDefault="00291DB9" w:rsidP="00291DB9">
      <w:pPr>
        <w:rPr>
          <w:rFonts w:cstheme="minorHAnsi"/>
        </w:rPr>
      </w:pPr>
      <w:r>
        <w:rPr>
          <w:rFonts w:cstheme="minorHAnsi"/>
          <w:noProof/>
        </w:rPr>
        <w:lastRenderedPageBreak/>
        <w:drawing>
          <wp:inline distT="0" distB="0" distL="0" distR="0" wp14:anchorId="1DAD9162" wp14:editId="2A8FAF26">
            <wp:extent cx="5943600" cy="1952625"/>
            <wp:effectExtent l="0" t="0" r="0" b="9525"/>
            <wp:docPr id="11273" name="Picture 1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1952625"/>
                    </a:xfrm>
                    <a:prstGeom prst="rect">
                      <a:avLst/>
                    </a:prstGeom>
                    <a:noFill/>
                    <a:ln>
                      <a:noFill/>
                    </a:ln>
                  </pic:spPr>
                </pic:pic>
              </a:graphicData>
            </a:graphic>
          </wp:inline>
        </w:drawing>
      </w:r>
    </w:p>
    <w:p w14:paraId="5C95FDC7" w14:textId="785A77A5" w:rsidR="00A42A46" w:rsidRDefault="00A42A46" w:rsidP="00A42A46">
      <w:pPr>
        <w:pStyle w:val="Heading2"/>
      </w:pPr>
      <w:bookmarkStart w:id="51" w:name="_Toc536044746"/>
      <w:proofErr w:type="spellStart"/>
      <w:r w:rsidRPr="0049648B">
        <w:t>ca</w:t>
      </w:r>
      <w:r>
        <w:t>r</w:t>
      </w:r>
      <w:r w:rsidRPr="0049648B">
        <w:t>tSe</w:t>
      </w:r>
      <w:r>
        <w:t>tting</w:t>
      </w:r>
      <w:r w:rsidRPr="0049648B">
        <w:t>s.properties</w:t>
      </w:r>
      <w:bookmarkEnd w:id="51"/>
      <w:proofErr w:type="spellEnd"/>
    </w:p>
    <w:p w14:paraId="013592D0" w14:textId="1FC4868A" w:rsidR="00A42A46" w:rsidRPr="0049648B" w:rsidRDefault="00A42A46" w:rsidP="00A42A46">
      <w:pPr>
        <w:pStyle w:val="Body"/>
        <w:rPr>
          <w:rFonts w:cstheme="minorHAnsi"/>
        </w:rPr>
      </w:pPr>
      <w:r>
        <w:rPr>
          <w:rFonts w:cstheme="minorHAnsi"/>
        </w:rPr>
        <w:t xml:space="preserve">Modify the </w:t>
      </w:r>
      <w:proofErr w:type="spellStart"/>
      <w:r>
        <w:rPr>
          <w:rFonts w:cstheme="minorHAnsi"/>
        </w:rPr>
        <w:t>cartSettings.properties</w:t>
      </w:r>
      <w:proofErr w:type="spellEnd"/>
      <w:r>
        <w:rPr>
          <w:rFonts w:cstheme="minorHAnsi"/>
        </w:rPr>
        <w:t xml:space="preserve"> file within the Quote Designer as follows</w:t>
      </w:r>
      <w:r w:rsidRPr="0049648B">
        <w:rPr>
          <w:rFonts w:cstheme="minorHAnsi"/>
        </w:rPr>
        <w:t>:</w:t>
      </w:r>
    </w:p>
    <w:p w14:paraId="6BD7EBF5" w14:textId="28D0AEC8" w:rsidR="00A42A46" w:rsidRPr="00A42A46" w:rsidRDefault="00A42A46" w:rsidP="00A42A46">
      <w:pPr>
        <w:pStyle w:val="ListParagraph"/>
        <w:numPr>
          <w:ilvl w:val="0"/>
          <w:numId w:val="13"/>
        </w:numPr>
        <w:rPr>
          <w:rFonts w:cstheme="minorHAnsi"/>
        </w:rPr>
      </w:pPr>
      <w:r>
        <w:rPr>
          <w:rFonts w:eastAsia="Times New Roman" w:cstheme="minorHAnsi"/>
        </w:rPr>
        <w:t xml:space="preserve">Download </w:t>
      </w:r>
      <w:proofErr w:type="spellStart"/>
      <w:r w:rsidRPr="00A42A46">
        <w:rPr>
          <w:rFonts w:eastAsia="Times New Roman" w:cstheme="minorHAnsi"/>
          <w:b/>
        </w:rPr>
        <w:t>cartSettings.properties</w:t>
      </w:r>
      <w:proofErr w:type="spellEnd"/>
      <w:r>
        <w:rPr>
          <w:rFonts w:eastAsia="Times New Roman" w:cstheme="minorHAnsi"/>
        </w:rPr>
        <w:t xml:space="preserve"> </w:t>
      </w:r>
      <w:r w:rsidRPr="0049648B">
        <w:rPr>
          <w:rFonts w:eastAsia="Times New Roman" w:cstheme="minorHAnsi"/>
        </w:rPr>
        <w:t>[within Quote Designer</w:t>
      </w:r>
      <w:r>
        <w:rPr>
          <w:rFonts w:eastAsia="Times New Roman" w:cstheme="minorHAnsi"/>
        </w:rPr>
        <w:t xml:space="preserve">, under “Distribution / </w:t>
      </w:r>
      <w:r w:rsidRPr="00A42A46">
        <w:rPr>
          <w:rFonts w:eastAsia="Times New Roman" w:cstheme="minorHAnsi"/>
          <w:b/>
        </w:rPr>
        <w:t>Configuration Settings</w:t>
      </w:r>
      <w:r>
        <w:rPr>
          <w:rFonts w:eastAsia="Times New Roman" w:cstheme="minorHAnsi"/>
        </w:rPr>
        <w:t xml:space="preserve"> / Download</w:t>
      </w:r>
      <w:r w:rsidRPr="0049648B">
        <w:rPr>
          <w:rFonts w:eastAsia="Times New Roman" w:cstheme="minorHAnsi"/>
        </w:rPr>
        <w:t>”]</w:t>
      </w:r>
    </w:p>
    <w:p w14:paraId="55840A84" w14:textId="7D257CCA" w:rsidR="00A42A46" w:rsidRPr="00A42A46" w:rsidRDefault="00A42A46" w:rsidP="00A42A46">
      <w:pPr>
        <w:pStyle w:val="ListParagraph"/>
        <w:numPr>
          <w:ilvl w:val="0"/>
          <w:numId w:val="13"/>
        </w:numPr>
        <w:rPr>
          <w:rFonts w:cstheme="minorHAnsi"/>
        </w:rPr>
      </w:pPr>
      <w:r>
        <w:rPr>
          <w:rFonts w:eastAsia="Times New Roman" w:cstheme="minorHAnsi"/>
        </w:rPr>
        <w:t xml:space="preserve">Update the </w:t>
      </w:r>
      <w:proofErr w:type="spellStart"/>
      <w:r>
        <w:rPr>
          <w:rFonts w:eastAsia="Times New Roman" w:cstheme="minorHAnsi"/>
        </w:rPr>
        <w:t>userGroup</w:t>
      </w:r>
      <w:proofErr w:type="spellEnd"/>
      <w:r>
        <w:rPr>
          <w:rFonts w:eastAsia="Times New Roman" w:cstheme="minorHAnsi"/>
        </w:rPr>
        <w:t xml:space="preserve"> settings below:</w:t>
      </w:r>
    </w:p>
    <w:p w14:paraId="34FC15B1" w14:textId="77777777" w:rsidR="00A42A46" w:rsidRPr="00A42A46" w:rsidRDefault="00A42A46" w:rsidP="00A42A46">
      <w:pPr>
        <w:spacing w:before="0" w:after="0"/>
        <w:ind w:left="1440"/>
        <w:rPr>
          <w:rFonts w:cstheme="minorHAnsi"/>
          <w:lang w:val="fr-FR"/>
        </w:rPr>
      </w:pPr>
      <w:r w:rsidRPr="00A42A46">
        <w:rPr>
          <w:rFonts w:cstheme="minorHAnsi"/>
          <w:lang w:val="fr-FR"/>
        </w:rPr>
        <w:t xml:space="preserve"># User groups </w:t>
      </w:r>
      <w:proofErr w:type="spellStart"/>
      <w:r w:rsidRPr="00A42A46">
        <w:rPr>
          <w:rFonts w:cstheme="minorHAnsi"/>
          <w:lang w:val="fr-FR"/>
        </w:rPr>
        <w:t>initialization</w:t>
      </w:r>
      <w:proofErr w:type="spellEnd"/>
      <w:r w:rsidRPr="00A42A46">
        <w:rPr>
          <w:rFonts w:cstheme="minorHAnsi"/>
          <w:lang w:val="fr-FR"/>
        </w:rPr>
        <w:t xml:space="preserve"> file </w:t>
      </w:r>
      <w:proofErr w:type="spellStart"/>
      <w:r w:rsidRPr="00A42A46">
        <w:rPr>
          <w:rFonts w:cstheme="minorHAnsi"/>
          <w:lang w:val="fr-FR"/>
        </w:rPr>
        <w:t>used</w:t>
      </w:r>
      <w:proofErr w:type="spellEnd"/>
      <w:r w:rsidRPr="00A42A46">
        <w:rPr>
          <w:rFonts w:cstheme="minorHAnsi"/>
          <w:lang w:val="fr-FR"/>
        </w:rPr>
        <w:t xml:space="preserve"> </w:t>
      </w:r>
    </w:p>
    <w:p w14:paraId="45D8F108" w14:textId="77777777" w:rsidR="00A42A46" w:rsidRDefault="00A42A46" w:rsidP="00A42A46">
      <w:pPr>
        <w:spacing w:before="0" w:after="0"/>
        <w:ind w:left="1440"/>
        <w:rPr>
          <w:rFonts w:cstheme="minorHAnsi"/>
          <w:lang w:val="fr-FR"/>
        </w:rPr>
      </w:pPr>
      <w:r w:rsidRPr="00A42A46">
        <w:rPr>
          <w:rFonts w:cstheme="minorHAnsi"/>
          <w:lang w:val="fr-FR"/>
        </w:rPr>
        <w:t xml:space="preserve"># by </w:t>
      </w:r>
      <w:proofErr w:type="gramStart"/>
      <w:r w:rsidRPr="00A42A46">
        <w:rPr>
          <w:rFonts w:cstheme="minorHAnsi"/>
          <w:lang w:val="fr-FR"/>
        </w:rPr>
        <w:t>com.accesscommerce</w:t>
      </w:r>
      <w:proofErr w:type="gramEnd"/>
      <w:r w:rsidRPr="00A42A46">
        <w:rPr>
          <w:rFonts w:cstheme="minorHAnsi"/>
          <w:lang w:val="fr-FR"/>
        </w:rPr>
        <w:t>.cart.connector.defaultImpl.UserGroupManagerImpl class.</w:t>
      </w:r>
    </w:p>
    <w:p w14:paraId="3F077021" w14:textId="24AA443C" w:rsidR="00A42A46" w:rsidRPr="00A42A46" w:rsidRDefault="00A42A46" w:rsidP="00A42A46">
      <w:pPr>
        <w:spacing w:before="0" w:after="0"/>
        <w:ind w:left="1440"/>
        <w:rPr>
          <w:rFonts w:cstheme="minorHAnsi"/>
          <w:lang w:val="fr-FR"/>
        </w:rPr>
      </w:pPr>
      <w:proofErr w:type="spellStart"/>
      <w:r w:rsidRPr="00A42A46">
        <w:rPr>
          <w:rFonts w:cstheme="minorHAnsi"/>
          <w:lang w:val="fr-FR"/>
        </w:rPr>
        <w:t>userGroup.SalesCSP</w:t>
      </w:r>
      <w:proofErr w:type="spellEnd"/>
      <w:r w:rsidRPr="00A42A46">
        <w:rPr>
          <w:rFonts w:cstheme="minorHAnsi"/>
          <w:lang w:val="fr-FR"/>
        </w:rPr>
        <w:t>=CSP Sales</w:t>
      </w:r>
    </w:p>
    <w:p w14:paraId="1B6566DA" w14:textId="77777777" w:rsidR="00A42A46" w:rsidRPr="00A42A46" w:rsidRDefault="00A42A46" w:rsidP="00A42A46">
      <w:pPr>
        <w:spacing w:before="0" w:after="0"/>
        <w:ind w:left="1440"/>
        <w:rPr>
          <w:rFonts w:cstheme="minorHAnsi"/>
          <w:lang w:val="fr-FR"/>
        </w:rPr>
      </w:pPr>
      <w:proofErr w:type="spellStart"/>
      <w:r w:rsidRPr="00A42A46">
        <w:rPr>
          <w:rFonts w:cstheme="minorHAnsi"/>
          <w:lang w:val="fr-FR"/>
        </w:rPr>
        <w:t>userGroup.LegalCSP</w:t>
      </w:r>
      <w:proofErr w:type="spellEnd"/>
      <w:r w:rsidRPr="00A42A46">
        <w:rPr>
          <w:rFonts w:cstheme="minorHAnsi"/>
          <w:lang w:val="fr-FR"/>
        </w:rPr>
        <w:t>=CSP Legal</w:t>
      </w:r>
    </w:p>
    <w:p w14:paraId="1C2769E7" w14:textId="77777777" w:rsidR="00A42A46" w:rsidRPr="00A42A46" w:rsidRDefault="00A42A46" w:rsidP="00A42A46">
      <w:pPr>
        <w:spacing w:before="0" w:after="0"/>
        <w:ind w:left="1440"/>
        <w:rPr>
          <w:rFonts w:cstheme="minorHAnsi"/>
          <w:lang w:val="fr-FR"/>
        </w:rPr>
      </w:pPr>
      <w:proofErr w:type="spellStart"/>
      <w:r w:rsidRPr="00A42A46">
        <w:rPr>
          <w:rFonts w:cstheme="minorHAnsi"/>
          <w:lang w:val="fr-FR"/>
        </w:rPr>
        <w:t>userGroup.MgtCSP</w:t>
      </w:r>
      <w:proofErr w:type="spellEnd"/>
      <w:r w:rsidRPr="00A42A46">
        <w:rPr>
          <w:rFonts w:cstheme="minorHAnsi"/>
          <w:lang w:val="fr-FR"/>
        </w:rPr>
        <w:t>=CSP Management</w:t>
      </w:r>
    </w:p>
    <w:p w14:paraId="2F1678F1" w14:textId="77777777" w:rsidR="00A42A46" w:rsidRPr="00A42A46" w:rsidRDefault="00A42A46" w:rsidP="00A42A46">
      <w:pPr>
        <w:spacing w:before="0" w:after="0"/>
        <w:ind w:left="1440"/>
        <w:rPr>
          <w:rFonts w:cstheme="minorHAnsi"/>
          <w:lang w:val="fr-FR"/>
        </w:rPr>
      </w:pPr>
      <w:proofErr w:type="spellStart"/>
      <w:r w:rsidRPr="00A42A46">
        <w:rPr>
          <w:rFonts w:cstheme="minorHAnsi"/>
          <w:lang w:val="fr-FR"/>
        </w:rPr>
        <w:t>userGroup.SalesINS</w:t>
      </w:r>
      <w:proofErr w:type="spellEnd"/>
      <w:r w:rsidRPr="00A42A46">
        <w:rPr>
          <w:rFonts w:cstheme="minorHAnsi"/>
          <w:lang w:val="fr-FR"/>
        </w:rPr>
        <w:t>=</w:t>
      </w:r>
      <w:proofErr w:type="spellStart"/>
      <w:r w:rsidRPr="00A42A46">
        <w:rPr>
          <w:rFonts w:cstheme="minorHAnsi"/>
          <w:lang w:val="fr-FR"/>
        </w:rPr>
        <w:t>Insurance</w:t>
      </w:r>
      <w:proofErr w:type="spellEnd"/>
      <w:r w:rsidRPr="00A42A46">
        <w:rPr>
          <w:rFonts w:cstheme="minorHAnsi"/>
          <w:lang w:val="fr-FR"/>
        </w:rPr>
        <w:t xml:space="preserve"> Sales</w:t>
      </w:r>
    </w:p>
    <w:p w14:paraId="09A18529" w14:textId="0F7E1A78" w:rsidR="00A42A46" w:rsidRDefault="00A42A46" w:rsidP="00A42A46">
      <w:pPr>
        <w:spacing w:before="0" w:after="0"/>
        <w:ind w:left="1440"/>
        <w:rPr>
          <w:rFonts w:cstheme="minorHAnsi"/>
          <w:lang w:val="fr-FR"/>
        </w:rPr>
      </w:pPr>
      <w:proofErr w:type="spellStart"/>
      <w:r w:rsidRPr="00A42A46">
        <w:rPr>
          <w:rFonts w:cstheme="minorHAnsi"/>
          <w:lang w:val="fr-FR"/>
        </w:rPr>
        <w:t>userGroup.SalesMFG</w:t>
      </w:r>
      <w:proofErr w:type="spellEnd"/>
      <w:r w:rsidRPr="00A42A46">
        <w:rPr>
          <w:rFonts w:cstheme="minorHAnsi"/>
          <w:lang w:val="fr-FR"/>
        </w:rPr>
        <w:t>=</w:t>
      </w:r>
      <w:proofErr w:type="spellStart"/>
      <w:r w:rsidRPr="00A42A46">
        <w:rPr>
          <w:rFonts w:cstheme="minorHAnsi"/>
          <w:lang w:val="fr-FR"/>
        </w:rPr>
        <w:t>Manufacturing</w:t>
      </w:r>
      <w:proofErr w:type="spellEnd"/>
      <w:r w:rsidRPr="00A42A46">
        <w:rPr>
          <w:rFonts w:cstheme="minorHAnsi"/>
          <w:lang w:val="fr-FR"/>
        </w:rPr>
        <w:t xml:space="preserve"> Sales</w:t>
      </w:r>
    </w:p>
    <w:p w14:paraId="5D458FFF" w14:textId="77777777" w:rsidR="00E12353" w:rsidRDefault="00E12353" w:rsidP="00A42A46">
      <w:pPr>
        <w:spacing w:before="0" w:after="0"/>
        <w:ind w:left="1440"/>
        <w:rPr>
          <w:rFonts w:cstheme="minorHAnsi"/>
          <w:lang w:val="fr-FR"/>
        </w:rPr>
      </w:pPr>
    </w:p>
    <w:p w14:paraId="3CFD2102" w14:textId="08987194" w:rsidR="00291DB9" w:rsidRDefault="00DD7E8A" w:rsidP="00291DB9">
      <w:pPr>
        <w:spacing w:before="0" w:after="0"/>
        <w:rPr>
          <w:rFonts w:cstheme="minorHAnsi"/>
          <w:lang w:val="fr-FR"/>
        </w:rPr>
      </w:pPr>
      <w:r w:rsidRPr="00A7074C">
        <w:rPr>
          <w:rFonts w:cstheme="minorHAnsi"/>
          <w:noProof/>
        </w:rPr>
        <mc:AlternateContent>
          <mc:Choice Requires="wps">
            <w:drawing>
              <wp:anchor distT="0" distB="0" distL="114300" distR="114300" simplePos="0" relativeHeight="251668992" behindDoc="0" locked="0" layoutInCell="1" allowOverlap="1" wp14:anchorId="37E50266" wp14:editId="653F05EA">
                <wp:simplePos x="0" y="0"/>
                <wp:positionH relativeFrom="column">
                  <wp:posOffset>304800</wp:posOffset>
                </wp:positionH>
                <wp:positionV relativeFrom="paragraph">
                  <wp:posOffset>443230</wp:posOffset>
                </wp:positionV>
                <wp:extent cx="2105025" cy="609600"/>
                <wp:effectExtent l="0" t="0" r="28575" b="19050"/>
                <wp:wrapNone/>
                <wp:docPr id="11270" name="Rounded Rectangle 9"/>
                <wp:cNvGraphicFramePr/>
                <a:graphic xmlns:a="http://schemas.openxmlformats.org/drawingml/2006/main">
                  <a:graphicData uri="http://schemas.microsoft.com/office/word/2010/wordprocessingShape">
                    <wps:wsp>
                      <wps:cNvSpPr/>
                      <wps:spPr>
                        <a:xfrm>
                          <a:off x="0" y="0"/>
                          <a:ext cx="2105025" cy="609600"/>
                        </a:xfrm>
                        <a:prstGeom prst="roundRect">
                          <a:avLst/>
                        </a:prstGeom>
                        <a:noFill/>
                        <a:ln>
                          <a:solidFill>
                            <a:srgbClr val="FF0000"/>
                          </a:solidFill>
                        </a:ln>
                        <a:effectLst/>
                      </wps:spPr>
                      <wps:style>
                        <a:lnRef idx="1">
                          <a:schemeClr val="accent1"/>
                        </a:lnRef>
                        <a:fillRef idx="3">
                          <a:schemeClr val="accent1"/>
                        </a:fillRef>
                        <a:effectRef idx="2">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oundrect w14:anchorId="16A3E2C9" id="Rounded Rectangle 9" o:spid="_x0000_s1026" style="position:absolute;margin-left:24pt;margin-top:34.9pt;width:165.75pt;height:48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" filled="f" strokecolor="red"/>
            </w:pict>
          </mc:Fallback>
        </mc:AlternateContent>
      </w:r>
      <w:r>
        <w:rPr>
          <w:rFonts w:cstheme="minorHAnsi"/>
          <w:noProof/>
        </w:rPr>
        <w:drawing>
          <wp:inline distT="0" distB="0" distL="0" distR="0" wp14:anchorId="017B2B59" wp14:editId="3DD2DC4B">
            <wp:extent cx="5943600" cy="11239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1123950"/>
                    </a:xfrm>
                    <a:prstGeom prst="rect">
                      <a:avLst/>
                    </a:prstGeom>
                    <a:noFill/>
                    <a:ln>
                      <a:noFill/>
                    </a:ln>
                  </pic:spPr>
                </pic:pic>
              </a:graphicData>
            </a:graphic>
          </wp:inline>
        </w:drawing>
      </w:r>
    </w:p>
    <w:p w14:paraId="0E7D4C33" w14:textId="42E503B2" w:rsidR="00A42A46" w:rsidRPr="00A42A46" w:rsidRDefault="00A42A46" w:rsidP="00A42A46">
      <w:pPr>
        <w:pStyle w:val="ListParagraph"/>
        <w:numPr>
          <w:ilvl w:val="0"/>
          <w:numId w:val="13"/>
        </w:numPr>
        <w:rPr>
          <w:rFonts w:cstheme="minorHAnsi"/>
        </w:rPr>
      </w:pPr>
      <w:r w:rsidRPr="0049648B">
        <w:rPr>
          <w:rFonts w:eastAsia="Times New Roman" w:cstheme="minorHAnsi"/>
        </w:rPr>
        <w:t xml:space="preserve">Upload to </w:t>
      </w:r>
      <w:r w:rsidRPr="00A42A46">
        <w:rPr>
          <w:rFonts w:eastAsia="Times New Roman" w:cstheme="minorHAnsi"/>
          <w:b/>
        </w:rPr>
        <w:t>Configuration Settings</w:t>
      </w:r>
    </w:p>
    <w:p w14:paraId="77E0FCEB" w14:textId="2C096A38" w:rsidR="00A42A46" w:rsidRDefault="00A42A46" w:rsidP="00A42A46">
      <w:pPr>
        <w:pStyle w:val="ListParagraph"/>
        <w:numPr>
          <w:ilvl w:val="0"/>
          <w:numId w:val="13"/>
        </w:numPr>
        <w:rPr>
          <w:rFonts w:cstheme="minorHAnsi"/>
        </w:rPr>
      </w:pPr>
      <w:r w:rsidRPr="0049648B">
        <w:rPr>
          <w:rFonts w:eastAsia="Times New Roman" w:cstheme="minorHAnsi"/>
        </w:rPr>
        <w:t>Click “Deploy” and “Yes”</w:t>
      </w:r>
      <w:r w:rsidRPr="009D6F4C">
        <w:rPr>
          <w:rFonts w:cstheme="minorHAnsi"/>
        </w:rPr>
        <w:t xml:space="preserve"> </w:t>
      </w:r>
    </w:p>
    <w:p w14:paraId="230FC4F8" w14:textId="73864043" w:rsidR="00291DB9" w:rsidRDefault="00291DB9" w:rsidP="00291DB9">
      <w:pPr>
        <w:rPr>
          <w:rFonts w:cstheme="minorHAnsi"/>
        </w:rPr>
      </w:pPr>
      <w:r>
        <w:rPr>
          <w:rFonts w:cstheme="minorHAnsi"/>
          <w:noProof/>
        </w:rPr>
        <w:lastRenderedPageBreak/>
        <w:drawing>
          <wp:inline distT="0" distB="0" distL="0" distR="0" wp14:anchorId="05D1E25F" wp14:editId="5D59ED81">
            <wp:extent cx="5943600" cy="1943100"/>
            <wp:effectExtent l="0" t="0" r="0" b="0"/>
            <wp:docPr id="11272" name="Picture 1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1943100"/>
                    </a:xfrm>
                    <a:prstGeom prst="rect">
                      <a:avLst/>
                    </a:prstGeom>
                    <a:noFill/>
                    <a:ln>
                      <a:noFill/>
                    </a:ln>
                  </pic:spPr>
                </pic:pic>
              </a:graphicData>
            </a:graphic>
          </wp:inline>
        </w:drawing>
      </w:r>
    </w:p>
    <w:p w14:paraId="7E8B0946" w14:textId="43CA5B22" w:rsidR="00867908" w:rsidRDefault="00867908" w:rsidP="00867908">
      <w:r>
        <w:t>Note: The above user groups can be used for setting access rights with the cart model (note: the available column definitions and on-demand actions below are those that have been explicated set to ‘restricted’ [vs. ‘open’ or ‘hidden’] access):</w:t>
      </w:r>
    </w:p>
    <w:p w14:paraId="7CED3DEE" w14:textId="13F3B3B5" w:rsidR="00867908" w:rsidRDefault="00867908" w:rsidP="00867908">
      <w:r>
        <w:rPr>
          <w:rFonts w:cstheme="minorHAnsi"/>
          <w:noProof/>
        </w:rPr>
        <mc:AlternateContent>
          <mc:Choice Requires="wps">
            <w:drawing>
              <wp:anchor distT="0" distB="0" distL="114300" distR="114300" simplePos="0" relativeHeight="251712000" behindDoc="0" locked="0" layoutInCell="1" allowOverlap="1" wp14:anchorId="55751BB3" wp14:editId="5DF959E9">
                <wp:simplePos x="0" y="0"/>
                <wp:positionH relativeFrom="column">
                  <wp:posOffset>1657349</wp:posOffset>
                </wp:positionH>
                <wp:positionV relativeFrom="paragraph">
                  <wp:posOffset>252730</wp:posOffset>
                </wp:positionV>
                <wp:extent cx="523875" cy="171450"/>
                <wp:effectExtent l="0" t="0" r="28575" b="19050"/>
                <wp:wrapNone/>
                <wp:docPr id="10252" name="Rounded Rectangle 10252"/>
                <wp:cNvGraphicFramePr/>
                <a:graphic xmlns:a="http://schemas.openxmlformats.org/drawingml/2006/main">
                  <a:graphicData uri="http://schemas.microsoft.com/office/word/2010/wordprocessingShape">
                    <wps:wsp>
                      <wps:cNvSpPr/>
                      <wps:spPr>
                        <a:xfrm flipH="1" flipV="1">
                          <a:off x="0" y="0"/>
                          <a:ext cx="523875" cy="1714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3CED65" id="Rounded Rectangle 10252" o:spid="_x0000_s1026" style="position:absolute;margin-left:130.5pt;margin-top:19.9pt;width:41.25pt;height:13.5pt;flip:x y;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" filled="f" strokecolor="red" strokeweight="2pt"/>
            </w:pict>
          </mc:Fallback>
        </mc:AlternateContent>
      </w:r>
      <w:r>
        <w:rPr>
          <w:rFonts w:cstheme="minorHAnsi"/>
          <w:noProof/>
        </w:rPr>
        <mc:AlternateContent>
          <mc:Choice Requires="wps">
            <w:drawing>
              <wp:anchor distT="0" distB="0" distL="114300" distR="114300" simplePos="0" relativeHeight="251709952" behindDoc="0" locked="0" layoutInCell="1" allowOverlap="1" wp14:anchorId="12A6FB4B" wp14:editId="41FB16A3">
                <wp:simplePos x="0" y="0"/>
                <wp:positionH relativeFrom="column">
                  <wp:posOffset>-635</wp:posOffset>
                </wp:positionH>
                <wp:positionV relativeFrom="paragraph">
                  <wp:posOffset>643255</wp:posOffset>
                </wp:positionV>
                <wp:extent cx="466725" cy="171450"/>
                <wp:effectExtent l="0" t="0" r="28575" b="19050"/>
                <wp:wrapNone/>
                <wp:docPr id="10250" name="Rounded Rectangle 10250"/>
                <wp:cNvGraphicFramePr/>
                <a:graphic xmlns:a="http://schemas.openxmlformats.org/drawingml/2006/main">
                  <a:graphicData uri="http://schemas.microsoft.com/office/word/2010/wordprocessingShape">
                    <wps:wsp>
                      <wps:cNvSpPr/>
                      <wps:spPr>
                        <a:xfrm flipH="1" flipV="1">
                          <a:off x="0" y="0"/>
                          <a:ext cx="466725" cy="1714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E2C0E2" id="Rounded Rectangle 10250" o:spid="_x0000_s1026" style="position:absolute;margin-left:-.05pt;margin-top:50.65pt;width:36.75pt;height:13.5pt;flip:x y;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" filled="f" strokecolor="red" strokeweight="2pt"/>
            </w:pict>
          </mc:Fallback>
        </mc:AlternateContent>
      </w:r>
      <w:r>
        <w:rPr>
          <w:noProof/>
        </w:rPr>
        <w:drawing>
          <wp:inline distT="0" distB="0" distL="0" distR="0" wp14:anchorId="3FBFED10" wp14:editId="58A040A2">
            <wp:extent cx="5943600" cy="2676525"/>
            <wp:effectExtent l="0" t="0" r="0" b="9525"/>
            <wp:docPr id="11304" name="Picture 1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2676525"/>
                    </a:xfrm>
                    <a:prstGeom prst="rect">
                      <a:avLst/>
                    </a:prstGeom>
                    <a:noFill/>
                    <a:ln>
                      <a:noFill/>
                    </a:ln>
                  </pic:spPr>
                </pic:pic>
              </a:graphicData>
            </a:graphic>
          </wp:inline>
        </w:drawing>
      </w:r>
    </w:p>
    <w:p w14:paraId="26DC94AB" w14:textId="439199E9" w:rsidR="00867908" w:rsidRDefault="00867908" w:rsidP="00867908">
      <w:r>
        <w:t xml:space="preserve">Access rights in the current configuration are varied by status alone: </w:t>
      </w:r>
    </w:p>
    <w:p w14:paraId="1C194CF6" w14:textId="0741DDE8" w:rsidR="00867908" w:rsidRDefault="00867908" w:rsidP="00867908">
      <w:r>
        <w:rPr>
          <w:rFonts w:cstheme="minorHAnsi"/>
          <w:noProof/>
        </w:rPr>
        <w:lastRenderedPageBreak/>
        <mc:AlternateContent>
          <mc:Choice Requires="wps">
            <w:drawing>
              <wp:anchor distT="0" distB="0" distL="114300" distR="114300" simplePos="0" relativeHeight="251727360" behindDoc="0" locked="0" layoutInCell="1" allowOverlap="1" wp14:anchorId="57F0866A" wp14:editId="16DC6364">
                <wp:simplePos x="0" y="0"/>
                <wp:positionH relativeFrom="column">
                  <wp:posOffset>551815</wp:posOffset>
                </wp:positionH>
                <wp:positionV relativeFrom="paragraph">
                  <wp:posOffset>1148080</wp:posOffset>
                </wp:positionV>
                <wp:extent cx="466725" cy="171450"/>
                <wp:effectExtent l="0" t="0" r="28575" b="19050"/>
                <wp:wrapNone/>
                <wp:docPr id="11307" name="Rounded Rectangle 11307"/>
                <wp:cNvGraphicFramePr/>
                <a:graphic xmlns:a="http://schemas.openxmlformats.org/drawingml/2006/main">
                  <a:graphicData uri="http://schemas.microsoft.com/office/word/2010/wordprocessingShape">
                    <wps:wsp>
                      <wps:cNvSpPr/>
                      <wps:spPr>
                        <a:xfrm flipH="1" flipV="1">
                          <a:off x="0" y="0"/>
                          <a:ext cx="466725" cy="1714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A4FEFE" id="Rounded Rectangle 11307" o:spid="_x0000_s1026" style="position:absolute;margin-left:43.45pt;margin-top:90.4pt;width:36.75pt;height:13.5pt;flip:x y;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" filled="f" strokecolor="red" strokeweight="2pt"/>
            </w:pict>
          </mc:Fallback>
        </mc:AlternateContent>
      </w:r>
      <w:r>
        <w:rPr>
          <w:noProof/>
        </w:rPr>
        <w:drawing>
          <wp:inline distT="0" distB="0" distL="0" distR="0" wp14:anchorId="74B41258" wp14:editId="1FDDB352">
            <wp:extent cx="5943600" cy="2676525"/>
            <wp:effectExtent l="0" t="0" r="0" b="9525"/>
            <wp:docPr id="11305" name="Picture 1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2676525"/>
                    </a:xfrm>
                    <a:prstGeom prst="rect">
                      <a:avLst/>
                    </a:prstGeom>
                    <a:noFill/>
                    <a:ln>
                      <a:noFill/>
                    </a:ln>
                  </pic:spPr>
                </pic:pic>
              </a:graphicData>
            </a:graphic>
          </wp:inline>
        </w:drawing>
      </w:r>
    </w:p>
    <w:p w14:paraId="4D0B24B8" w14:textId="31D51D3C" w:rsidR="00867908" w:rsidRDefault="00867908" w:rsidP="00867908">
      <w:r>
        <w:t xml:space="preserve">…But could also be varied by user group: </w:t>
      </w:r>
    </w:p>
    <w:p w14:paraId="14287E49" w14:textId="56FCDF6C" w:rsidR="00867908" w:rsidRDefault="00867908" w:rsidP="00867908">
      <w:r>
        <w:rPr>
          <w:rFonts w:cstheme="minorHAnsi"/>
          <w:noProof/>
        </w:rPr>
        <mc:AlternateContent>
          <mc:Choice Requires="wps">
            <w:drawing>
              <wp:anchor distT="0" distB="0" distL="114300" distR="114300" simplePos="0" relativeHeight="251729408" behindDoc="0" locked="0" layoutInCell="1" allowOverlap="1" wp14:anchorId="3E1422A1" wp14:editId="173508EA">
                <wp:simplePos x="0" y="0"/>
                <wp:positionH relativeFrom="column">
                  <wp:posOffset>551815</wp:posOffset>
                </wp:positionH>
                <wp:positionV relativeFrom="paragraph">
                  <wp:posOffset>1014730</wp:posOffset>
                </wp:positionV>
                <wp:extent cx="466725" cy="171450"/>
                <wp:effectExtent l="0" t="0" r="28575" b="19050"/>
                <wp:wrapNone/>
                <wp:docPr id="11308" name="Rounded Rectangle 11308"/>
                <wp:cNvGraphicFramePr/>
                <a:graphic xmlns:a="http://schemas.openxmlformats.org/drawingml/2006/main">
                  <a:graphicData uri="http://schemas.microsoft.com/office/word/2010/wordprocessingShape">
                    <wps:wsp>
                      <wps:cNvSpPr/>
                      <wps:spPr>
                        <a:xfrm flipH="1" flipV="1">
                          <a:off x="0" y="0"/>
                          <a:ext cx="466725" cy="1714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205237" id="Rounded Rectangle 11308" o:spid="_x0000_s1026" style="position:absolute;margin-left:43.45pt;margin-top:79.9pt;width:36.75pt;height:13.5pt;flip:x y;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" filled="f" strokecolor="red" strokeweight="2pt"/>
            </w:pict>
          </mc:Fallback>
        </mc:AlternateContent>
      </w:r>
      <w:r>
        <w:rPr>
          <w:noProof/>
        </w:rPr>
        <w:drawing>
          <wp:inline distT="0" distB="0" distL="0" distR="0" wp14:anchorId="237F78F0" wp14:editId="68A3AE5B">
            <wp:extent cx="5943600" cy="2686050"/>
            <wp:effectExtent l="0" t="0" r="0" b="0"/>
            <wp:docPr id="11306" name="Picture 1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43600" cy="2686050"/>
                    </a:xfrm>
                    <a:prstGeom prst="rect">
                      <a:avLst/>
                    </a:prstGeom>
                    <a:noFill/>
                    <a:ln>
                      <a:noFill/>
                    </a:ln>
                  </pic:spPr>
                </pic:pic>
              </a:graphicData>
            </a:graphic>
          </wp:inline>
        </w:drawing>
      </w:r>
    </w:p>
    <w:p w14:paraId="33DD0D11" w14:textId="7FB2F38B" w:rsidR="00E86D0B" w:rsidRDefault="00E86D0B" w:rsidP="00E86D0B">
      <w:pPr>
        <w:pStyle w:val="Heading2"/>
      </w:pPr>
      <w:bookmarkStart w:id="52" w:name="_Toc536044747"/>
      <w:proofErr w:type="spellStart"/>
      <w:proofErr w:type="gramStart"/>
      <w:r>
        <w:t>cameleon</w:t>
      </w:r>
      <w:r w:rsidRPr="0049648B">
        <w:t>.properties</w:t>
      </w:r>
      <w:bookmarkEnd w:id="52"/>
      <w:proofErr w:type="spellEnd"/>
      <w:proofErr w:type="gramEnd"/>
    </w:p>
    <w:p w14:paraId="424B01DE" w14:textId="7E576EA6" w:rsidR="00E86D0B" w:rsidRPr="0049648B" w:rsidRDefault="00E86D0B" w:rsidP="00E86D0B">
      <w:pPr>
        <w:pStyle w:val="Body"/>
        <w:rPr>
          <w:rFonts w:cstheme="minorHAnsi"/>
        </w:rPr>
      </w:pPr>
      <w:r>
        <w:rPr>
          <w:rFonts w:cstheme="minorHAnsi"/>
        </w:rPr>
        <w:t xml:space="preserve">Update the mail-related-data section of the </w:t>
      </w:r>
      <w:proofErr w:type="spellStart"/>
      <w:proofErr w:type="gramStart"/>
      <w:r w:rsidRPr="00E86D0B">
        <w:rPr>
          <w:rFonts w:cstheme="minorHAnsi"/>
          <w:b/>
        </w:rPr>
        <w:t>cameleon.properties</w:t>
      </w:r>
      <w:proofErr w:type="spellEnd"/>
      <w:proofErr w:type="gramEnd"/>
      <w:r>
        <w:rPr>
          <w:rFonts w:cstheme="minorHAnsi"/>
        </w:rPr>
        <w:t xml:space="preserve"> file on the server as follows</w:t>
      </w:r>
      <w:r w:rsidRPr="0049648B">
        <w:rPr>
          <w:rFonts w:cstheme="minorHAnsi"/>
        </w:rPr>
        <w:t>:</w:t>
      </w:r>
    </w:p>
    <w:p w14:paraId="0DC92D4C" w14:textId="7A017D35" w:rsidR="00E86D0B" w:rsidRDefault="00E86D0B" w:rsidP="00E86D0B">
      <w:pPr>
        <w:pStyle w:val="NormalWeb"/>
        <w:shd w:val="clear" w:color="auto" w:fill="FFFFFF"/>
        <w:spacing w:line="75" w:lineRule="atLeast"/>
        <w:ind w:left="360"/>
        <w:rPr>
          <w:rFonts w:ascii="Segoe UI" w:hAnsi="Segoe UI" w:cs="Segoe UI"/>
          <w:color w:val="044444"/>
          <w:sz w:val="17"/>
          <w:szCs w:val="17"/>
        </w:rPr>
      </w:pPr>
      <w:r>
        <w:rPr>
          <w:rFonts w:ascii="Segoe UI" w:hAnsi="Segoe UI" w:cs="Segoe UI"/>
          <w:color w:val="044444"/>
          <w:sz w:val="17"/>
          <w:szCs w:val="17"/>
        </w:rPr>
        <w:t># MAIL</w:t>
      </w:r>
      <w:r>
        <w:rPr>
          <w:rFonts w:ascii="Segoe UI" w:hAnsi="Segoe UI" w:cs="Segoe UI"/>
          <w:color w:val="044444"/>
          <w:sz w:val="17"/>
          <w:szCs w:val="17"/>
        </w:rPr>
        <w:br/>
        <w:t xml:space="preserve"># </w:t>
      </w:r>
      <w:r>
        <w:rPr>
          <w:rFonts w:ascii="Segoe UI" w:hAnsi="Segoe UI" w:cs="Segoe UI"/>
          <w:color w:val="044444"/>
          <w:sz w:val="17"/>
          <w:szCs w:val="17"/>
        </w:rPr>
        <w:br/>
        <w:t># This configuration section contains MAIL-related data</w:t>
      </w:r>
      <w:r>
        <w:rPr>
          <w:rFonts w:ascii="Segoe UI" w:hAnsi="Segoe UI" w:cs="Segoe UI"/>
          <w:color w:val="044444"/>
          <w:sz w:val="17"/>
          <w:szCs w:val="17"/>
        </w:rPr>
        <w:br/>
        <w:t>#======================================================================================================================================================================================================</w:t>
      </w:r>
      <w:r>
        <w:rPr>
          <w:rFonts w:ascii="Segoe UI" w:hAnsi="Segoe UI" w:cs="Segoe UI"/>
          <w:color w:val="044444"/>
          <w:sz w:val="17"/>
          <w:szCs w:val="17"/>
        </w:rPr>
        <w:br/>
      </w:r>
      <w:r>
        <w:rPr>
          <w:rFonts w:ascii="Segoe UI" w:hAnsi="Segoe UI" w:cs="Segoe UI"/>
          <w:color w:val="044444"/>
          <w:sz w:val="17"/>
          <w:szCs w:val="17"/>
        </w:rPr>
        <w:lastRenderedPageBreak/>
        <w:br/>
        <w:t># Default address from mail</w:t>
      </w:r>
      <w:r>
        <w:rPr>
          <w:rFonts w:ascii="Segoe UI" w:hAnsi="Segoe UI" w:cs="Segoe UI"/>
          <w:color w:val="044444"/>
          <w:sz w:val="17"/>
          <w:szCs w:val="17"/>
        </w:rPr>
        <w:br/>
      </w:r>
      <w:proofErr w:type="spellStart"/>
      <w:r>
        <w:rPr>
          <w:rFonts w:ascii="Segoe UI" w:hAnsi="Segoe UI" w:cs="Segoe UI"/>
          <w:color w:val="044444"/>
          <w:sz w:val="17"/>
          <w:szCs w:val="17"/>
        </w:rPr>
        <w:t>mail.from</w:t>
      </w:r>
      <w:proofErr w:type="spellEnd"/>
      <w:r>
        <w:rPr>
          <w:rFonts w:ascii="Segoe UI" w:hAnsi="Segoe UI" w:cs="Segoe UI"/>
          <w:color w:val="044444"/>
          <w:sz w:val="17"/>
          <w:szCs w:val="17"/>
        </w:rPr>
        <w:t>=</w:t>
      </w:r>
      <w:r w:rsidR="00E12353">
        <w:rPr>
          <w:rFonts w:ascii="Segoe UI" w:hAnsi="Segoe UI" w:cs="Segoe UI"/>
          <w:b/>
          <w:color w:val="044444"/>
          <w:sz w:val="17"/>
          <w:szCs w:val="17"/>
        </w:rPr>
        <w:t>CUSTOMER</w:t>
      </w:r>
      <w:r w:rsidRPr="00E86D0B">
        <w:rPr>
          <w:rFonts w:ascii="Segoe UI" w:hAnsi="Segoe UI" w:cs="Segoe UI"/>
          <w:b/>
          <w:color w:val="044444"/>
          <w:sz w:val="17"/>
          <w:szCs w:val="17"/>
        </w:rPr>
        <w:t>_MAIL_FROM</w:t>
      </w:r>
      <w:r>
        <w:rPr>
          <w:rFonts w:ascii="Segoe UI" w:hAnsi="Segoe UI" w:cs="Segoe UI"/>
          <w:color w:val="044444"/>
          <w:sz w:val="17"/>
          <w:szCs w:val="17"/>
        </w:rPr>
        <w:br/>
        <w:t># Default address to mail</w:t>
      </w:r>
      <w:r>
        <w:rPr>
          <w:rFonts w:ascii="Segoe UI" w:hAnsi="Segoe UI" w:cs="Segoe UI"/>
          <w:color w:val="044444"/>
          <w:sz w:val="17"/>
          <w:szCs w:val="17"/>
        </w:rPr>
        <w:br/>
        <w:t>#mail.to=</w:t>
      </w:r>
      <w:r w:rsidRPr="00E12353">
        <w:rPr>
          <w:rFonts w:ascii="Segoe UI" w:hAnsi="Segoe UI" w:cs="Segoe UI"/>
          <w:b/>
          <w:color w:val="FF0000"/>
          <w:sz w:val="17"/>
          <w:szCs w:val="17"/>
        </w:rPr>
        <w:t>cameleon-ipad@cameleon-software.com</w:t>
      </w:r>
      <w:r>
        <w:rPr>
          <w:rFonts w:ascii="Segoe UI" w:hAnsi="Segoe UI" w:cs="Segoe UI"/>
          <w:color w:val="044444"/>
          <w:sz w:val="17"/>
          <w:szCs w:val="17"/>
        </w:rPr>
        <w:br/>
        <w:t># Host server IP mail</w:t>
      </w:r>
      <w:r>
        <w:rPr>
          <w:rFonts w:ascii="Segoe UI" w:hAnsi="Segoe UI" w:cs="Segoe UI"/>
          <w:color w:val="044444"/>
          <w:sz w:val="17"/>
          <w:szCs w:val="17"/>
        </w:rPr>
        <w:br/>
      </w:r>
      <w:proofErr w:type="spellStart"/>
      <w:r>
        <w:rPr>
          <w:rFonts w:ascii="Segoe UI" w:hAnsi="Segoe UI" w:cs="Segoe UI"/>
          <w:color w:val="044444"/>
          <w:sz w:val="17"/>
          <w:szCs w:val="17"/>
        </w:rPr>
        <w:t>mail.server</w:t>
      </w:r>
      <w:proofErr w:type="spellEnd"/>
      <w:r>
        <w:rPr>
          <w:rFonts w:ascii="Segoe UI" w:hAnsi="Segoe UI" w:cs="Segoe UI"/>
          <w:color w:val="044444"/>
          <w:sz w:val="17"/>
          <w:szCs w:val="17"/>
        </w:rPr>
        <w:t>=</w:t>
      </w:r>
      <w:r w:rsidRPr="00E86D0B">
        <w:rPr>
          <w:rFonts w:ascii="Segoe UI" w:hAnsi="Segoe UI" w:cs="Segoe UI"/>
          <w:b/>
          <w:color w:val="044444"/>
          <w:sz w:val="17"/>
          <w:szCs w:val="17"/>
        </w:rPr>
        <w:t>C</w:t>
      </w:r>
      <w:r w:rsidR="00E12353">
        <w:rPr>
          <w:rFonts w:ascii="Segoe UI" w:hAnsi="Segoe UI" w:cs="Segoe UI"/>
          <w:b/>
          <w:color w:val="044444"/>
          <w:sz w:val="17"/>
          <w:szCs w:val="17"/>
        </w:rPr>
        <w:t>USTOMER</w:t>
      </w:r>
      <w:r w:rsidRPr="00E86D0B">
        <w:rPr>
          <w:rFonts w:ascii="Segoe UI" w:hAnsi="Segoe UI" w:cs="Segoe UI"/>
          <w:b/>
          <w:color w:val="044444"/>
          <w:sz w:val="17"/>
          <w:szCs w:val="17"/>
        </w:rPr>
        <w:t>_MAIL_SERVER</w:t>
      </w:r>
      <w:r>
        <w:rPr>
          <w:rFonts w:ascii="Segoe UI" w:hAnsi="Segoe UI" w:cs="Segoe UI"/>
          <w:color w:val="044444"/>
          <w:sz w:val="17"/>
          <w:szCs w:val="17"/>
        </w:rPr>
        <w:br/>
        <w:t># Host server port mail, only used in case of mail server authenticated</w:t>
      </w:r>
      <w:r>
        <w:rPr>
          <w:rFonts w:ascii="Segoe UI" w:hAnsi="Segoe UI" w:cs="Segoe UI"/>
          <w:color w:val="044444"/>
          <w:sz w:val="17"/>
          <w:szCs w:val="17"/>
        </w:rPr>
        <w:br/>
        <w:t>#</w:t>
      </w:r>
      <w:proofErr w:type="spellStart"/>
      <w:r>
        <w:rPr>
          <w:rFonts w:ascii="Segoe UI" w:hAnsi="Segoe UI" w:cs="Segoe UI"/>
          <w:color w:val="044444"/>
          <w:sz w:val="17"/>
          <w:szCs w:val="17"/>
        </w:rPr>
        <w:t>mail.port</w:t>
      </w:r>
      <w:proofErr w:type="spellEnd"/>
      <w:r>
        <w:rPr>
          <w:rFonts w:ascii="Segoe UI" w:hAnsi="Segoe UI" w:cs="Segoe UI"/>
          <w:color w:val="044444"/>
          <w:sz w:val="17"/>
          <w:szCs w:val="17"/>
        </w:rPr>
        <w:t>=</w:t>
      </w:r>
      <w:r w:rsidRPr="00E86D0B">
        <w:rPr>
          <w:rFonts w:ascii="Segoe UI" w:hAnsi="Segoe UI" w:cs="Segoe UI"/>
          <w:b/>
          <w:color w:val="044444"/>
          <w:sz w:val="17"/>
          <w:szCs w:val="17"/>
        </w:rPr>
        <w:t>587</w:t>
      </w:r>
      <w:r>
        <w:rPr>
          <w:rFonts w:ascii="Segoe UI" w:hAnsi="Segoe UI" w:cs="Segoe UI"/>
          <w:color w:val="044444"/>
          <w:sz w:val="17"/>
          <w:szCs w:val="17"/>
        </w:rPr>
        <w:br/>
        <w:t># Protocol transport mail</w:t>
      </w:r>
      <w:r>
        <w:rPr>
          <w:rFonts w:ascii="Segoe UI" w:hAnsi="Segoe UI" w:cs="Segoe UI"/>
          <w:color w:val="044444"/>
          <w:sz w:val="17"/>
          <w:szCs w:val="17"/>
        </w:rPr>
        <w:br/>
      </w:r>
      <w:proofErr w:type="spellStart"/>
      <w:r>
        <w:rPr>
          <w:rFonts w:ascii="Segoe UI" w:hAnsi="Segoe UI" w:cs="Segoe UI"/>
          <w:color w:val="044444"/>
          <w:sz w:val="17"/>
          <w:szCs w:val="17"/>
        </w:rPr>
        <w:t>mail.protocol</w:t>
      </w:r>
      <w:proofErr w:type="spellEnd"/>
      <w:r>
        <w:rPr>
          <w:rFonts w:ascii="Segoe UI" w:hAnsi="Segoe UI" w:cs="Segoe UI"/>
          <w:color w:val="044444"/>
          <w:sz w:val="17"/>
          <w:szCs w:val="17"/>
        </w:rPr>
        <w:t>=</w:t>
      </w:r>
      <w:r w:rsidR="00E12353">
        <w:rPr>
          <w:rFonts w:ascii="Segoe UI" w:hAnsi="Segoe UI" w:cs="Segoe UI"/>
          <w:b/>
          <w:color w:val="044444"/>
          <w:sz w:val="17"/>
          <w:szCs w:val="17"/>
        </w:rPr>
        <w:t>CUSTOMER</w:t>
      </w:r>
      <w:r w:rsidRPr="00E86D0B">
        <w:rPr>
          <w:rFonts w:ascii="Segoe UI" w:hAnsi="Segoe UI" w:cs="Segoe UI"/>
          <w:b/>
          <w:color w:val="044444"/>
          <w:sz w:val="17"/>
          <w:szCs w:val="17"/>
        </w:rPr>
        <w:t>_MAIL_PROTOCOL</w:t>
      </w:r>
      <w:r>
        <w:rPr>
          <w:rFonts w:ascii="Segoe UI" w:hAnsi="Segoe UI" w:cs="Segoe UI"/>
          <w:color w:val="044444"/>
          <w:sz w:val="17"/>
          <w:szCs w:val="17"/>
        </w:rPr>
        <w:br/>
        <w:t># Username mail</w:t>
      </w:r>
      <w:r>
        <w:rPr>
          <w:rFonts w:ascii="Segoe UI" w:hAnsi="Segoe UI" w:cs="Segoe UI"/>
          <w:color w:val="044444"/>
          <w:sz w:val="17"/>
          <w:szCs w:val="17"/>
        </w:rPr>
        <w:br/>
      </w:r>
      <w:proofErr w:type="spellStart"/>
      <w:r>
        <w:rPr>
          <w:rFonts w:ascii="Segoe UI" w:hAnsi="Segoe UI" w:cs="Segoe UI"/>
          <w:color w:val="044444"/>
          <w:sz w:val="17"/>
          <w:szCs w:val="17"/>
        </w:rPr>
        <w:t>mail.user</w:t>
      </w:r>
      <w:proofErr w:type="spellEnd"/>
      <w:r>
        <w:rPr>
          <w:rFonts w:ascii="Segoe UI" w:hAnsi="Segoe UI" w:cs="Segoe UI"/>
          <w:color w:val="044444"/>
          <w:sz w:val="17"/>
          <w:szCs w:val="17"/>
        </w:rPr>
        <w:t>=</w:t>
      </w:r>
      <w:r w:rsidR="00E12353">
        <w:rPr>
          <w:rFonts w:ascii="Segoe UI" w:hAnsi="Segoe UI" w:cs="Segoe UI"/>
          <w:b/>
          <w:color w:val="044444"/>
          <w:sz w:val="17"/>
          <w:szCs w:val="17"/>
        </w:rPr>
        <w:t>CUSTOMER</w:t>
      </w:r>
      <w:r w:rsidRPr="00E86D0B">
        <w:rPr>
          <w:rFonts w:ascii="Segoe UI" w:hAnsi="Segoe UI" w:cs="Segoe UI"/>
          <w:b/>
          <w:color w:val="044444"/>
          <w:sz w:val="17"/>
          <w:szCs w:val="17"/>
        </w:rPr>
        <w:t>_MAIL_USER</w:t>
      </w:r>
      <w:r>
        <w:rPr>
          <w:rFonts w:ascii="Segoe UI" w:hAnsi="Segoe UI" w:cs="Segoe UI"/>
          <w:color w:val="044444"/>
          <w:sz w:val="17"/>
          <w:szCs w:val="17"/>
        </w:rPr>
        <w:br/>
        <w:t># Password mail</w:t>
      </w:r>
      <w:r>
        <w:rPr>
          <w:rFonts w:ascii="Segoe UI" w:hAnsi="Segoe UI" w:cs="Segoe UI"/>
          <w:color w:val="044444"/>
          <w:sz w:val="17"/>
          <w:szCs w:val="17"/>
        </w:rPr>
        <w:br/>
      </w:r>
      <w:proofErr w:type="spellStart"/>
      <w:r>
        <w:rPr>
          <w:rFonts w:ascii="Segoe UI" w:hAnsi="Segoe UI" w:cs="Segoe UI"/>
          <w:color w:val="044444"/>
          <w:sz w:val="17"/>
          <w:szCs w:val="17"/>
        </w:rPr>
        <w:t>mail.password</w:t>
      </w:r>
      <w:proofErr w:type="spellEnd"/>
      <w:r>
        <w:rPr>
          <w:rFonts w:ascii="Segoe UI" w:hAnsi="Segoe UI" w:cs="Segoe UI"/>
          <w:color w:val="044444"/>
          <w:sz w:val="17"/>
          <w:szCs w:val="17"/>
        </w:rPr>
        <w:t>=</w:t>
      </w:r>
      <w:r w:rsidR="00E12353">
        <w:rPr>
          <w:rFonts w:ascii="Segoe UI" w:hAnsi="Segoe UI" w:cs="Segoe UI"/>
          <w:b/>
          <w:color w:val="044444"/>
          <w:sz w:val="17"/>
          <w:szCs w:val="17"/>
        </w:rPr>
        <w:t>CUSTOMER</w:t>
      </w:r>
      <w:r w:rsidRPr="00E86D0B">
        <w:rPr>
          <w:rFonts w:ascii="Segoe UI" w:hAnsi="Segoe UI" w:cs="Segoe UI"/>
          <w:b/>
          <w:color w:val="044444"/>
          <w:sz w:val="17"/>
          <w:szCs w:val="17"/>
        </w:rPr>
        <w:t>_MAIL_PWD</w:t>
      </w:r>
    </w:p>
    <w:p w14:paraId="064E2C91" w14:textId="2F5BA13C" w:rsidR="0049648B" w:rsidRDefault="0049648B" w:rsidP="0049648B">
      <w:pPr>
        <w:pStyle w:val="Heading2"/>
      </w:pPr>
      <w:bookmarkStart w:id="53" w:name="_Toc536044748"/>
      <w:r w:rsidRPr="0049648B">
        <w:t>Cart Model</w:t>
      </w:r>
      <w:bookmarkEnd w:id="53"/>
    </w:p>
    <w:p w14:paraId="07BE195E" w14:textId="4A943785" w:rsidR="00B46C88" w:rsidRDefault="009D6F4C" w:rsidP="009D6F4C">
      <w:pPr>
        <w:pStyle w:val="Body"/>
        <w:rPr>
          <w:rFonts w:cstheme="minorHAnsi"/>
        </w:rPr>
      </w:pPr>
      <w:r w:rsidRPr="002940A0">
        <w:rPr>
          <w:rFonts w:cstheme="minorHAnsi"/>
          <w:b/>
        </w:rPr>
        <w:t>Upload</w:t>
      </w:r>
      <w:r>
        <w:rPr>
          <w:rFonts w:cstheme="minorHAnsi"/>
        </w:rPr>
        <w:t xml:space="preserve"> the included cart model ZIP into the Quote Designer</w:t>
      </w:r>
      <w:r w:rsidR="00B46C88">
        <w:rPr>
          <w:rFonts w:cstheme="minorHAnsi"/>
        </w:rPr>
        <w:t xml:space="preserve"> via Distribution/Upload/Cart Models.</w:t>
      </w:r>
      <w:r>
        <w:rPr>
          <w:rFonts w:cstheme="minorHAnsi"/>
        </w:rPr>
        <w:t xml:space="preserve"> </w:t>
      </w:r>
    </w:p>
    <w:p w14:paraId="537367FB" w14:textId="1AB49E89" w:rsidR="00B46C88" w:rsidRDefault="00B46C88" w:rsidP="009D6F4C">
      <w:pPr>
        <w:pStyle w:val="Body"/>
        <w:rPr>
          <w:rFonts w:cstheme="minorHAnsi"/>
        </w:rPr>
      </w:pPr>
      <w:r w:rsidRPr="00B46C88">
        <w:rPr>
          <w:rFonts w:cstheme="minorHAnsi"/>
          <w:noProof/>
        </w:rPr>
        <mc:AlternateContent>
          <mc:Choice Requires="wps">
            <w:drawing>
              <wp:anchor distT="0" distB="0" distL="114300" distR="114300" simplePos="0" relativeHeight="251616768" behindDoc="0" locked="0" layoutInCell="1" allowOverlap="1" wp14:anchorId="504DA155" wp14:editId="6A64BF7C">
                <wp:simplePos x="0" y="0"/>
                <wp:positionH relativeFrom="column">
                  <wp:posOffset>0</wp:posOffset>
                </wp:positionH>
                <wp:positionV relativeFrom="paragraph">
                  <wp:posOffset>691515</wp:posOffset>
                </wp:positionV>
                <wp:extent cx="428625" cy="133350"/>
                <wp:effectExtent l="0" t="0" r="28575" b="19050"/>
                <wp:wrapNone/>
                <wp:docPr id="38" name="Rounded Rectangle 38"/>
                <wp:cNvGraphicFramePr/>
                <a:graphic xmlns:a="http://schemas.openxmlformats.org/drawingml/2006/main">
                  <a:graphicData uri="http://schemas.microsoft.com/office/word/2010/wordprocessingShape">
                    <wps:wsp>
                      <wps:cNvSpPr/>
                      <wps:spPr>
                        <a:xfrm>
                          <a:off x="0" y="0"/>
                          <a:ext cx="428625" cy="1333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0E26277" id="Rounded Rectangle 38" o:spid="_x0000_s1026" style="position:absolute;margin-left:0;margin-top:54.45pt;width:33.75pt;height:10.5pt;z-index:251616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" filled="f" strokecolor="red" strokeweight="2pt"/>
            </w:pict>
          </mc:Fallback>
        </mc:AlternateContent>
      </w:r>
      <w:r w:rsidRPr="00B46C88">
        <w:rPr>
          <w:rFonts w:cstheme="minorHAnsi"/>
          <w:noProof/>
        </w:rPr>
        <mc:AlternateContent>
          <mc:Choice Requires="wps">
            <w:drawing>
              <wp:anchor distT="0" distB="0" distL="114300" distR="114300" simplePos="0" relativeHeight="251618816" behindDoc="0" locked="0" layoutInCell="1" allowOverlap="1" wp14:anchorId="3EE6A4B8" wp14:editId="3612DD80">
                <wp:simplePos x="0" y="0"/>
                <wp:positionH relativeFrom="column">
                  <wp:posOffset>1087120</wp:posOffset>
                </wp:positionH>
                <wp:positionV relativeFrom="paragraph">
                  <wp:posOffset>365760</wp:posOffset>
                </wp:positionV>
                <wp:extent cx="428625" cy="133350"/>
                <wp:effectExtent l="0" t="0" r="28575" b="19050"/>
                <wp:wrapNone/>
                <wp:docPr id="41" name="Rounded Rectangle 41"/>
                <wp:cNvGraphicFramePr/>
                <a:graphic xmlns:a="http://schemas.openxmlformats.org/drawingml/2006/main">
                  <a:graphicData uri="http://schemas.microsoft.com/office/word/2010/wordprocessingShape">
                    <wps:wsp>
                      <wps:cNvSpPr/>
                      <wps:spPr>
                        <a:xfrm>
                          <a:off x="0" y="0"/>
                          <a:ext cx="428625" cy="1333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888EA99" id="Rounded Rectangle 41" o:spid="_x0000_s1026" style="position:absolute;margin-left:85.6pt;margin-top:28.8pt;width:33.75pt;height:10.5pt;z-index:251618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" filled="f" strokecolor="red" strokeweight="2pt"/>
            </w:pict>
          </mc:Fallback>
        </mc:AlternateContent>
      </w:r>
      <w:r>
        <w:rPr>
          <w:rFonts w:cstheme="minorHAnsi"/>
          <w:noProof/>
        </w:rPr>
        <w:drawing>
          <wp:inline distT="0" distB="0" distL="0" distR="0" wp14:anchorId="199484C1" wp14:editId="0CC84F18">
            <wp:extent cx="5943600" cy="12477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43600" cy="1247775"/>
                    </a:xfrm>
                    <a:prstGeom prst="rect">
                      <a:avLst/>
                    </a:prstGeom>
                    <a:noFill/>
                    <a:ln>
                      <a:noFill/>
                    </a:ln>
                  </pic:spPr>
                </pic:pic>
              </a:graphicData>
            </a:graphic>
          </wp:inline>
        </w:drawing>
      </w:r>
    </w:p>
    <w:p w14:paraId="6604A79A" w14:textId="62E9AE22" w:rsidR="009D6F4C" w:rsidRPr="0049648B" w:rsidRDefault="00B46C88" w:rsidP="009D6F4C">
      <w:pPr>
        <w:pStyle w:val="Body"/>
        <w:rPr>
          <w:rFonts w:cstheme="minorHAnsi"/>
        </w:rPr>
      </w:pPr>
      <w:r>
        <w:rPr>
          <w:rFonts w:cstheme="minorHAnsi"/>
        </w:rPr>
        <w:t>T</w:t>
      </w:r>
      <w:r w:rsidR="002940A0">
        <w:rPr>
          <w:rFonts w:cstheme="minorHAnsi"/>
        </w:rPr>
        <w:t xml:space="preserve">hen </w:t>
      </w:r>
      <w:r w:rsidR="009D6F4C" w:rsidRPr="002940A0">
        <w:rPr>
          <w:rFonts w:cstheme="minorHAnsi"/>
          <w:b/>
        </w:rPr>
        <w:t>modify</w:t>
      </w:r>
      <w:r w:rsidR="009D6F4C">
        <w:rPr>
          <w:rFonts w:cstheme="minorHAnsi"/>
        </w:rPr>
        <w:t xml:space="preserve"> </w:t>
      </w:r>
      <w:r w:rsidR="002940A0">
        <w:rPr>
          <w:rFonts w:cstheme="minorHAnsi"/>
        </w:rPr>
        <w:t xml:space="preserve">within the Designer </w:t>
      </w:r>
      <w:r w:rsidR="009D6F4C">
        <w:rPr>
          <w:rFonts w:cstheme="minorHAnsi"/>
        </w:rPr>
        <w:t>as follows</w:t>
      </w:r>
      <w:r w:rsidR="009D6F4C" w:rsidRPr="0049648B">
        <w:rPr>
          <w:rFonts w:cstheme="minorHAnsi"/>
        </w:rPr>
        <w:t>:</w:t>
      </w:r>
    </w:p>
    <w:p w14:paraId="49847F94" w14:textId="705997D3" w:rsidR="009D6F4C" w:rsidRPr="009D6F4C" w:rsidRDefault="009D6F4C" w:rsidP="00F2458E">
      <w:pPr>
        <w:pStyle w:val="ListParagraph"/>
        <w:numPr>
          <w:ilvl w:val="0"/>
          <w:numId w:val="13"/>
        </w:numPr>
        <w:rPr>
          <w:rFonts w:cstheme="minorHAnsi"/>
        </w:rPr>
      </w:pPr>
      <w:r w:rsidRPr="00681597">
        <w:rPr>
          <w:rFonts w:eastAsia="Times New Roman" w:cstheme="minorHAnsi"/>
          <w:b/>
        </w:rPr>
        <w:t>CPQ_acmecorp.zip</w:t>
      </w:r>
      <w:r w:rsidRPr="009D6F4C">
        <w:rPr>
          <w:rFonts w:cstheme="minorHAnsi"/>
        </w:rPr>
        <w:t xml:space="preserve"> </w:t>
      </w:r>
    </w:p>
    <w:p w14:paraId="4C8FF3B0" w14:textId="77777777" w:rsidR="009D6F4C" w:rsidRPr="009D6F4C" w:rsidRDefault="003F27C1" w:rsidP="00F2458E">
      <w:pPr>
        <w:pStyle w:val="ListParagraph"/>
        <w:numPr>
          <w:ilvl w:val="1"/>
          <w:numId w:val="13"/>
        </w:numPr>
        <w:rPr>
          <w:rFonts w:cstheme="minorHAnsi"/>
        </w:rPr>
      </w:pPr>
      <w:r w:rsidRPr="0049648B">
        <w:rPr>
          <w:rFonts w:eastAsia="Times New Roman" w:cstheme="minorHAnsi"/>
        </w:rPr>
        <w:t>Open the Quote Designer</w:t>
      </w:r>
    </w:p>
    <w:p w14:paraId="68BD987D" w14:textId="77777777" w:rsidR="009D6F4C" w:rsidRPr="009D6F4C" w:rsidRDefault="003F27C1" w:rsidP="00F2458E">
      <w:pPr>
        <w:pStyle w:val="ListParagraph"/>
        <w:numPr>
          <w:ilvl w:val="1"/>
          <w:numId w:val="13"/>
        </w:numPr>
        <w:rPr>
          <w:rFonts w:cstheme="minorHAnsi"/>
        </w:rPr>
      </w:pPr>
      <w:r w:rsidRPr="0049648B">
        <w:rPr>
          <w:rFonts w:eastAsia="Times New Roman" w:cstheme="minorHAnsi"/>
        </w:rPr>
        <w:t>Open the “Default” cart model</w:t>
      </w:r>
    </w:p>
    <w:p w14:paraId="239259BB" w14:textId="40892783" w:rsidR="009D6F4C" w:rsidRPr="009D6F4C" w:rsidRDefault="003F27C1" w:rsidP="00F2458E">
      <w:pPr>
        <w:pStyle w:val="ListParagraph"/>
        <w:numPr>
          <w:ilvl w:val="1"/>
          <w:numId w:val="13"/>
        </w:numPr>
        <w:rPr>
          <w:rFonts w:cstheme="minorHAnsi"/>
        </w:rPr>
      </w:pPr>
      <w:r w:rsidRPr="0049648B">
        <w:rPr>
          <w:rFonts w:eastAsia="Times New Roman" w:cstheme="minorHAnsi"/>
        </w:rPr>
        <w:t>Click “Distribution” and “Cart Models”</w:t>
      </w:r>
      <w:r w:rsidR="009D6F4C" w:rsidRPr="009D6F4C">
        <w:rPr>
          <w:rFonts w:cstheme="minorHAnsi"/>
        </w:rPr>
        <w:t xml:space="preserve"> </w:t>
      </w:r>
    </w:p>
    <w:p w14:paraId="636B39B9" w14:textId="77777777" w:rsidR="009D6F4C" w:rsidRPr="009D6F4C" w:rsidRDefault="003F27C1" w:rsidP="00F2458E">
      <w:pPr>
        <w:pStyle w:val="ListParagraph"/>
        <w:numPr>
          <w:ilvl w:val="1"/>
          <w:numId w:val="13"/>
        </w:numPr>
        <w:rPr>
          <w:rFonts w:cstheme="minorHAnsi"/>
        </w:rPr>
      </w:pPr>
      <w:r w:rsidRPr="0049648B">
        <w:rPr>
          <w:rFonts w:eastAsia="Times New Roman" w:cstheme="minorHAnsi"/>
        </w:rPr>
        <w:t>Upload CPQ_acmecorp.zip</w:t>
      </w:r>
    </w:p>
    <w:p w14:paraId="2A3F8F5A" w14:textId="3CDBD5D7" w:rsidR="009D6F4C" w:rsidRPr="009D6F4C" w:rsidRDefault="003F27C1" w:rsidP="00F2458E">
      <w:pPr>
        <w:pStyle w:val="ListParagraph"/>
        <w:numPr>
          <w:ilvl w:val="1"/>
          <w:numId w:val="13"/>
        </w:numPr>
        <w:rPr>
          <w:rFonts w:cstheme="minorHAnsi"/>
        </w:rPr>
      </w:pPr>
      <w:r w:rsidRPr="0049648B">
        <w:rPr>
          <w:rFonts w:eastAsia="Times New Roman" w:cstheme="minorHAnsi"/>
        </w:rPr>
        <w:t xml:space="preserve">Save </w:t>
      </w:r>
      <w:proofErr w:type="gramStart"/>
      <w:r w:rsidR="00A87136">
        <w:rPr>
          <w:rFonts w:eastAsia="Times New Roman" w:cstheme="minorHAnsi"/>
        </w:rPr>
        <w:t>a</w:t>
      </w:r>
      <w:r w:rsidRPr="0049648B">
        <w:rPr>
          <w:rFonts w:eastAsia="Times New Roman" w:cstheme="minorHAnsi"/>
        </w:rPr>
        <w:t>s</w:t>
      </w:r>
      <w:r w:rsidR="00A87136">
        <w:rPr>
          <w:rFonts w:eastAsia="Times New Roman" w:cstheme="minorHAnsi"/>
        </w:rPr>
        <w:t xml:space="preserve"> </w:t>
      </w:r>
      <w:r w:rsidRPr="0049648B">
        <w:rPr>
          <w:rFonts w:eastAsia="Times New Roman" w:cstheme="minorHAnsi"/>
        </w:rPr>
        <w:t xml:space="preserve"> </w:t>
      </w:r>
      <w:r w:rsidR="00A87136">
        <w:rPr>
          <w:rFonts w:eastAsia="Times New Roman" w:cstheme="minorHAnsi"/>
        </w:rPr>
        <w:t>‘</w:t>
      </w:r>
      <w:proofErr w:type="gramEnd"/>
      <w:r w:rsidRPr="0049648B">
        <w:rPr>
          <w:rFonts w:eastAsia="Times New Roman" w:cstheme="minorHAnsi"/>
        </w:rPr>
        <w:t>CPQ_&lt;Customer&gt;</w:t>
      </w:r>
      <w:r w:rsidR="00A87136">
        <w:rPr>
          <w:rFonts w:eastAsia="Times New Roman" w:cstheme="minorHAnsi"/>
        </w:rPr>
        <w:t xml:space="preserve">’ (referenced in </w:t>
      </w:r>
      <w:proofErr w:type="spellStart"/>
      <w:r w:rsidR="00A87136" w:rsidRPr="00A87136">
        <w:rPr>
          <w:rFonts w:eastAsia="Times New Roman" w:cstheme="minorHAnsi"/>
        </w:rPr>
        <w:t>c</w:t>
      </w:r>
      <w:r w:rsidR="00A87136">
        <w:rPr>
          <w:rFonts w:eastAsia="Times New Roman" w:cstheme="minorHAnsi"/>
        </w:rPr>
        <w:t>reatecart</w:t>
      </w:r>
      <w:proofErr w:type="spellEnd"/>
      <w:r w:rsidR="00A87136" w:rsidRPr="00A87136">
        <w:rPr>
          <w:rFonts w:eastAsia="Times New Roman" w:cstheme="minorHAnsi"/>
        </w:rPr>
        <w:t>_&lt;customer&gt;</w:t>
      </w:r>
      <w:r w:rsidR="00A87136">
        <w:rPr>
          <w:rFonts w:eastAsia="Times New Roman" w:cstheme="minorHAnsi"/>
        </w:rPr>
        <w:t>.xml above)</w:t>
      </w:r>
    </w:p>
    <w:p w14:paraId="50A6CE27" w14:textId="77777777" w:rsidR="009D6F4C" w:rsidRPr="009D6F4C" w:rsidRDefault="003F27C1" w:rsidP="00F2458E">
      <w:pPr>
        <w:pStyle w:val="ListParagraph"/>
        <w:numPr>
          <w:ilvl w:val="1"/>
          <w:numId w:val="13"/>
        </w:numPr>
        <w:rPr>
          <w:rFonts w:cstheme="minorHAnsi"/>
        </w:rPr>
      </w:pPr>
      <w:r w:rsidRPr="0049648B">
        <w:rPr>
          <w:rFonts w:eastAsia="Times New Roman" w:cstheme="minorHAnsi"/>
        </w:rPr>
        <w:t xml:space="preserve">Delete </w:t>
      </w:r>
      <w:proofErr w:type="spellStart"/>
      <w:r w:rsidRPr="0049648B">
        <w:rPr>
          <w:rFonts w:eastAsia="Times New Roman" w:cstheme="minorHAnsi"/>
        </w:rPr>
        <w:t>CPQ_acmecorp</w:t>
      </w:r>
      <w:proofErr w:type="spellEnd"/>
      <w:r w:rsidRPr="0049648B">
        <w:rPr>
          <w:rFonts w:eastAsia="Times New Roman" w:cstheme="minorHAnsi"/>
        </w:rPr>
        <w:t xml:space="preserve"> cart model</w:t>
      </w:r>
    </w:p>
    <w:p w14:paraId="4E271C68" w14:textId="13BD0DA2" w:rsidR="009D6F4C" w:rsidRPr="009D6F4C" w:rsidRDefault="00092087" w:rsidP="00F2458E">
      <w:pPr>
        <w:pStyle w:val="ListParagraph"/>
        <w:numPr>
          <w:ilvl w:val="1"/>
          <w:numId w:val="13"/>
        </w:numPr>
        <w:rPr>
          <w:rFonts w:cstheme="minorHAnsi"/>
        </w:rPr>
      </w:pPr>
      <w:r w:rsidRPr="00092087">
        <w:rPr>
          <w:rFonts w:eastAsia="Times New Roman" w:cstheme="minorHAnsi"/>
        </w:rPr>
        <w:t>On the</w:t>
      </w:r>
      <w:r>
        <w:rPr>
          <w:rFonts w:eastAsia="Times New Roman" w:cstheme="minorHAnsi"/>
          <w:b/>
        </w:rPr>
        <w:t xml:space="preserve"> </w:t>
      </w:r>
      <w:proofErr w:type="spellStart"/>
      <w:r>
        <w:rPr>
          <w:rFonts w:eastAsia="Times New Roman" w:cstheme="minorHAnsi"/>
          <w:b/>
        </w:rPr>
        <w:t>CatalogList</w:t>
      </w:r>
      <w:proofErr w:type="spellEnd"/>
      <w:r>
        <w:rPr>
          <w:rFonts w:eastAsia="Times New Roman" w:cstheme="minorHAnsi"/>
          <w:b/>
        </w:rPr>
        <w:t xml:space="preserve"> </w:t>
      </w:r>
      <w:r w:rsidRPr="00092087">
        <w:rPr>
          <w:rFonts w:eastAsia="Times New Roman" w:cstheme="minorHAnsi"/>
        </w:rPr>
        <w:t>action, u</w:t>
      </w:r>
      <w:r w:rsidR="003F27C1" w:rsidRPr="00092087">
        <w:rPr>
          <w:rFonts w:eastAsia="Times New Roman" w:cstheme="minorHAnsi"/>
        </w:rPr>
        <w:t xml:space="preserve">pdate </w:t>
      </w:r>
      <w:proofErr w:type="spellStart"/>
      <w:r w:rsidR="003F27C1" w:rsidRPr="00092087">
        <w:rPr>
          <w:rFonts w:eastAsia="Times New Roman" w:cstheme="minorHAnsi"/>
        </w:rPr>
        <w:t>catalogServiceNames</w:t>
      </w:r>
      <w:proofErr w:type="spellEnd"/>
      <w:r w:rsidR="003F27C1" w:rsidRPr="00092087">
        <w:rPr>
          <w:rFonts w:eastAsia="Times New Roman" w:cstheme="minorHAnsi"/>
        </w:rPr>
        <w:t xml:space="preserve"> to</w:t>
      </w:r>
      <w:r w:rsidR="003F27C1" w:rsidRPr="00C41800">
        <w:rPr>
          <w:rFonts w:eastAsia="Times New Roman" w:cstheme="minorHAnsi"/>
          <w:b/>
        </w:rPr>
        <w:t xml:space="preserve"> </w:t>
      </w:r>
      <w:r w:rsidR="00A87136" w:rsidRPr="00C41800">
        <w:rPr>
          <w:rFonts w:eastAsia="Times New Roman" w:cstheme="minorHAnsi"/>
          <w:b/>
        </w:rPr>
        <w:t>‘</w:t>
      </w:r>
      <w:r w:rsidR="003F27C1" w:rsidRPr="00C41800">
        <w:rPr>
          <w:rFonts w:eastAsia="Times New Roman" w:cstheme="minorHAnsi"/>
          <w:b/>
        </w:rPr>
        <w:t>CAT&lt;customer&gt;</w:t>
      </w:r>
      <w:r w:rsidR="00A87136" w:rsidRPr="00C41800">
        <w:rPr>
          <w:rFonts w:eastAsia="Times New Roman" w:cstheme="minorHAnsi"/>
          <w:b/>
        </w:rPr>
        <w:t>’</w:t>
      </w:r>
      <w:r w:rsidR="00A87136">
        <w:rPr>
          <w:rFonts w:eastAsia="Times New Roman" w:cstheme="minorHAnsi"/>
        </w:rPr>
        <w:t xml:space="preserve"> (defined in </w:t>
      </w:r>
      <w:proofErr w:type="spellStart"/>
      <w:r w:rsidR="00A87136" w:rsidRPr="0049648B">
        <w:rPr>
          <w:rFonts w:eastAsia="Times New Roman" w:cstheme="minorHAnsi"/>
        </w:rPr>
        <w:t>catServices.properties</w:t>
      </w:r>
      <w:proofErr w:type="spellEnd"/>
      <w:r w:rsidR="00A87136">
        <w:rPr>
          <w:rFonts w:eastAsia="Times New Roman" w:cstheme="minorHAnsi"/>
        </w:rPr>
        <w:t xml:space="preserve"> above)</w:t>
      </w:r>
    </w:p>
    <w:p w14:paraId="4546ADAA" w14:textId="6801D4DB" w:rsidR="00C41800" w:rsidRDefault="00C41800" w:rsidP="00C41800">
      <w:pPr>
        <w:rPr>
          <w:rFonts w:cstheme="minorHAnsi"/>
        </w:rPr>
      </w:pPr>
      <w:r>
        <w:rPr>
          <w:rFonts w:cstheme="minorHAnsi"/>
          <w:noProof/>
        </w:rPr>
        <w:lastRenderedPageBreak/>
        <w:drawing>
          <wp:inline distT="0" distB="0" distL="0" distR="0" wp14:anchorId="7E5FA56C" wp14:editId="7B8F0C27">
            <wp:extent cx="5934075" cy="3552825"/>
            <wp:effectExtent l="0" t="0" r="9525" b="9525"/>
            <wp:docPr id="10271" name="Picture 10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3552825"/>
                    </a:xfrm>
                    <a:prstGeom prst="rect">
                      <a:avLst/>
                    </a:prstGeom>
                    <a:noFill/>
                    <a:ln>
                      <a:noFill/>
                    </a:ln>
                  </pic:spPr>
                </pic:pic>
              </a:graphicData>
            </a:graphic>
          </wp:inline>
        </w:drawing>
      </w:r>
    </w:p>
    <w:p w14:paraId="604FB3ED" w14:textId="56C0AAB6" w:rsidR="00092087" w:rsidRPr="00551BFF" w:rsidRDefault="00092087" w:rsidP="00291DB9">
      <w:pPr>
        <w:pStyle w:val="ListParagraph"/>
        <w:keepNext/>
        <w:numPr>
          <w:ilvl w:val="1"/>
          <w:numId w:val="13"/>
        </w:numPr>
        <w:rPr>
          <w:rFonts w:cstheme="minorHAnsi"/>
          <w:color w:val="FF0000"/>
        </w:rPr>
      </w:pPr>
      <w:r w:rsidRPr="00551BFF">
        <w:rPr>
          <w:rFonts w:eastAsia="Times New Roman" w:cstheme="minorHAnsi"/>
          <w:color w:val="FF0000"/>
        </w:rPr>
        <w:lastRenderedPageBreak/>
        <w:t>On the</w:t>
      </w:r>
      <w:r w:rsidRPr="00551BFF">
        <w:rPr>
          <w:rFonts w:eastAsia="Times New Roman" w:cstheme="minorHAnsi"/>
          <w:b/>
          <w:color w:val="FF0000"/>
        </w:rPr>
        <w:t xml:space="preserve"> </w:t>
      </w:r>
      <w:proofErr w:type="spellStart"/>
      <w:r w:rsidRPr="00551BFF">
        <w:rPr>
          <w:rFonts w:eastAsia="Times New Roman" w:cstheme="minorHAnsi"/>
          <w:b/>
          <w:color w:val="FF0000"/>
        </w:rPr>
        <w:t>ConfiguratorList</w:t>
      </w:r>
      <w:proofErr w:type="spellEnd"/>
      <w:r w:rsidRPr="00551BFF">
        <w:rPr>
          <w:rFonts w:eastAsia="Times New Roman" w:cstheme="minorHAnsi"/>
          <w:b/>
          <w:color w:val="FF0000"/>
        </w:rPr>
        <w:t xml:space="preserve"> </w:t>
      </w:r>
      <w:r w:rsidRPr="00551BFF">
        <w:rPr>
          <w:rFonts w:eastAsia="Times New Roman" w:cstheme="minorHAnsi"/>
          <w:color w:val="FF0000"/>
        </w:rPr>
        <w:t xml:space="preserve">action, update </w:t>
      </w:r>
      <w:proofErr w:type="spellStart"/>
      <w:r w:rsidRPr="00551BFF">
        <w:rPr>
          <w:rFonts w:eastAsia="Times New Roman" w:cstheme="minorHAnsi"/>
          <w:color w:val="FF0000"/>
        </w:rPr>
        <w:t>confServiceNames</w:t>
      </w:r>
      <w:proofErr w:type="spellEnd"/>
      <w:r w:rsidRPr="00551BFF">
        <w:rPr>
          <w:rFonts w:eastAsia="Times New Roman" w:cstheme="minorHAnsi"/>
          <w:color w:val="FF0000"/>
        </w:rPr>
        <w:t xml:space="preserve"> to</w:t>
      </w:r>
      <w:r w:rsidRPr="00551BFF">
        <w:rPr>
          <w:rFonts w:eastAsia="Times New Roman" w:cstheme="minorHAnsi"/>
          <w:b/>
          <w:color w:val="FF0000"/>
        </w:rPr>
        <w:t xml:space="preserve"> ‘CONF&lt;customer&gt;’</w:t>
      </w:r>
      <w:r w:rsidRPr="00551BFF">
        <w:rPr>
          <w:rFonts w:eastAsia="Times New Roman" w:cstheme="minorHAnsi"/>
          <w:color w:val="FF0000"/>
        </w:rPr>
        <w:t xml:space="preserve"> (defined in </w:t>
      </w:r>
      <w:proofErr w:type="spellStart"/>
      <w:r w:rsidRPr="00551BFF">
        <w:rPr>
          <w:rFonts w:eastAsia="Times New Roman" w:cstheme="minorHAnsi"/>
          <w:color w:val="FF0000"/>
        </w:rPr>
        <w:t>catServices.properties</w:t>
      </w:r>
      <w:proofErr w:type="spellEnd"/>
      <w:r w:rsidRPr="00551BFF">
        <w:rPr>
          <w:rFonts w:eastAsia="Times New Roman" w:cstheme="minorHAnsi"/>
          <w:color w:val="FF0000"/>
        </w:rPr>
        <w:t xml:space="preserve"> above)</w:t>
      </w:r>
    </w:p>
    <w:p w14:paraId="469D1100" w14:textId="54BACFDE" w:rsidR="00A7074C" w:rsidRDefault="00C41800" w:rsidP="00A7074C">
      <w:pPr>
        <w:rPr>
          <w:rFonts w:cstheme="minorHAnsi"/>
        </w:rPr>
      </w:pPr>
      <w:r>
        <w:rPr>
          <w:rFonts w:cstheme="minorHAnsi"/>
          <w:noProof/>
        </w:rPr>
        <w:drawing>
          <wp:inline distT="0" distB="0" distL="0" distR="0" wp14:anchorId="4C0DE8CF" wp14:editId="39D23C77">
            <wp:extent cx="5943600" cy="35528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14:paraId="15499B65" w14:textId="1CE0A7AE" w:rsidR="00092087" w:rsidRPr="009D6F4C" w:rsidRDefault="00092087" w:rsidP="00092087">
      <w:pPr>
        <w:pStyle w:val="ListParagraph"/>
        <w:keepNext/>
        <w:numPr>
          <w:ilvl w:val="1"/>
          <w:numId w:val="13"/>
        </w:numPr>
        <w:rPr>
          <w:rFonts w:cstheme="minorHAnsi"/>
        </w:rPr>
      </w:pPr>
      <w:r w:rsidRPr="00092087">
        <w:rPr>
          <w:rFonts w:eastAsia="Times New Roman" w:cstheme="minorHAnsi"/>
        </w:rPr>
        <w:lastRenderedPageBreak/>
        <w:t>On the</w:t>
      </w:r>
      <w:r>
        <w:rPr>
          <w:rFonts w:eastAsia="Times New Roman" w:cstheme="minorHAnsi"/>
          <w:b/>
        </w:rPr>
        <w:t xml:space="preserve"> </w:t>
      </w:r>
      <w:proofErr w:type="spellStart"/>
      <w:r>
        <w:rPr>
          <w:rFonts w:eastAsia="Times New Roman" w:cstheme="minorHAnsi"/>
          <w:b/>
        </w:rPr>
        <w:t>ImportCSV</w:t>
      </w:r>
      <w:proofErr w:type="spellEnd"/>
      <w:r>
        <w:rPr>
          <w:rFonts w:eastAsia="Times New Roman" w:cstheme="minorHAnsi"/>
          <w:b/>
        </w:rPr>
        <w:t xml:space="preserve"> </w:t>
      </w:r>
      <w:r w:rsidRPr="00092087">
        <w:rPr>
          <w:rFonts w:eastAsia="Times New Roman" w:cstheme="minorHAnsi"/>
        </w:rPr>
        <w:t xml:space="preserve">action, </w:t>
      </w:r>
      <w:r>
        <w:rPr>
          <w:rFonts w:eastAsia="Times New Roman" w:cstheme="minorHAnsi"/>
        </w:rPr>
        <w:t>if not already done change the access from “hidden” to “open,” and change the type from “</w:t>
      </w:r>
      <w:proofErr w:type="spellStart"/>
      <w:r>
        <w:rPr>
          <w:rFonts w:eastAsia="Times New Roman" w:cstheme="minorHAnsi"/>
        </w:rPr>
        <w:t>ImportCSV</w:t>
      </w:r>
      <w:proofErr w:type="spellEnd"/>
      <w:r>
        <w:rPr>
          <w:rFonts w:eastAsia="Times New Roman" w:cstheme="minorHAnsi"/>
        </w:rPr>
        <w:t>” to “</w:t>
      </w:r>
      <w:r w:rsidRPr="00092087">
        <w:rPr>
          <w:rFonts w:eastAsia="Times New Roman" w:cstheme="minorHAnsi"/>
          <w:b/>
        </w:rPr>
        <w:t xml:space="preserve">Mass </w:t>
      </w:r>
      <w:proofErr w:type="spellStart"/>
      <w:r w:rsidRPr="00092087">
        <w:rPr>
          <w:rFonts w:eastAsia="Times New Roman" w:cstheme="minorHAnsi"/>
          <w:b/>
        </w:rPr>
        <w:t>ImportCSV</w:t>
      </w:r>
      <w:proofErr w:type="spellEnd"/>
      <w:r>
        <w:rPr>
          <w:rFonts w:eastAsia="Times New Roman" w:cstheme="minorHAnsi"/>
        </w:rPr>
        <w:t>”</w:t>
      </w:r>
    </w:p>
    <w:p w14:paraId="10B8A772" w14:textId="77777777" w:rsidR="00092087" w:rsidRPr="009D6F4C" w:rsidRDefault="00092087" w:rsidP="00092087">
      <w:pPr>
        <w:pStyle w:val="ListParagraph"/>
        <w:keepNext/>
        <w:numPr>
          <w:ilvl w:val="1"/>
          <w:numId w:val="13"/>
        </w:numPr>
        <w:rPr>
          <w:rFonts w:cstheme="minorHAnsi"/>
        </w:rPr>
      </w:pPr>
      <w:r w:rsidRPr="00092087">
        <w:rPr>
          <w:rFonts w:eastAsia="Times New Roman" w:cstheme="minorHAnsi"/>
        </w:rPr>
        <w:t>On the</w:t>
      </w:r>
      <w:r>
        <w:rPr>
          <w:rFonts w:eastAsia="Times New Roman" w:cstheme="minorHAnsi"/>
          <w:b/>
        </w:rPr>
        <w:t xml:space="preserve"> </w:t>
      </w:r>
      <w:proofErr w:type="spellStart"/>
      <w:r>
        <w:rPr>
          <w:rFonts w:eastAsia="Times New Roman" w:cstheme="minorHAnsi"/>
          <w:b/>
        </w:rPr>
        <w:t>ImportCSV</w:t>
      </w:r>
      <w:proofErr w:type="spellEnd"/>
      <w:r>
        <w:rPr>
          <w:rFonts w:eastAsia="Times New Roman" w:cstheme="minorHAnsi"/>
          <w:b/>
        </w:rPr>
        <w:t xml:space="preserve"> </w:t>
      </w:r>
      <w:r w:rsidRPr="00092087">
        <w:rPr>
          <w:rFonts w:eastAsia="Times New Roman" w:cstheme="minorHAnsi"/>
        </w:rPr>
        <w:t xml:space="preserve">action, update </w:t>
      </w:r>
      <w:proofErr w:type="spellStart"/>
      <w:r w:rsidRPr="00092087">
        <w:rPr>
          <w:rFonts w:eastAsia="Times New Roman" w:cstheme="minorHAnsi"/>
        </w:rPr>
        <w:t>catalogServiceName</w:t>
      </w:r>
      <w:proofErr w:type="spellEnd"/>
      <w:r w:rsidRPr="00092087">
        <w:rPr>
          <w:rFonts w:eastAsia="Times New Roman" w:cstheme="minorHAnsi"/>
        </w:rPr>
        <w:t xml:space="preserve"> to</w:t>
      </w:r>
      <w:r w:rsidRPr="00092087">
        <w:rPr>
          <w:rFonts w:eastAsia="Times New Roman" w:cstheme="minorHAnsi"/>
          <w:b/>
        </w:rPr>
        <w:t xml:space="preserve"> ‘CAT&lt;customer&gt;</w:t>
      </w:r>
      <w:r w:rsidRPr="00C41800">
        <w:rPr>
          <w:rFonts w:eastAsia="Times New Roman" w:cstheme="minorHAnsi"/>
          <w:b/>
        </w:rPr>
        <w:t>’</w:t>
      </w:r>
      <w:r>
        <w:rPr>
          <w:rFonts w:eastAsia="Times New Roman" w:cstheme="minorHAnsi"/>
        </w:rPr>
        <w:t xml:space="preserve"> (defined in </w:t>
      </w:r>
      <w:proofErr w:type="spellStart"/>
      <w:r w:rsidRPr="0049648B">
        <w:rPr>
          <w:rFonts w:eastAsia="Times New Roman" w:cstheme="minorHAnsi"/>
        </w:rPr>
        <w:t>catServices.properties</w:t>
      </w:r>
      <w:proofErr w:type="spellEnd"/>
      <w:r>
        <w:rPr>
          <w:rFonts w:eastAsia="Times New Roman" w:cstheme="minorHAnsi"/>
        </w:rPr>
        <w:t xml:space="preserve"> above)</w:t>
      </w:r>
    </w:p>
    <w:p w14:paraId="43DB3A39" w14:textId="77777777" w:rsidR="00092087" w:rsidRPr="00A7074C" w:rsidRDefault="00092087" w:rsidP="00092087">
      <w:pPr>
        <w:pStyle w:val="ListParagraph"/>
        <w:keepNext/>
        <w:numPr>
          <w:ilvl w:val="1"/>
          <w:numId w:val="13"/>
        </w:numPr>
        <w:rPr>
          <w:rFonts w:cstheme="minorHAnsi"/>
        </w:rPr>
      </w:pPr>
      <w:r w:rsidRPr="0049648B">
        <w:rPr>
          <w:rFonts w:eastAsia="Times New Roman" w:cstheme="minorHAnsi"/>
        </w:rPr>
        <w:t xml:space="preserve">SAVE </w:t>
      </w:r>
      <w:r w:rsidRPr="0049648B">
        <w:rPr>
          <w:rFonts w:eastAsia="Times New Roman" w:cstheme="minorHAnsi"/>
          <w:i/>
          <w:iCs/>
        </w:rPr>
        <w:t>and</w:t>
      </w:r>
      <w:r w:rsidRPr="0049648B">
        <w:rPr>
          <w:rFonts w:eastAsia="Times New Roman" w:cstheme="minorHAnsi"/>
        </w:rPr>
        <w:t xml:space="preserve"> DEPLOY</w:t>
      </w:r>
    </w:p>
    <w:p w14:paraId="1F3DC12F" w14:textId="77777777" w:rsidR="00092087" w:rsidRDefault="00092087" w:rsidP="00092087">
      <w:pPr>
        <w:rPr>
          <w:rFonts w:cstheme="minorHAnsi"/>
        </w:rPr>
      </w:pPr>
      <w:r>
        <w:rPr>
          <w:rFonts w:cstheme="minorHAnsi"/>
          <w:noProof/>
        </w:rPr>
        <w:drawing>
          <wp:inline distT="0" distB="0" distL="0" distR="0" wp14:anchorId="1F28E298" wp14:editId="5166644A">
            <wp:extent cx="5934075" cy="38004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3800475"/>
                    </a:xfrm>
                    <a:prstGeom prst="rect">
                      <a:avLst/>
                    </a:prstGeom>
                    <a:noFill/>
                    <a:ln>
                      <a:noFill/>
                    </a:ln>
                  </pic:spPr>
                </pic:pic>
              </a:graphicData>
            </a:graphic>
          </wp:inline>
        </w:drawing>
      </w:r>
    </w:p>
    <w:p w14:paraId="185D72BB" w14:textId="77777777" w:rsidR="00092087" w:rsidRDefault="00092087">
      <w:pPr>
        <w:ind w:left="360" w:hanging="360"/>
        <w:rPr>
          <w:rFonts w:asciiTheme="minorHAnsi" w:hAnsiTheme="minorHAnsi" w:cstheme="minorHAnsi"/>
          <w:b/>
          <w:sz w:val="40"/>
          <w:szCs w:val="22"/>
        </w:rPr>
      </w:pPr>
      <w:r>
        <w:br w:type="page"/>
      </w:r>
    </w:p>
    <w:p w14:paraId="498DABAE" w14:textId="5337A262" w:rsidR="00B46C88" w:rsidRDefault="00B46C88" w:rsidP="00B46C88">
      <w:pPr>
        <w:pStyle w:val="Heading2"/>
      </w:pPr>
      <w:bookmarkStart w:id="54" w:name="_Toc536044749"/>
      <w:r>
        <w:lastRenderedPageBreak/>
        <w:t>Jasper Report</w:t>
      </w:r>
      <w:bookmarkEnd w:id="54"/>
    </w:p>
    <w:p w14:paraId="6CD2AE62" w14:textId="4F7AEE9B" w:rsidR="006578D2" w:rsidRDefault="006578D2" w:rsidP="006578D2">
      <w:pPr>
        <w:pStyle w:val="Body"/>
        <w:rPr>
          <w:rFonts w:cstheme="minorHAnsi"/>
        </w:rPr>
      </w:pPr>
      <w:r>
        <w:rPr>
          <w:rFonts w:cstheme="minorHAnsi"/>
          <w:b/>
        </w:rPr>
        <w:t>Extract</w:t>
      </w:r>
      <w:r>
        <w:rPr>
          <w:rFonts w:cstheme="minorHAnsi"/>
        </w:rPr>
        <w:t xml:space="preserve"> the included Proposal.zip fil</w:t>
      </w:r>
      <w:r w:rsidR="004A0818">
        <w:rPr>
          <w:rFonts w:cstheme="minorHAnsi"/>
        </w:rPr>
        <w:t>e into a file directory</w:t>
      </w:r>
      <w:r>
        <w:rPr>
          <w:rFonts w:cstheme="minorHAnsi"/>
        </w:rPr>
        <w:t>.</w:t>
      </w:r>
    </w:p>
    <w:p w14:paraId="10EB0F70" w14:textId="36905F3E" w:rsidR="004A0818" w:rsidRDefault="00DC4146" w:rsidP="006578D2">
      <w:pPr>
        <w:pStyle w:val="Body"/>
        <w:rPr>
          <w:rFonts w:cstheme="minorHAnsi"/>
        </w:rPr>
      </w:pPr>
      <w:r>
        <w:rPr>
          <w:rFonts w:cstheme="minorHAnsi"/>
        </w:rPr>
        <w:t xml:space="preserve">Replace PROS.png with </w:t>
      </w:r>
      <w:r w:rsidRPr="00DC4146">
        <w:rPr>
          <w:rFonts w:cstheme="minorHAnsi"/>
          <w:b/>
        </w:rPr>
        <w:t>customer PNG or JPG logo</w:t>
      </w:r>
      <w:r>
        <w:rPr>
          <w:rFonts w:cstheme="minorHAnsi"/>
        </w:rPr>
        <w:t xml:space="preserve"> in</w:t>
      </w:r>
      <w:r w:rsidR="004A0818">
        <w:rPr>
          <w:rFonts w:cstheme="minorHAnsi"/>
        </w:rPr>
        <w:t xml:space="preserve"> the</w:t>
      </w:r>
      <w:r w:rsidR="004A0818" w:rsidRPr="004A0818">
        <w:rPr>
          <w:rFonts w:cstheme="minorHAnsi"/>
        </w:rPr>
        <w:t xml:space="preserve"> </w:t>
      </w:r>
      <w:r w:rsidR="004A0818">
        <w:rPr>
          <w:rFonts w:cstheme="minorHAnsi"/>
        </w:rPr>
        <w:t xml:space="preserve">extracted </w:t>
      </w:r>
      <w:r w:rsidR="004A0818" w:rsidRPr="004A0818">
        <w:rPr>
          <w:rFonts w:cstheme="minorHAnsi"/>
        </w:rPr>
        <w:t>\</w:t>
      </w:r>
      <w:proofErr w:type="spellStart"/>
      <w:r w:rsidR="004A0818" w:rsidRPr="004A0818">
        <w:rPr>
          <w:rFonts w:cstheme="minorHAnsi"/>
        </w:rPr>
        <w:t>img</w:t>
      </w:r>
      <w:proofErr w:type="spellEnd"/>
      <w:r w:rsidR="004A0818" w:rsidRPr="004A0818">
        <w:rPr>
          <w:rFonts w:cstheme="minorHAnsi"/>
        </w:rPr>
        <w:t xml:space="preserve"> folder </w:t>
      </w:r>
      <w:r w:rsidR="004A0818">
        <w:rPr>
          <w:rFonts w:cstheme="minorHAnsi"/>
        </w:rPr>
        <w:t>of the Proposal.zip.</w:t>
      </w:r>
    </w:p>
    <w:p w14:paraId="0EA450A0" w14:textId="386A83A6" w:rsidR="004A0818" w:rsidRDefault="004A0818" w:rsidP="006578D2">
      <w:pPr>
        <w:pStyle w:val="Body"/>
        <w:rPr>
          <w:rFonts w:cstheme="minorHAnsi"/>
        </w:rPr>
      </w:pPr>
      <w:r w:rsidRPr="00B46C88">
        <w:rPr>
          <w:rFonts w:cstheme="minorHAnsi"/>
          <w:noProof/>
        </w:rPr>
        <mc:AlternateContent>
          <mc:Choice Requires="wps">
            <w:drawing>
              <wp:anchor distT="0" distB="0" distL="114300" distR="114300" simplePos="0" relativeHeight="251624960" behindDoc="0" locked="0" layoutInCell="1" allowOverlap="1" wp14:anchorId="69495197" wp14:editId="60225A86">
                <wp:simplePos x="0" y="0"/>
                <wp:positionH relativeFrom="column">
                  <wp:posOffset>57150</wp:posOffset>
                </wp:positionH>
                <wp:positionV relativeFrom="paragraph">
                  <wp:posOffset>929004</wp:posOffset>
                </wp:positionV>
                <wp:extent cx="428625" cy="180975"/>
                <wp:effectExtent l="0" t="0" r="28575" b="28575"/>
                <wp:wrapNone/>
                <wp:docPr id="62" name="Rounded Rectangle 62"/>
                <wp:cNvGraphicFramePr/>
                <a:graphic xmlns:a="http://schemas.openxmlformats.org/drawingml/2006/main">
                  <a:graphicData uri="http://schemas.microsoft.com/office/word/2010/wordprocessingShape">
                    <wps:wsp>
                      <wps:cNvSpPr/>
                      <wps:spPr>
                        <a:xfrm>
                          <a:off x="0" y="0"/>
                          <a:ext cx="428625" cy="1809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532563" id="Rounded Rectangle 62" o:spid="_x0000_s1026" style="position:absolute;margin-left:4.5pt;margin-top:73.15pt;width:33.75pt;height:14.2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" filled="f" strokecolor="red" strokeweight="2pt"/>
            </w:pict>
          </mc:Fallback>
        </mc:AlternateContent>
      </w:r>
      <w:r>
        <w:rPr>
          <w:rFonts w:cstheme="minorHAnsi"/>
          <w:noProof/>
        </w:rPr>
        <w:drawing>
          <wp:inline distT="0" distB="0" distL="0" distR="0" wp14:anchorId="46ABE822" wp14:editId="20F7B93F">
            <wp:extent cx="5934075" cy="36004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3600450"/>
                    </a:xfrm>
                    <a:prstGeom prst="rect">
                      <a:avLst/>
                    </a:prstGeom>
                    <a:noFill/>
                    <a:ln>
                      <a:noFill/>
                    </a:ln>
                  </pic:spPr>
                </pic:pic>
              </a:graphicData>
            </a:graphic>
          </wp:inline>
        </w:drawing>
      </w:r>
    </w:p>
    <w:p w14:paraId="307C87CC" w14:textId="0FF5DC8E" w:rsidR="006578D2" w:rsidRDefault="004A0818" w:rsidP="006578D2">
      <w:pPr>
        <w:pStyle w:val="Body"/>
        <w:rPr>
          <w:rFonts w:cstheme="minorHAnsi"/>
        </w:rPr>
      </w:pPr>
      <w:r>
        <w:rPr>
          <w:rFonts w:cstheme="minorHAnsi"/>
          <w:b/>
        </w:rPr>
        <w:t>Edit</w:t>
      </w:r>
      <w:r w:rsidR="006578D2">
        <w:rPr>
          <w:rFonts w:cstheme="minorHAnsi"/>
        </w:rPr>
        <w:t xml:space="preserve"> the extracted </w:t>
      </w:r>
      <w:proofErr w:type="spellStart"/>
      <w:r w:rsidR="006578D2" w:rsidRPr="004A0818">
        <w:rPr>
          <w:rFonts w:cstheme="minorHAnsi"/>
          <w:b/>
        </w:rPr>
        <w:t>MainReport.jrxml</w:t>
      </w:r>
      <w:proofErr w:type="spellEnd"/>
      <w:r w:rsidR="006578D2">
        <w:rPr>
          <w:rFonts w:cstheme="minorHAnsi"/>
        </w:rPr>
        <w:t xml:space="preserve"> in </w:t>
      </w:r>
      <w:proofErr w:type="spellStart"/>
      <w:r w:rsidR="006578D2">
        <w:rPr>
          <w:rFonts w:cstheme="minorHAnsi"/>
        </w:rPr>
        <w:t>Jasper</w:t>
      </w:r>
      <w:r w:rsidR="00E86D0B">
        <w:rPr>
          <w:rFonts w:cstheme="minorHAnsi"/>
        </w:rPr>
        <w:t>soft</w:t>
      </w:r>
      <w:proofErr w:type="spellEnd"/>
      <w:r w:rsidR="00E86D0B">
        <w:rPr>
          <w:rFonts w:cstheme="minorHAnsi"/>
        </w:rPr>
        <w:t xml:space="preserve"> </w:t>
      </w:r>
      <w:proofErr w:type="spellStart"/>
      <w:r w:rsidR="00E86D0B">
        <w:rPr>
          <w:rFonts w:cstheme="minorHAnsi"/>
        </w:rPr>
        <w:t>iReport</w:t>
      </w:r>
      <w:proofErr w:type="spellEnd"/>
      <w:r w:rsidR="00E86D0B">
        <w:rPr>
          <w:rFonts w:cstheme="minorHAnsi"/>
        </w:rPr>
        <w:t xml:space="preserve"> Designer</w:t>
      </w:r>
      <w:r>
        <w:rPr>
          <w:rFonts w:cstheme="minorHAnsi"/>
        </w:rPr>
        <w:t>.</w:t>
      </w:r>
    </w:p>
    <w:p w14:paraId="1681DA67" w14:textId="0FA65740" w:rsidR="004A0818" w:rsidRDefault="004A0818" w:rsidP="006578D2">
      <w:pPr>
        <w:pStyle w:val="Body"/>
        <w:rPr>
          <w:rFonts w:cstheme="minorHAnsi"/>
        </w:rPr>
      </w:pPr>
      <w:r>
        <w:rPr>
          <w:rFonts w:cstheme="minorHAnsi"/>
        </w:rPr>
        <w:t>Change the name of the referenced logo file</w:t>
      </w:r>
      <w:r w:rsidR="001F7430">
        <w:rPr>
          <w:rFonts w:cstheme="minorHAnsi"/>
        </w:rPr>
        <w:t xml:space="preserve"> within the </w:t>
      </w:r>
      <w:proofErr w:type="spellStart"/>
      <w:r w:rsidR="001F7430">
        <w:rPr>
          <w:rFonts w:cstheme="minorHAnsi"/>
        </w:rPr>
        <w:t>img</w:t>
      </w:r>
      <w:proofErr w:type="spellEnd"/>
      <w:r w:rsidR="001F7430">
        <w:rPr>
          <w:rFonts w:cstheme="minorHAnsi"/>
        </w:rPr>
        <w:t xml:space="preserve"> directory of the zip file</w:t>
      </w:r>
      <w:r>
        <w:rPr>
          <w:rFonts w:cstheme="minorHAnsi"/>
        </w:rPr>
        <w:t>.</w:t>
      </w:r>
    </w:p>
    <w:p w14:paraId="7AFC4DF0" w14:textId="114246B5" w:rsidR="004A0818" w:rsidRDefault="004A0818" w:rsidP="006578D2">
      <w:pPr>
        <w:pStyle w:val="Body"/>
        <w:rPr>
          <w:rFonts w:cstheme="minorHAnsi"/>
        </w:rPr>
      </w:pPr>
      <w:r w:rsidRPr="00B46C88">
        <w:rPr>
          <w:rFonts w:cstheme="minorHAnsi"/>
          <w:noProof/>
        </w:rPr>
        <w:lastRenderedPageBreak/>
        <mc:AlternateContent>
          <mc:Choice Requires="wps">
            <w:drawing>
              <wp:anchor distT="0" distB="0" distL="114300" distR="114300" simplePos="0" relativeHeight="251627008" behindDoc="0" locked="0" layoutInCell="1" allowOverlap="1" wp14:anchorId="369F474D" wp14:editId="5A8A754F">
                <wp:simplePos x="0" y="0"/>
                <wp:positionH relativeFrom="column">
                  <wp:posOffset>5133976</wp:posOffset>
                </wp:positionH>
                <wp:positionV relativeFrom="paragraph">
                  <wp:posOffset>1075690</wp:posOffset>
                </wp:positionV>
                <wp:extent cx="704850" cy="133350"/>
                <wp:effectExtent l="0" t="0" r="19050" b="19050"/>
                <wp:wrapNone/>
                <wp:docPr id="10242" name="Rounded Rectangle 10242"/>
                <wp:cNvGraphicFramePr/>
                <a:graphic xmlns:a="http://schemas.openxmlformats.org/drawingml/2006/main">
                  <a:graphicData uri="http://schemas.microsoft.com/office/word/2010/wordprocessingShape">
                    <wps:wsp>
                      <wps:cNvSpPr/>
                      <wps:spPr>
                        <a:xfrm>
                          <a:off x="0" y="0"/>
                          <a:ext cx="704850" cy="1333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C521895" id="Rounded Rectangle 10242" o:spid="_x0000_s1026" style="position:absolute;margin-left:404.25pt;margin-top:84.7pt;width:55.5pt;height:10.5pt;z-index:251627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" filled="f" strokecolor="red" strokeweight="2pt"/>
            </w:pict>
          </mc:Fallback>
        </mc:AlternateContent>
      </w:r>
      <w:r>
        <w:rPr>
          <w:rFonts w:cstheme="minorHAnsi"/>
          <w:noProof/>
        </w:rPr>
        <w:drawing>
          <wp:inline distT="0" distB="0" distL="0" distR="0" wp14:anchorId="0E80A809" wp14:editId="0CC34639">
            <wp:extent cx="5934075" cy="31908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34075" cy="3190875"/>
                    </a:xfrm>
                    <a:prstGeom prst="rect">
                      <a:avLst/>
                    </a:prstGeom>
                    <a:noFill/>
                    <a:ln>
                      <a:noFill/>
                    </a:ln>
                  </pic:spPr>
                </pic:pic>
              </a:graphicData>
            </a:graphic>
          </wp:inline>
        </w:drawing>
      </w:r>
    </w:p>
    <w:p w14:paraId="63534D1F" w14:textId="19AF5F8A" w:rsidR="004A0818" w:rsidRDefault="004A0818" w:rsidP="004A0818">
      <w:pPr>
        <w:pStyle w:val="Body"/>
        <w:rPr>
          <w:rFonts w:cstheme="minorHAnsi"/>
        </w:rPr>
      </w:pPr>
      <w:r>
        <w:rPr>
          <w:rFonts w:cstheme="minorHAnsi"/>
        </w:rPr>
        <w:t>Update the hard-coded company address.</w:t>
      </w:r>
    </w:p>
    <w:p w14:paraId="55BEC6DC" w14:textId="10D32F47" w:rsidR="004A0818" w:rsidRDefault="004A0818" w:rsidP="006578D2">
      <w:pPr>
        <w:pStyle w:val="Body"/>
      </w:pPr>
      <w:r w:rsidRPr="00B46C88">
        <w:rPr>
          <w:rFonts w:cstheme="minorHAnsi"/>
          <w:noProof/>
        </w:rPr>
        <mc:AlternateContent>
          <mc:Choice Requires="wps">
            <w:drawing>
              <wp:anchor distT="0" distB="0" distL="114300" distR="114300" simplePos="0" relativeHeight="251629056" behindDoc="0" locked="0" layoutInCell="1" allowOverlap="1" wp14:anchorId="10C972D0" wp14:editId="3A69A91D">
                <wp:simplePos x="0" y="0"/>
                <wp:positionH relativeFrom="column">
                  <wp:posOffset>1409700</wp:posOffset>
                </wp:positionH>
                <wp:positionV relativeFrom="paragraph">
                  <wp:posOffset>945515</wp:posOffset>
                </wp:positionV>
                <wp:extent cx="819150" cy="304800"/>
                <wp:effectExtent l="0" t="0" r="19050" b="19050"/>
                <wp:wrapNone/>
                <wp:docPr id="10243" name="Rounded Rectangle 10243"/>
                <wp:cNvGraphicFramePr/>
                <a:graphic xmlns:a="http://schemas.openxmlformats.org/drawingml/2006/main">
                  <a:graphicData uri="http://schemas.microsoft.com/office/word/2010/wordprocessingShape">
                    <wps:wsp>
                      <wps:cNvSpPr/>
                      <wps:spPr>
                        <a:xfrm>
                          <a:off x="0" y="0"/>
                          <a:ext cx="819150" cy="3048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484444" id="Rounded Rectangle 10243" o:spid="_x0000_s1026" style="position:absolute;margin-left:111pt;margin-top:74.45pt;width:64.5pt;height:24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" filled="f" strokecolor="red" strokeweight="2pt"/>
            </w:pict>
          </mc:Fallback>
        </mc:AlternateContent>
      </w:r>
      <w:r>
        <w:rPr>
          <w:noProof/>
        </w:rPr>
        <w:drawing>
          <wp:inline distT="0" distB="0" distL="0" distR="0" wp14:anchorId="6B73D14D" wp14:editId="02897E0D">
            <wp:extent cx="5943600" cy="3194685"/>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3194685"/>
                    </a:xfrm>
                    <a:prstGeom prst="rect">
                      <a:avLst/>
                    </a:prstGeom>
                  </pic:spPr>
                </pic:pic>
              </a:graphicData>
            </a:graphic>
          </wp:inline>
        </w:drawing>
      </w:r>
    </w:p>
    <w:p w14:paraId="3D213BC1" w14:textId="1D082D35" w:rsidR="004A0818" w:rsidRDefault="004A0818" w:rsidP="004A0818">
      <w:pPr>
        <w:pStyle w:val="Body"/>
        <w:rPr>
          <w:rFonts w:cstheme="minorHAnsi"/>
        </w:rPr>
      </w:pPr>
      <w:r>
        <w:rPr>
          <w:rFonts w:cstheme="minorHAnsi"/>
          <w:b/>
        </w:rPr>
        <w:t>Edit</w:t>
      </w:r>
      <w:r>
        <w:rPr>
          <w:rFonts w:cstheme="minorHAnsi"/>
        </w:rPr>
        <w:t xml:space="preserve"> the extracted </w:t>
      </w:r>
      <w:proofErr w:type="spellStart"/>
      <w:r w:rsidRPr="004A0818">
        <w:rPr>
          <w:rFonts w:cstheme="minorHAnsi"/>
          <w:b/>
        </w:rPr>
        <w:t>MainReport_TermCond.jrxml</w:t>
      </w:r>
      <w:proofErr w:type="spellEnd"/>
      <w:r>
        <w:rPr>
          <w:rFonts w:cstheme="minorHAnsi"/>
        </w:rPr>
        <w:t xml:space="preserve"> in </w:t>
      </w:r>
      <w:proofErr w:type="spellStart"/>
      <w:r>
        <w:rPr>
          <w:rFonts w:cstheme="minorHAnsi"/>
        </w:rPr>
        <w:t>JasperReports</w:t>
      </w:r>
      <w:proofErr w:type="spellEnd"/>
      <w:r>
        <w:rPr>
          <w:rFonts w:cstheme="minorHAnsi"/>
        </w:rPr>
        <w:t>.</w:t>
      </w:r>
    </w:p>
    <w:p w14:paraId="3EFE28AA" w14:textId="76C25E7A" w:rsidR="004A0818" w:rsidRDefault="004A0818" w:rsidP="004A0818">
      <w:pPr>
        <w:pStyle w:val="Body"/>
        <w:rPr>
          <w:rFonts w:cstheme="minorHAnsi"/>
        </w:rPr>
      </w:pPr>
      <w:r>
        <w:rPr>
          <w:rFonts w:cstheme="minorHAnsi"/>
        </w:rPr>
        <w:t>Update the hard-coded terms and conditions language.</w:t>
      </w:r>
    </w:p>
    <w:p w14:paraId="14AFF39B" w14:textId="4C6D8404" w:rsidR="004A0818" w:rsidRPr="004A0818" w:rsidRDefault="004A0818" w:rsidP="006578D2">
      <w:pPr>
        <w:pStyle w:val="Body"/>
      </w:pPr>
      <w:r w:rsidRPr="00B46C88">
        <w:rPr>
          <w:rFonts w:cstheme="minorHAnsi"/>
          <w:noProof/>
        </w:rPr>
        <w:lastRenderedPageBreak/>
        <mc:AlternateContent>
          <mc:Choice Requires="wps">
            <w:drawing>
              <wp:anchor distT="0" distB="0" distL="114300" distR="114300" simplePos="0" relativeHeight="251644416" behindDoc="0" locked="0" layoutInCell="1" allowOverlap="1" wp14:anchorId="206E5BAE" wp14:editId="6FB57B42">
                <wp:simplePos x="0" y="0"/>
                <wp:positionH relativeFrom="column">
                  <wp:posOffset>1295400</wp:posOffset>
                </wp:positionH>
                <wp:positionV relativeFrom="paragraph">
                  <wp:posOffset>682624</wp:posOffset>
                </wp:positionV>
                <wp:extent cx="2362200" cy="371475"/>
                <wp:effectExtent l="0" t="0" r="19050" b="28575"/>
                <wp:wrapNone/>
                <wp:docPr id="10244" name="Rounded Rectangle 10244"/>
                <wp:cNvGraphicFramePr/>
                <a:graphic xmlns:a="http://schemas.openxmlformats.org/drawingml/2006/main">
                  <a:graphicData uri="http://schemas.microsoft.com/office/word/2010/wordprocessingShape">
                    <wps:wsp>
                      <wps:cNvSpPr/>
                      <wps:spPr>
                        <a:xfrm>
                          <a:off x="0" y="0"/>
                          <a:ext cx="2362200" cy="3714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A1BF15" id="Rounded Rectangle 10244" o:spid="_x0000_s1026" style="position:absolute;margin-left:102pt;margin-top:53.75pt;width:186pt;height:29.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" filled="f" strokecolor="red" strokeweight="2pt"/>
            </w:pict>
          </mc:Fallback>
        </mc:AlternateContent>
      </w:r>
      <w:r>
        <w:rPr>
          <w:noProof/>
        </w:rPr>
        <w:drawing>
          <wp:inline distT="0" distB="0" distL="0" distR="0" wp14:anchorId="2E981237" wp14:editId="20467836">
            <wp:extent cx="5943600" cy="3194685"/>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3194685"/>
                    </a:xfrm>
                    <a:prstGeom prst="rect">
                      <a:avLst/>
                    </a:prstGeom>
                  </pic:spPr>
                </pic:pic>
              </a:graphicData>
            </a:graphic>
          </wp:inline>
        </w:drawing>
      </w:r>
    </w:p>
    <w:p w14:paraId="15450A80" w14:textId="3193FCA0" w:rsidR="006578D2" w:rsidRPr="0049648B" w:rsidRDefault="006578D2" w:rsidP="006578D2">
      <w:pPr>
        <w:pStyle w:val="Body"/>
        <w:rPr>
          <w:rFonts w:cstheme="minorHAnsi"/>
        </w:rPr>
      </w:pPr>
      <w:r>
        <w:rPr>
          <w:rFonts w:cstheme="minorHAnsi"/>
          <w:b/>
        </w:rPr>
        <w:t xml:space="preserve">Compile </w:t>
      </w:r>
      <w:r w:rsidRPr="006578D2">
        <w:rPr>
          <w:rFonts w:cstheme="minorHAnsi"/>
        </w:rPr>
        <w:t>the Jasper report and</w:t>
      </w:r>
      <w:r>
        <w:rPr>
          <w:rFonts w:cstheme="minorHAnsi"/>
          <w:b/>
        </w:rPr>
        <w:t xml:space="preserve"> create a new Proposal.zip</w:t>
      </w:r>
      <w:r w:rsidRPr="006578D2">
        <w:rPr>
          <w:rFonts w:cstheme="minorHAnsi"/>
        </w:rPr>
        <w:t>.</w:t>
      </w:r>
    </w:p>
    <w:p w14:paraId="3C3826DC" w14:textId="228B03E0" w:rsidR="00050DC5" w:rsidRDefault="006578D2" w:rsidP="004A0818">
      <w:pPr>
        <w:pStyle w:val="Body"/>
        <w:keepNext/>
        <w:rPr>
          <w:rFonts w:cstheme="minorHAnsi"/>
        </w:rPr>
      </w:pPr>
      <w:r>
        <w:rPr>
          <w:rFonts w:cstheme="minorHAnsi"/>
          <w:b/>
        </w:rPr>
        <w:lastRenderedPageBreak/>
        <w:t>U</w:t>
      </w:r>
      <w:r w:rsidR="00B46C88" w:rsidRPr="002940A0">
        <w:rPr>
          <w:rFonts w:cstheme="minorHAnsi"/>
          <w:b/>
        </w:rPr>
        <w:t>pload</w:t>
      </w:r>
      <w:r w:rsidR="00B46C88">
        <w:rPr>
          <w:rFonts w:cstheme="minorHAnsi"/>
        </w:rPr>
        <w:t xml:space="preserve"> the </w:t>
      </w:r>
      <w:r>
        <w:rPr>
          <w:rFonts w:cstheme="minorHAnsi"/>
        </w:rPr>
        <w:t>new</w:t>
      </w:r>
      <w:r w:rsidR="00B46C88">
        <w:rPr>
          <w:rFonts w:cstheme="minorHAnsi"/>
        </w:rPr>
        <w:t xml:space="preserve"> </w:t>
      </w:r>
      <w:r>
        <w:rPr>
          <w:rFonts w:cstheme="minorHAnsi"/>
        </w:rPr>
        <w:t>Proposal</w:t>
      </w:r>
      <w:r w:rsidR="00B46C88">
        <w:rPr>
          <w:rFonts w:cstheme="minorHAnsi"/>
        </w:rPr>
        <w:t>.zip file into the Quote Designer via Distribution/Report Modules/Upload</w:t>
      </w:r>
      <w:r w:rsidR="00E86D0B">
        <w:rPr>
          <w:rFonts w:cstheme="minorHAnsi"/>
        </w:rPr>
        <w:t>.</w:t>
      </w:r>
    </w:p>
    <w:p w14:paraId="62CC04B0" w14:textId="51379B7D" w:rsidR="004A0818" w:rsidRDefault="00B46C88" w:rsidP="004A0818">
      <w:pPr>
        <w:pStyle w:val="Body"/>
        <w:keepNext/>
        <w:rPr>
          <w:rFonts w:cstheme="minorHAnsi"/>
        </w:rPr>
      </w:pPr>
      <w:r>
        <w:rPr>
          <w:rFonts w:cstheme="minorHAnsi"/>
          <w:noProof/>
        </w:rPr>
        <mc:AlternateContent>
          <mc:Choice Requires="wps">
            <w:drawing>
              <wp:anchor distT="0" distB="0" distL="114300" distR="114300" simplePos="0" relativeHeight="251620864" behindDoc="0" locked="0" layoutInCell="1" allowOverlap="1" wp14:anchorId="6304871D" wp14:editId="4A7E62F1">
                <wp:simplePos x="0" y="0"/>
                <wp:positionH relativeFrom="column">
                  <wp:posOffset>0</wp:posOffset>
                </wp:positionH>
                <wp:positionV relativeFrom="paragraph">
                  <wp:posOffset>895985</wp:posOffset>
                </wp:positionV>
                <wp:extent cx="428625" cy="133350"/>
                <wp:effectExtent l="0" t="0" r="28575" b="19050"/>
                <wp:wrapNone/>
                <wp:docPr id="14" name="Rounded Rectangle 14"/>
                <wp:cNvGraphicFramePr/>
                <a:graphic xmlns:a="http://schemas.openxmlformats.org/drawingml/2006/main">
                  <a:graphicData uri="http://schemas.microsoft.com/office/word/2010/wordprocessingShape">
                    <wps:wsp>
                      <wps:cNvSpPr/>
                      <wps:spPr>
                        <a:xfrm>
                          <a:off x="0" y="0"/>
                          <a:ext cx="428625" cy="1333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153D534" id="Rounded Rectangle 14" o:spid="_x0000_s1026" style="position:absolute;margin-left:0;margin-top:70.55pt;width:33.75pt;height:10.5pt;z-index:251620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" filled="f" strokecolor="red" strokeweight="2pt"/>
            </w:pict>
          </mc:Fallback>
        </mc:AlternateContent>
      </w:r>
      <w:r>
        <w:rPr>
          <w:rFonts w:cstheme="minorHAnsi"/>
          <w:noProof/>
        </w:rPr>
        <mc:AlternateContent>
          <mc:Choice Requires="wps">
            <w:drawing>
              <wp:anchor distT="0" distB="0" distL="114300" distR="114300" simplePos="0" relativeHeight="251622912" behindDoc="0" locked="0" layoutInCell="1" allowOverlap="1" wp14:anchorId="4FDC5C91" wp14:editId="6DA6A1A6">
                <wp:simplePos x="0" y="0"/>
                <wp:positionH relativeFrom="column">
                  <wp:posOffset>1087120</wp:posOffset>
                </wp:positionH>
                <wp:positionV relativeFrom="paragraph">
                  <wp:posOffset>360680</wp:posOffset>
                </wp:positionV>
                <wp:extent cx="428625" cy="133350"/>
                <wp:effectExtent l="0" t="0" r="28575" b="19050"/>
                <wp:wrapNone/>
                <wp:docPr id="17" name="Rounded Rectangle 17"/>
                <wp:cNvGraphicFramePr/>
                <a:graphic xmlns:a="http://schemas.openxmlformats.org/drawingml/2006/main">
                  <a:graphicData uri="http://schemas.microsoft.com/office/word/2010/wordprocessingShape">
                    <wps:wsp>
                      <wps:cNvSpPr/>
                      <wps:spPr>
                        <a:xfrm>
                          <a:off x="0" y="0"/>
                          <a:ext cx="428625" cy="1333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A742E43" id="Rounded Rectangle 17" o:spid="_x0000_s1026" style="position:absolute;margin-left:85.6pt;margin-top:28.4pt;width:33.75pt;height:10.5pt;z-index:251622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" filled="f" strokecolor="red" strokeweight="2pt"/>
            </w:pict>
          </mc:Fallback>
        </mc:AlternateContent>
      </w:r>
      <w:r>
        <w:rPr>
          <w:rFonts w:cstheme="minorHAnsi"/>
          <w:noProof/>
        </w:rPr>
        <w:drawing>
          <wp:inline distT="0" distB="0" distL="0" distR="0" wp14:anchorId="2405522F" wp14:editId="2C943EF0">
            <wp:extent cx="5943600" cy="12573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43600" cy="1257300"/>
                    </a:xfrm>
                    <a:prstGeom prst="rect">
                      <a:avLst/>
                    </a:prstGeom>
                    <a:noFill/>
                    <a:ln>
                      <a:noFill/>
                    </a:ln>
                  </pic:spPr>
                </pic:pic>
              </a:graphicData>
            </a:graphic>
          </wp:inline>
        </w:drawing>
      </w:r>
    </w:p>
    <w:p w14:paraId="1B2A93AD" w14:textId="26E96964" w:rsidR="001F7430" w:rsidRDefault="001F7430" w:rsidP="001F7430">
      <w:pPr>
        <w:pStyle w:val="Heading2"/>
      </w:pPr>
      <w:bookmarkStart w:id="55" w:name="_Toc536044750"/>
      <w:r>
        <w:t>Map-In Fields</w:t>
      </w:r>
      <w:bookmarkEnd w:id="55"/>
    </w:p>
    <w:p w14:paraId="2A9DA273" w14:textId="487CD0A2" w:rsidR="001F7430" w:rsidRPr="00050DC5" w:rsidRDefault="001F7430" w:rsidP="001F7430">
      <w:pPr>
        <w:pStyle w:val="Body"/>
        <w:keepNext/>
        <w:rPr>
          <w:rFonts w:cstheme="minorHAnsi"/>
        </w:rPr>
      </w:pPr>
      <w:r>
        <w:rPr>
          <w:rFonts w:cstheme="minorHAnsi"/>
          <w:b/>
        </w:rPr>
        <w:t xml:space="preserve">Validate </w:t>
      </w:r>
      <w:r w:rsidRPr="00050DC5">
        <w:rPr>
          <w:rFonts w:cstheme="minorHAnsi"/>
        </w:rPr>
        <w:t>that the following are mapped in properly</w:t>
      </w:r>
      <w:r>
        <w:rPr>
          <w:rFonts w:cstheme="minorHAnsi"/>
        </w:rPr>
        <w:t xml:space="preserve"> </w:t>
      </w:r>
      <w:r w:rsidRPr="00050DC5">
        <w:rPr>
          <w:rFonts w:cstheme="minorHAnsi"/>
        </w:rPr>
        <w:t>(and correct as necessary)</w:t>
      </w:r>
      <w:r>
        <w:rPr>
          <w:rFonts w:cstheme="minorHAnsi"/>
        </w:rPr>
        <w:t>.</w:t>
      </w:r>
    </w:p>
    <w:p w14:paraId="7C6DEE30" w14:textId="4C445C4C" w:rsidR="001F7430" w:rsidRDefault="001F7430" w:rsidP="001F7430">
      <w:pPr>
        <w:pStyle w:val="Body"/>
        <w:keepNext/>
        <w:rPr>
          <w:rFonts w:cstheme="minorHAnsi"/>
        </w:rPr>
      </w:pPr>
      <w:r>
        <w:rPr>
          <w:rFonts w:cstheme="minorHAnsi"/>
          <w:noProof/>
        </w:rPr>
        <mc:AlternateContent>
          <mc:Choice Requires="wps">
            <w:drawing>
              <wp:anchor distT="0" distB="0" distL="114300" distR="114300" simplePos="0" relativeHeight="251731456" behindDoc="0" locked="0" layoutInCell="1" allowOverlap="1" wp14:anchorId="4F2304BC" wp14:editId="4E3F4ABD">
                <wp:simplePos x="0" y="0"/>
                <wp:positionH relativeFrom="column">
                  <wp:posOffset>209550</wp:posOffset>
                </wp:positionH>
                <wp:positionV relativeFrom="paragraph">
                  <wp:posOffset>1356360</wp:posOffset>
                </wp:positionV>
                <wp:extent cx="5534025" cy="565150"/>
                <wp:effectExtent l="0" t="0" r="28575" b="25400"/>
                <wp:wrapNone/>
                <wp:docPr id="11313" name="Rounded Rectangle 11313"/>
                <wp:cNvGraphicFramePr/>
                <a:graphic xmlns:a="http://schemas.openxmlformats.org/drawingml/2006/main">
                  <a:graphicData uri="http://schemas.microsoft.com/office/word/2010/wordprocessingShape">
                    <wps:wsp>
                      <wps:cNvSpPr/>
                      <wps:spPr>
                        <a:xfrm>
                          <a:off x="0" y="0"/>
                          <a:ext cx="5534025" cy="5651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9B6730" id="Rounded Rectangle 11313" o:spid="_x0000_s1026" style="position:absolute;margin-left:16.5pt;margin-top:106.8pt;width:435.75pt;height:44.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" filled="f" strokecolor="red" strokeweight="2pt"/>
            </w:pict>
          </mc:Fallback>
        </mc:AlternateContent>
      </w:r>
      <w:r>
        <w:rPr>
          <w:rFonts w:cstheme="minorHAnsi"/>
          <w:noProof/>
        </w:rPr>
        <w:drawing>
          <wp:inline distT="0" distB="0" distL="0" distR="0" wp14:anchorId="1B0BF30B" wp14:editId="6D230E6C">
            <wp:extent cx="5934075" cy="2152650"/>
            <wp:effectExtent l="0" t="0" r="9525" b="0"/>
            <wp:docPr id="11315" name="Picture 1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4075" cy="2152650"/>
                    </a:xfrm>
                    <a:prstGeom prst="rect">
                      <a:avLst/>
                    </a:prstGeom>
                    <a:noFill/>
                    <a:ln>
                      <a:noFill/>
                    </a:ln>
                  </pic:spPr>
                </pic:pic>
              </a:graphicData>
            </a:graphic>
          </wp:inline>
        </w:drawing>
      </w:r>
    </w:p>
    <w:p w14:paraId="2057B488" w14:textId="78B2B969" w:rsidR="001F7430" w:rsidRPr="001F7430" w:rsidRDefault="001F7430" w:rsidP="001F7430">
      <w:pPr>
        <w:pStyle w:val="Body"/>
        <w:rPr>
          <w:rFonts w:cstheme="minorHAnsi"/>
        </w:rPr>
      </w:pPr>
      <w:r>
        <w:rPr>
          <w:rFonts w:cstheme="minorHAnsi"/>
        </w:rPr>
        <w:t xml:space="preserve">Within the Jasper report, the customer information fields reference the </w:t>
      </w:r>
      <w:proofErr w:type="spellStart"/>
      <w:r>
        <w:rPr>
          <w:rFonts w:cstheme="minorHAnsi"/>
        </w:rPr>
        <w:t>AccountId</w:t>
      </w:r>
      <w:proofErr w:type="spellEnd"/>
      <w:r>
        <w:rPr>
          <w:rFonts w:cstheme="minorHAnsi"/>
        </w:rPr>
        <w:t xml:space="preserve"> “</w:t>
      </w:r>
      <w:r w:rsidRPr="001F7430">
        <w:t>implicit mapping object</w:t>
      </w:r>
      <w:r>
        <w:t>.” Within the “IN”</w:t>
      </w:r>
      <w:r w:rsidRPr="001F7430">
        <w:t xml:space="preserve"> </w:t>
      </w:r>
      <w:r>
        <w:t>mapping set in {</w:t>
      </w:r>
      <w:proofErr w:type="spellStart"/>
      <w:proofErr w:type="gramStart"/>
      <w:r>
        <w:t>Salesforce,Dynamics</w:t>
      </w:r>
      <w:proofErr w:type="spellEnd"/>
      <w:proofErr w:type="gramEnd"/>
      <w:r>
        <w:t>} the following fields must be explicitly selected:</w:t>
      </w:r>
    </w:p>
    <w:p w14:paraId="5FB57A14" w14:textId="77777777" w:rsidR="001F7430" w:rsidRDefault="001F7430" w:rsidP="001F7430">
      <w:pPr>
        <w:pStyle w:val="ListParagraph"/>
        <w:numPr>
          <w:ilvl w:val="0"/>
          <w:numId w:val="13"/>
        </w:numPr>
        <w:rPr>
          <w:rFonts w:cstheme="minorHAnsi"/>
        </w:rPr>
      </w:pPr>
      <w:r>
        <w:rPr>
          <w:rFonts w:cstheme="minorHAnsi"/>
        </w:rPr>
        <w:t xml:space="preserve">Customer Name: parameter </w:t>
      </w:r>
      <w:proofErr w:type="spellStart"/>
      <w:r>
        <w:rPr>
          <w:rFonts w:cstheme="minorHAnsi"/>
        </w:rPr>
        <w:t>AccountId.Name</w:t>
      </w:r>
      <w:proofErr w:type="spellEnd"/>
    </w:p>
    <w:p w14:paraId="501945B4" w14:textId="77777777" w:rsidR="001F7430" w:rsidRDefault="001F7430" w:rsidP="001F7430">
      <w:pPr>
        <w:pStyle w:val="ListParagraph"/>
        <w:numPr>
          <w:ilvl w:val="0"/>
          <w:numId w:val="13"/>
        </w:numPr>
        <w:rPr>
          <w:rFonts w:cstheme="minorHAnsi"/>
        </w:rPr>
      </w:pPr>
      <w:r>
        <w:rPr>
          <w:rFonts w:cstheme="minorHAnsi"/>
        </w:rPr>
        <w:t xml:space="preserve">Customer Street: parameter </w:t>
      </w:r>
      <w:proofErr w:type="spellStart"/>
      <w:r>
        <w:rPr>
          <w:rFonts w:cstheme="minorHAnsi"/>
        </w:rPr>
        <w:t>AccountId.BillingStreet</w:t>
      </w:r>
      <w:proofErr w:type="spellEnd"/>
    </w:p>
    <w:p w14:paraId="7493EE91" w14:textId="77777777" w:rsidR="001F7430" w:rsidRDefault="001F7430" w:rsidP="001F7430">
      <w:pPr>
        <w:pStyle w:val="ListParagraph"/>
        <w:numPr>
          <w:ilvl w:val="0"/>
          <w:numId w:val="13"/>
        </w:numPr>
        <w:rPr>
          <w:rFonts w:cstheme="minorHAnsi"/>
        </w:rPr>
      </w:pPr>
      <w:r>
        <w:rPr>
          <w:rFonts w:cstheme="minorHAnsi"/>
        </w:rPr>
        <w:t xml:space="preserve">Customer City: parameter </w:t>
      </w:r>
      <w:proofErr w:type="spellStart"/>
      <w:r>
        <w:rPr>
          <w:rFonts w:cstheme="minorHAnsi"/>
        </w:rPr>
        <w:t>AccountId.BillingCity</w:t>
      </w:r>
      <w:proofErr w:type="spellEnd"/>
    </w:p>
    <w:p w14:paraId="6A342B42" w14:textId="77777777" w:rsidR="001F7430" w:rsidRDefault="001F7430" w:rsidP="001F7430">
      <w:pPr>
        <w:pStyle w:val="ListParagraph"/>
        <w:numPr>
          <w:ilvl w:val="0"/>
          <w:numId w:val="13"/>
        </w:numPr>
        <w:rPr>
          <w:rFonts w:cstheme="minorHAnsi"/>
        </w:rPr>
      </w:pPr>
      <w:r>
        <w:rPr>
          <w:rFonts w:cstheme="minorHAnsi"/>
        </w:rPr>
        <w:t>Customer State:</w:t>
      </w:r>
      <w:r w:rsidRPr="00E86D0B">
        <w:t xml:space="preserve"> </w:t>
      </w:r>
      <w:r>
        <w:rPr>
          <w:rFonts w:cstheme="minorHAnsi"/>
        </w:rPr>
        <w:t xml:space="preserve">parameter </w:t>
      </w:r>
      <w:proofErr w:type="spellStart"/>
      <w:r>
        <w:rPr>
          <w:rFonts w:cstheme="minorHAnsi"/>
        </w:rPr>
        <w:t>AccountId.BillingState</w:t>
      </w:r>
      <w:proofErr w:type="spellEnd"/>
    </w:p>
    <w:p w14:paraId="6E6C631B" w14:textId="77777777" w:rsidR="001F7430" w:rsidRDefault="001F7430" w:rsidP="001F7430">
      <w:pPr>
        <w:pStyle w:val="ListParagraph"/>
        <w:numPr>
          <w:ilvl w:val="0"/>
          <w:numId w:val="13"/>
        </w:numPr>
        <w:rPr>
          <w:rFonts w:cstheme="minorHAnsi"/>
        </w:rPr>
      </w:pPr>
      <w:r>
        <w:rPr>
          <w:rFonts w:cstheme="minorHAnsi"/>
        </w:rPr>
        <w:t xml:space="preserve">Customer Zip: parameter </w:t>
      </w:r>
      <w:proofErr w:type="spellStart"/>
      <w:r>
        <w:rPr>
          <w:rFonts w:cstheme="minorHAnsi"/>
        </w:rPr>
        <w:t>AccountId.BillingPostalCode</w:t>
      </w:r>
      <w:proofErr w:type="spellEnd"/>
    </w:p>
    <w:p w14:paraId="2F1FB84E" w14:textId="46C0F1FB" w:rsidR="00EA35CD" w:rsidRDefault="00EA35CD" w:rsidP="00EA35CD">
      <w:pPr>
        <w:pStyle w:val="Heading2"/>
      </w:pPr>
      <w:bookmarkStart w:id="56" w:name="_Toc536044751"/>
      <w:r>
        <w:lastRenderedPageBreak/>
        <w:t>Header Fields</w:t>
      </w:r>
      <w:bookmarkEnd w:id="56"/>
    </w:p>
    <w:p w14:paraId="4595A5E6" w14:textId="5CD8E948" w:rsidR="00050DC5" w:rsidRPr="00050DC5" w:rsidRDefault="00050DC5" w:rsidP="00050DC5">
      <w:pPr>
        <w:pStyle w:val="Body"/>
        <w:keepNext/>
        <w:rPr>
          <w:rFonts w:cstheme="minorHAnsi"/>
        </w:rPr>
      </w:pPr>
      <w:r>
        <w:rPr>
          <w:rFonts w:cstheme="minorHAnsi"/>
          <w:b/>
        </w:rPr>
        <w:t xml:space="preserve">Validate </w:t>
      </w:r>
      <w:r w:rsidRPr="00050DC5">
        <w:rPr>
          <w:rFonts w:cstheme="minorHAnsi"/>
        </w:rPr>
        <w:t xml:space="preserve">that the following are </w:t>
      </w:r>
      <w:r w:rsidR="001F7430" w:rsidRPr="00050DC5">
        <w:rPr>
          <w:rFonts w:cstheme="minorHAnsi"/>
        </w:rPr>
        <w:t>properly</w:t>
      </w:r>
      <w:r w:rsidR="001F7430">
        <w:rPr>
          <w:rFonts w:cstheme="minorHAnsi"/>
        </w:rPr>
        <w:t xml:space="preserve"> configured</w:t>
      </w:r>
      <w:r w:rsidRPr="00050DC5">
        <w:rPr>
          <w:rFonts w:cstheme="minorHAnsi"/>
        </w:rPr>
        <w:t xml:space="preserve"> </w:t>
      </w:r>
      <w:r w:rsidR="001F7430">
        <w:rPr>
          <w:rFonts w:cstheme="minorHAnsi"/>
        </w:rPr>
        <w:t>in the cart model</w:t>
      </w:r>
      <w:r w:rsidR="00E86D0B">
        <w:rPr>
          <w:rFonts w:cstheme="minorHAnsi"/>
        </w:rPr>
        <w:t xml:space="preserve"> </w:t>
      </w:r>
      <w:r w:rsidR="00E86D0B" w:rsidRPr="00050DC5">
        <w:rPr>
          <w:rFonts w:cstheme="minorHAnsi"/>
        </w:rPr>
        <w:t>(and correct as necessary)</w:t>
      </w:r>
      <w:r w:rsidRPr="00050DC5">
        <w:rPr>
          <w:rFonts w:cstheme="minorHAnsi"/>
        </w:rPr>
        <w:t>:</w:t>
      </w:r>
    </w:p>
    <w:p w14:paraId="2DC00176" w14:textId="5752CCB1" w:rsidR="00050DC5" w:rsidRDefault="00050DC5" w:rsidP="004A0818">
      <w:pPr>
        <w:pStyle w:val="Body"/>
        <w:keepNext/>
        <w:rPr>
          <w:rFonts w:cstheme="minorHAnsi"/>
        </w:rPr>
      </w:pPr>
      <w:r>
        <w:rPr>
          <w:rFonts w:cstheme="minorHAnsi"/>
          <w:noProof/>
        </w:rPr>
        <mc:AlternateContent>
          <mc:Choice Requires="wps">
            <w:drawing>
              <wp:anchor distT="0" distB="0" distL="114300" distR="114300" simplePos="0" relativeHeight="251654656" behindDoc="0" locked="0" layoutInCell="1" allowOverlap="1" wp14:anchorId="526968D9" wp14:editId="74ED364C">
                <wp:simplePos x="0" y="0"/>
                <wp:positionH relativeFrom="column">
                  <wp:posOffset>209551</wp:posOffset>
                </wp:positionH>
                <wp:positionV relativeFrom="paragraph">
                  <wp:posOffset>1883410</wp:posOffset>
                </wp:positionV>
                <wp:extent cx="895350" cy="180340"/>
                <wp:effectExtent l="0" t="0" r="19050" b="10160"/>
                <wp:wrapNone/>
                <wp:docPr id="125" name="Rounded Rectangle 125"/>
                <wp:cNvGraphicFramePr/>
                <a:graphic xmlns:a="http://schemas.openxmlformats.org/drawingml/2006/main">
                  <a:graphicData uri="http://schemas.microsoft.com/office/word/2010/wordprocessingShape">
                    <wps:wsp>
                      <wps:cNvSpPr/>
                      <wps:spPr>
                        <a:xfrm>
                          <a:off x="0" y="0"/>
                          <a:ext cx="895350" cy="18034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BFED49" id="Rounded Rectangle 125" o:spid="_x0000_s1026" style="position:absolute;margin-left:16.5pt;margin-top:148.3pt;width:70.5pt;height:14.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" filled="f" strokecolor="red" strokeweight="2pt"/>
            </w:pict>
          </mc:Fallback>
        </mc:AlternateContent>
      </w:r>
      <w:r>
        <w:rPr>
          <w:rFonts w:cstheme="minorHAnsi"/>
          <w:noProof/>
        </w:rPr>
        <mc:AlternateContent>
          <mc:Choice Requires="wps">
            <w:drawing>
              <wp:anchor distT="0" distB="0" distL="114300" distR="114300" simplePos="0" relativeHeight="251651584" behindDoc="0" locked="0" layoutInCell="1" allowOverlap="1" wp14:anchorId="6C71462E" wp14:editId="4B49058F">
                <wp:simplePos x="0" y="0"/>
                <wp:positionH relativeFrom="column">
                  <wp:posOffset>2914649</wp:posOffset>
                </wp:positionH>
                <wp:positionV relativeFrom="paragraph">
                  <wp:posOffset>269240</wp:posOffset>
                </wp:positionV>
                <wp:extent cx="1762125" cy="523875"/>
                <wp:effectExtent l="0" t="0" r="28575" b="28575"/>
                <wp:wrapNone/>
                <wp:docPr id="124" name="Rounded Rectangle 124"/>
                <wp:cNvGraphicFramePr/>
                <a:graphic xmlns:a="http://schemas.openxmlformats.org/drawingml/2006/main">
                  <a:graphicData uri="http://schemas.microsoft.com/office/word/2010/wordprocessingShape">
                    <wps:wsp>
                      <wps:cNvSpPr/>
                      <wps:spPr>
                        <a:xfrm>
                          <a:off x="0" y="0"/>
                          <a:ext cx="1762125" cy="5238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BC3810" id="Rounded Rectangle 124" o:spid="_x0000_s1026" style="position:absolute;margin-left:229.5pt;margin-top:21.2pt;width:138.75pt;height:41.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" filled="f" strokecolor="red" strokeweight="2pt"/>
            </w:pict>
          </mc:Fallback>
        </mc:AlternateContent>
      </w:r>
      <w:r>
        <w:rPr>
          <w:rFonts w:cstheme="minorHAnsi"/>
          <w:noProof/>
        </w:rPr>
        <w:drawing>
          <wp:inline distT="0" distB="0" distL="0" distR="0" wp14:anchorId="5F18868A" wp14:editId="4B6713D8">
            <wp:extent cx="5934075" cy="2152650"/>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4075" cy="2152650"/>
                    </a:xfrm>
                    <a:prstGeom prst="rect">
                      <a:avLst/>
                    </a:prstGeom>
                    <a:noFill/>
                    <a:ln>
                      <a:noFill/>
                    </a:ln>
                  </pic:spPr>
                </pic:pic>
              </a:graphicData>
            </a:graphic>
          </wp:inline>
        </w:drawing>
      </w:r>
    </w:p>
    <w:p w14:paraId="3BCB9CA8" w14:textId="3B3CC61A" w:rsidR="001F7430" w:rsidRDefault="001F7430" w:rsidP="001F7430">
      <w:pPr>
        <w:pStyle w:val="Body"/>
        <w:rPr>
          <w:rFonts w:cstheme="minorHAnsi"/>
        </w:rPr>
      </w:pPr>
      <w:r>
        <w:rPr>
          <w:rFonts w:cstheme="minorHAnsi"/>
        </w:rPr>
        <w:t xml:space="preserve">Within the Jasper report, the fields above reference the following Parameter, Change </w:t>
      </w:r>
      <w:proofErr w:type="gramStart"/>
      <w:r>
        <w:rPr>
          <w:rFonts w:cstheme="minorHAnsi"/>
        </w:rPr>
        <w:t>And</w:t>
      </w:r>
      <w:proofErr w:type="gramEnd"/>
      <w:r>
        <w:rPr>
          <w:rFonts w:cstheme="minorHAnsi"/>
        </w:rPr>
        <w:t xml:space="preserve"> Control, and Cart Info header fields in the cart model:</w:t>
      </w:r>
    </w:p>
    <w:p w14:paraId="2E457BA6" w14:textId="77777777" w:rsidR="001F7430" w:rsidRDefault="001F7430" w:rsidP="001F7430">
      <w:pPr>
        <w:pStyle w:val="ListParagraph"/>
        <w:numPr>
          <w:ilvl w:val="0"/>
          <w:numId w:val="13"/>
        </w:numPr>
        <w:rPr>
          <w:rFonts w:cstheme="minorHAnsi"/>
        </w:rPr>
      </w:pPr>
      <w:r w:rsidRPr="00E86D0B">
        <w:rPr>
          <w:rFonts w:cstheme="minorHAnsi"/>
        </w:rPr>
        <w:t>Quote ID: /origin/form/cart/fields/</w:t>
      </w:r>
      <w:proofErr w:type="spellStart"/>
      <w:r w:rsidRPr="00E86D0B">
        <w:rPr>
          <w:rFonts w:cstheme="minorHAnsi"/>
        </w:rPr>
        <w:t>ParameterTab.QuoteId</w:t>
      </w:r>
      <w:proofErr w:type="spellEnd"/>
    </w:p>
    <w:p w14:paraId="3AA54AA6" w14:textId="77777777" w:rsidR="001F7430" w:rsidRDefault="001F7430" w:rsidP="001F7430">
      <w:pPr>
        <w:pStyle w:val="ListParagraph"/>
        <w:numPr>
          <w:ilvl w:val="0"/>
          <w:numId w:val="13"/>
        </w:numPr>
        <w:rPr>
          <w:rFonts w:cstheme="minorHAnsi"/>
        </w:rPr>
      </w:pPr>
      <w:r>
        <w:rPr>
          <w:rFonts w:cstheme="minorHAnsi"/>
        </w:rPr>
        <w:t>Quo</w:t>
      </w:r>
      <w:r w:rsidRPr="00E86D0B">
        <w:rPr>
          <w:rFonts w:cstheme="minorHAnsi"/>
        </w:rPr>
        <w:t>te Date: /origin/form/cart/fields/</w:t>
      </w:r>
      <w:proofErr w:type="spellStart"/>
      <w:r w:rsidRPr="00E86D0B">
        <w:rPr>
          <w:rFonts w:cstheme="minorHAnsi"/>
        </w:rPr>
        <w:t>ChangeAndControlTab.CreateDate</w:t>
      </w:r>
      <w:proofErr w:type="spellEnd"/>
    </w:p>
    <w:p w14:paraId="722D96BF" w14:textId="77777777" w:rsidR="001F7430" w:rsidRDefault="001F7430" w:rsidP="001F7430">
      <w:pPr>
        <w:pStyle w:val="ListParagraph"/>
        <w:numPr>
          <w:ilvl w:val="0"/>
          <w:numId w:val="13"/>
        </w:numPr>
        <w:rPr>
          <w:rFonts w:cstheme="minorHAnsi"/>
        </w:rPr>
      </w:pPr>
      <w:r>
        <w:rPr>
          <w:rFonts w:cstheme="minorHAnsi"/>
        </w:rPr>
        <w:t xml:space="preserve">Effective Until: </w:t>
      </w:r>
      <w:r w:rsidRPr="00E86D0B">
        <w:rPr>
          <w:rFonts w:cstheme="minorHAnsi"/>
        </w:rPr>
        <w:t>/origin/form/cart/fields/</w:t>
      </w:r>
      <w:proofErr w:type="spellStart"/>
      <w:r w:rsidRPr="00E86D0B">
        <w:rPr>
          <w:rFonts w:cstheme="minorHAnsi"/>
        </w:rPr>
        <w:t>CartInfoTab.CloseDate</w:t>
      </w:r>
      <w:proofErr w:type="spellEnd"/>
    </w:p>
    <w:p w14:paraId="59FD126C" w14:textId="77777777" w:rsidR="001F7430" w:rsidRDefault="001F7430" w:rsidP="001F7430">
      <w:pPr>
        <w:pStyle w:val="ListParagraph"/>
        <w:numPr>
          <w:ilvl w:val="0"/>
          <w:numId w:val="13"/>
        </w:numPr>
        <w:rPr>
          <w:rFonts w:cstheme="minorHAnsi"/>
        </w:rPr>
      </w:pPr>
      <w:r>
        <w:rPr>
          <w:rFonts w:cstheme="minorHAnsi"/>
        </w:rPr>
        <w:t xml:space="preserve">Currency: </w:t>
      </w:r>
      <w:r w:rsidRPr="00E86D0B">
        <w:rPr>
          <w:rFonts w:cstheme="minorHAnsi"/>
        </w:rPr>
        <w:t>/origin/form/cart/fields/</w:t>
      </w:r>
      <w:proofErr w:type="spellStart"/>
      <w:r w:rsidRPr="00E86D0B">
        <w:rPr>
          <w:rFonts w:cstheme="minorHAnsi"/>
        </w:rPr>
        <w:t>ParameterTab.Currency</w:t>
      </w:r>
      <w:proofErr w:type="spellEnd"/>
    </w:p>
    <w:p w14:paraId="4B8EFE50" w14:textId="5B8A2FE4" w:rsidR="00E86D0B" w:rsidRPr="00050DC5" w:rsidRDefault="00E86D0B" w:rsidP="00E86D0B">
      <w:pPr>
        <w:pStyle w:val="Body"/>
        <w:keepNext/>
        <w:rPr>
          <w:rFonts w:cstheme="minorHAnsi"/>
        </w:rPr>
      </w:pPr>
      <w:r>
        <w:rPr>
          <w:rFonts w:cstheme="minorHAnsi"/>
          <w:b/>
        </w:rPr>
        <w:t xml:space="preserve">Validate </w:t>
      </w:r>
      <w:r w:rsidRPr="00050DC5">
        <w:rPr>
          <w:rFonts w:cstheme="minorHAnsi"/>
        </w:rPr>
        <w:t xml:space="preserve">that the </w:t>
      </w:r>
      <w:r>
        <w:rPr>
          <w:rFonts w:cstheme="minorHAnsi"/>
        </w:rPr>
        <w:t>proposal email from and to fields</w:t>
      </w:r>
      <w:r w:rsidRPr="00050DC5">
        <w:rPr>
          <w:rFonts w:cstheme="minorHAnsi"/>
        </w:rPr>
        <w:t xml:space="preserve"> are mapped in properly</w:t>
      </w:r>
      <w:r>
        <w:rPr>
          <w:rFonts w:cstheme="minorHAnsi"/>
        </w:rPr>
        <w:t xml:space="preserve"> </w:t>
      </w:r>
      <w:r w:rsidRPr="00050DC5">
        <w:rPr>
          <w:rFonts w:cstheme="minorHAnsi"/>
        </w:rPr>
        <w:t>(and correct as necessary):</w:t>
      </w:r>
    </w:p>
    <w:p w14:paraId="233C6E57" w14:textId="29BAD9AB" w:rsidR="00E86D0B" w:rsidRDefault="00E86D0B" w:rsidP="00E86D0B">
      <w:pPr>
        <w:pStyle w:val="Body"/>
        <w:rPr>
          <w:rFonts w:cstheme="minorHAnsi"/>
        </w:rPr>
      </w:pPr>
      <w:r>
        <w:rPr>
          <w:rFonts w:cstheme="minorHAnsi"/>
          <w:noProof/>
        </w:rPr>
        <mc:AlternateContent>
          <mc:Choice Requires="wps">
            <w:drawing>
              <wp:anchor distT="0" distB="0" distL="114300" distR="114300" simplePos="0" relativeHeight="251688448" behindDoc="0" locked="0" layoutInCell="1" allowOverlap="1" wp14:anchorId="003D4D17" wp14:editId="4C711797">
                <wp:simplePos x="0" y="0"/>
                <wp:positionH relativeFrom="column">
                  <wp:posOffset>3530380</wp:posOffset>
                </wp:positionH>
                <wp:positionV relativeFrom="paragraph">
                  <wp:posOffset>96107</wp:posOffset>
                </wp:positionV>
                <wp:extent cx="1216550" cy="198782"/>
                <wp:effectExtent l="0" t="0" r="22225" b="10795"/>
                <wp:wrapNone/>
                <wp:docPr id="11300" name="Rounded Rectangle 11300"/>
                <wp:cNvGraphicFramePr/>
                <a:graphic xmlns:a="http://schemas.openxmlformats.org/drawingml/2006/main">
                  <a:graphicData uri="http://schemas.microsoft.com/office/word/2010/wordprocessingShape">
                    <wps:wsp>
                      <wps:cNvSpPr/>
                      <wps:spPr>
                        <a:xfrm>
                          <a:off x="0" y="0"/>
                          <a:ext cx="1216550" cy="198782"/>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E425B9" id="Rounded Rectangle 11300" o:spid="_x0000_s1026" style="position:absolute;margin-left:278pt;margin-top:7.55pt;width:95.8pt;height:15.6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" filled="f" strokecolor="red" strokeweight="2pt"/>
            </w:pict>
          </mc:Fallback>
        </mc:AlternateContent>
      </w:r>
      <w:r>
        <w:rPr>
          <w:noProof/>
        </w:rPr>
        <w:drawing>
          <wp:inline distT="0" distB="0" distL="0" distR="0" wp14:anchorId="4576DBAD" wp14:editId="29A2D8B1">
            <wp:extent cx="5943600" cy="1885950"/>
            <wp:effectExtent l="0" t="0" r="0" b="0"/>
            <wp:docPr id="11299" name="Picture 1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1885950"/>
                    </a:xfrm>
                    <a:prstGeom prst="rect">
                      <a:avLst/>
                    </a:prstGeom>
                    <a:noFill/>
                    <a:ln>
                      <a:noFill/>
                    </a:ln>
                  </pic:spPr>
                </pic:pic>
              </a:graphicData>
            </a:graphic>
          </wp:inline>
        </w:drawing>
      </w:r>
    </w:p>
    <w:p w14:paraId="3E382E4A" w14:textId="0C2DBD39" w:rsidR="00E86D0B" w:rsidRDefault="001F7430" w:rsidP="00E86D0B">
      <w:pPr>
        <w:pStyle w:val="Body"/>
        <w:rPr>
          <w:rFonts w:cstheme="minorHAnsi"/>
        </w:rPr>
      </w:pPr>
      <w:r>
        <w:rPr>
          <w:rFonts w:cstheme="minorHAnsi"/>
        </w:rPr>
        <w:t xml:space="preserve">Within the </w:t>
      </w:r>
      <w:proofErr w:type="spellStart"/>
      <w:r>
        <w:rPr>
          <w:rFonts w:cstheme="minorHAnsi"/>
        </w:rPr>
        <w:t>cpqUI</w:t>
      </w:r>
      <w:proofErr w:type="spellEnd"/>
      <w:r>
        <w:rPr>
          <w:rFonts w:cstheme="minorHAnsi"/>
        </w:rPr>
        <w:t>_&lt;customer&gt;.xml theme file, t</w:t>
      </w:r>
      <w:r w:rsidR="00E86D0B">
        <w:rPr>
          <w:rFonts w:cstheme="minorHAnsi"/>
        </w:rPr>
        <w:t xml:space="preserve">he </w:t>
      </w:r>
      <w:r w:rsidR="00E86D0B" w:rsidRPr="00E86D0B">
        <w:rPr>
          <w:rFonts w:cstheme="minorHAnsi"/>
          <w:b/>
        </w:rPr>
        <w:t xml:space="preserve">email from </w:t>
      </w:r>
      <w:r w:rsidR="00E86D0B" w:rsidRPr="001F7430">
        <w:rPr>
          <w:rFonts w:cstheme="minorHAnsi"/>
        </w:rPr>
        <w:t>and</w:t>
      </w:r>
      <w:r w:rsidR="00E86D0B" w:rsidRPr="00E86D0B">
        <w:rPr>
          <w:rFonts w:cstheme="minorHAnsi"/>
          <w:b/>
        </w:rPr>
        <w:t xml:space="preserve"> </w:t>
      </w:r>
      <w:r>
        <w:rPr>
          <w:rFonts w:cstheme="minorHAnsi"/>
          <w:b/>
        </w:rPr>
        <w:t xml:space="preserve">email </w:t>
      </w:r>
      <w:r w:rsidR="00E86D0B" w:rsidRPr="00E86D0B">
        <w:rPr>
          <w:rFonts w:cstheme="minorHAnsi"/>
          <w:b/>
        </w:rPr>
        <w:t>to</w:t>
      </w:r>
      <w:r w:rsidR="00E86D0B">
        <w:rPr>
          <w:rFonts w:cstheme="minorHAnsi"/>
        </w:rPr>
        <w:t xml:space="preserve"> fields reference </w:t>
      </w:r>
      <w:r>
        <w:rPr>
          <w:rFonts w:cstheme="minorHAnsi"/>
        </w:rPr>
        <w:t xml:space="preserve">the following </w:t>
      </w:r>
      <w:r w:rsidR="00E86D0B">
        <w:rPr>
          <w:rFonts w:cstheme="minorHAnsi"/>
        </w:rPr>
        <w:t>Cart Info and Address header fields in the cart model</w:t>
      </w:r>
      <w:r>
        <w:rPr>
          <w:rFonts w:cstheme="minorHAnsi"/>
        </w:rPr>
        <w:t>:</w:t>
      </w:r>
    </w:p>
    <w:p w14:paraId="1999ADE7" w14:textId="77777777" w:rsidR="001F7430" w:rsidRDefault="001F7430" w:rsidP="001F7430">
      <w:pPr>
        <w:pStyle w:val="ListParagraph"/>
        <w:keepNext/>
        <w:numPr>
          <w:ilvl w:val="0"/>
          <w:numId w:val="13"/>
        </w:numPr>
        <w:rPr>
          <w:rFonts w:cstheme="minorHAnsi"/>
        </w:rPr>
      </w:pPr>
      <w:r>
        <w:rPr>
          <w:rFonts w:cstheme="minorHAnsi"/>
        </w:rPr>
        <w:t xml:space="preserve">Email From: </w:t>
      </w:r>
      <w:proofErr w:type="spellStart"/>
      <w:r>
        <w:rPr>
          <w:lang w:val="en-AU"/>
        </w:rPr>
        <w:t>CartInfoTab.UserMail</w:t>
      </w:r>
      <w:proofErr w:type="spellEnd"/>
    </w:p>
    <w:p w14:paraId="37B12EA1" w14:textId="77777777" w:rsidR="001F7430" w:rsidRDefault="001F7430" w:rsidP="001F7430">
      <w:pPr>
        <w:pStyle w:val="ListParagraph"/>
        <w:keepNext/>
        <w:numPr>
          <w:ilvl w:val="0"/>
          <w:numId w:val="13"/>
        </w:numPr>
        <w:rPr>
          <w:rFonts w:cstheme="minorHAnsi"/>
        </w:rPr>
      </w:pPr>
      <w:r>
        <w:rPr>
          <w:lang w:val="en-AU"/>
        </w:rPr>
        <w:t xml:space="preserve">Email To: </w:t>
      </w:r>
      <w:proofErr w:type="spellStart"/>
      <w:proofErr w:type="gramStart"/>
      <w:r>
        <w:rPr>
          <w:lang w:val="en-AU"/>
        </w:rPr>
        <w:t>AddressTab.SoldTo.eMail</w:t>
      </w:r>
      <w:proofErr w:type="spellEnd"/>
      <w:proofErr w:type="gramEnd"/>
    </w:p>
    <w:p w14:paraId="0C549E09" w14:textId="23569F0F" w:rsidR="00E86D0B" w:rsidRPr="00E86D0B" w:rsidRDefault="001F7430" w:rsidP="00E86D0B">
      <w:pPr>
        <w:pStyle w:val="Body"/>
        <w:rPr>
          <w:rFonts w:cstheme="minorHAnsi"/>
        </w:rPr>
      </w:pPr>
      <w:r>
        <w:rPr>
          <w:lang w:val="en-AU"/>
        </w:rPr>
        <w:t xml:space="preserve">Note: </w:t>
      </w:r>
      <w:r w:rsidR="00E86D0B">
        <w:rPr>
          <w:lang w:val="en-AU"/>
        </w:rPr>
        <w:t xml:space="preserve">Both the </w:t>
      </w:r>
      <w:proofErr w:type="spellStart"/>
      <w:r w:rsidR="00E86D0B">
        <w:rPr>
          <w:lang w:val="en-AU"/>
        </w:rPr>
        <w:t>CartInfoTab.UserMail</w:t>
      </w:r>
      <w:proofErr w:type="spellEnd"/>
      <w:r w:rsidR="00E86D0B">
        <w:rPr>
          <w:lang w:val="en-AU"/>
        </w:rPr>
        <w:t xml:space="preserve"> and </w:t>
      </w:r>
      <w:proofErr w:type="spellStart"/>
      <w:proofErr w:type="gramStart"/>
      <w:r w:rsidR="00E86D0B">
        <w:rPr>
          <w:lang w:val="en-AU"/>
        </w:rPr>
        <w:t>AddressTab.</w:t>
      </w:r>
      <w:r>
        <w:rPr>
          <w:lang w:val="en-AU"/>
        </w:rPr>
        <w:t>SoldTo.</w:t>
      </w:r>
      <w:r w:rsidR="00E86D0B">
        <w:rPr>
          <w:lang w:val="en-AU"/>
        </w:rPr>
        <w:t>eMail</w:t>
      </w:r>
      <w:proofErr w:type="spellEnd"/>
      <w:proofErr w:type="gramEnd"/>
      <w:r w:rsidR="00E86D0B">
        <w:rPr>
          <w:lang w:val="en-AU"/>
        </w:rPr>
        <w:t xml:space="preserve"> header fields are </w:t>
      </w:r>
      <w:r w:rsidR="00E86D0B" w:rsidRPr="00E86D0B">
        <w:rPr>
          <w:lang w:val="en-AU"/>
        </w:rPr>
        <w:t xml:space="preserve">currently set to </w:t>
      </w:r>
      <w:r w:rsidR="00E86D0B" w:rsidRPr="00E86D0B">
        <w:rPr>
          <w:b/>
          <w:lang w:val="en-AU"/>
        </w:rPr>
        <w:t>user-input</w:t>
      </w:r>
      <w:r w:rsidR="00E86D0B" w:rsidRPr="00E86D0B">
        <w:rPr>
          <w:lang w:val="en-AU"/>
        </w:rPr>
        <w:t xml:space="preserve"> and need instead to be </w:t>
      </w:r>
      <w:r w:rsidR="00E86D0B" w:rsidRPr="00E86D0B">
        <w:rPr>
          <w:b/>
          <w:lang w:val="en-AU"/>
        </w:rPr>
        <w:t>mapped in</w:t>
      </w:r>
      <w:r w:rsidR="00E86D0B" w:rsidRPr="00E86D0B">
        <w:rPr>
          <w:lang w:val="en-AU"/>
        </w:rPr>
        <w:t xml:space="preserve"> from {Salesforce, Dynamics}.</w:t>
      </w:r>
    </w:p>
    <w:p w14:paraId="1AA55A05" w14:textId="7482B30E" w:rsidR="00DD7E8A" w:rsidRDefault="00DD7E8A" w:rsidP="00E86D0B">
      <w:pPr>
        <w:pStyle w:val="NormalWeb"/>
        <w:shd w:val="clear" w:color="auto" w:fill="FFFFFF"/>
        <w:spacing w:line="75" w:lineRule="atLeast"/>
        <w:rPr>
          <w:rFonts w:ascii="Segoe UI" w:hAnsi="Segoe UI" w:cs="Segoe UI"/>
          <w:b/>
          <w:color w:val="044444"/>
          <w:sz w:val="17"/>
          <w:szCs w:val="17"/>
        </w:rPr>
      </w:pPr>
      <w:r>
        <w:rPr>
          <w:rFonts w:cstheme="minorHAnsi"/>
          <w:noProof/>
        </w:rPr>
        <w:lastRenderedPageBreak/>
        <mc:AlternateContent>
          <mc:Choice Requires="wps">
            <w:drawing>
              <wp:anchor distT="0" distB="0" distL="114300" distR="114300" simplePos="0" relativeHeight="251691520" behindDoc="0" locked="0" layoutInCell="1" allowOverlap="1" wp14:anchorId="551C0863" wp14:editId="675FDA29">
                <wp:simplePos x="0" y="0"/>
                <wp:positionH relativeFrom="column">
                  <wp:posOffset>2209800</wp:posOffset>
                </wp:positionH>
                <wp:positionV relativeFrom="paragraph">
                  <wp:posOffset>2040255</wp:posOffset>
                </wp:positionV>
                <wp:extent cx="3333750" cy="198782"/>
                <wp:effectExtent l="0" t="0" r="19050" b="10795"/>
                <wp:wrapNone/>
                <wp:docPr id="70" name="Rounded Rectangle 70"/>
                <wp:cNvGraphicFramePr/>
                <a:graphic xmlns:a="http://schemas.openxmlformats.org/drawingml/2006/main">
                  <a:graphicData uri="http://schemas.microsoft.com/office/word/2010/wordprocessingShape">
                    <wps:wsp>
                      <wps:cNvSpPr/>
                      <wps:spPr>
                        <a:xfrm>
                          <a:off x="0" y="0"/>
                          <a:ext cx="3333750" cy="198782"/>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8EA933" id="Rounded Rectangle 70" o:spid="_x0000_s1026" style="position:absolute;margin-left:174pt;margin-top:160.65pt;width:262.5pt;height:15.6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" filled="f" strokecolor="red" strokeweight="2pt"/>
            </w:pict>
          </mc:Fallback>
        </mc:AlternateContent>
      </w:r>
      <w:r>
        <w:rPr>
          <w:rFonts w:ascii="Segoe UI" w:hAnsi="Segoe UI" w:cs="Segoe UI"/>
          <w:b/>
          <w:noProof/>
          <w:color w:val="044444"/>
          <w:sz w:val="17"/>
          <w:szCs w:val="17"/>
        </w:rPr>
        <w:drawing>
          <wp:inline distT="0" distB="0" distL="0" distR="0" wp14:anchorId="5D17A71B" wp14:editId="63414B42">
            <wp:extent cx="5934075" cy="2819400"/>
            <wp:effectExtent l="0" t="0" r="9525" b="0"/>
            <wp:docPr id="10262" name="Picture 10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inline>
        </w:drawing>
      </w:r>
    </w:p>
    <w:p w14:paraId="4B4343EE" w14:textId="77777777" w:rsidR="00E86D0B" w:rsidRDefault="00E86D0B" w:rsidP="00E86D0B">
      <w:pPr>
        <w:pStyle w:val="NormalWeb"/>
        <w:shd w:val="clear" w:color="auto" w:fill="FFFFFF"/>
        <w:spacing w:line="75" w:lineRule="atLeast"/>
        <w:rPr>
          <w:rFonts w:ascii="Segoe UI" w:hAnsi="Segoe UI" w:cs="Segoe UI"/>
          <w:b/>
          <w:color w:val="044444"/>
          <w:sz w:val="17"/>
          <w:szCs w:val="17"/>
        </w:rPr>
      </w:pPr>
      <w:r>
        <w:rPr>
          <w:rFonts w:asciiTheme="minorHAnsi" w:hAnsiTheme="minorHAnsi" w:cstheme="minorHAnsi"/>
          <w:noProof/>
        </w:rPr>
        <mc:AlternateContent>
          <mc:Choice Requires="wps">
            <w:drawing>
              <wp:anchor distT="0" distB="0" distL="114300" distR="114300" simplePos="0" relativeHeight="251682304" behindDoc="0" locked="0" layoutInCell="1" allowOverlap="1" wp14:anchorId="29E72B53" wp14:editId="5AF10030">
                <wp:simplePos x="0" y="0"/>
                <wp:positionH relativeFrom="column">
                  <wp:posOffset>0</wp:posOffset>
                </wp:positionH>
                <wp:positionV relativeFrom="paragraph">
                  <wp:posOffset>728345</wp:posOffset>
                </wp:positionV>
                <wp:extent cx="419100" cy="114300"/>
                <wp:effectExtent l="0" t="0" r="19050" b="19050"/>
                <wp:wrapNone/>
                <wp:docPr id="11297" name="Rounded Rectangle 11297"/>
                <wp:cNvGraphicFramePr/>
                <a:graphic xmlns:a="http://schemas.openxmlformats.org/drawingml/2006/main">
                  <a:graphicData uri="http://schemas.microsoft.com/office/word/2010/wordprocessingShape">
                    <wps:wsp>
                      <wps:cNvSpPr/>
                      <wps:spPr>
                        <a:xfrm>
                          <a:off x="0" y="0"/>
                          <a:ext cx="419100" cy="1143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549F44" id="Rounded Rectangle 11297" o:spid="_x0000_s1026" style="position:absolute;margin-left:0;margin-top:57.35pt;width:33pt;height:9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" filled="f" strokecolor="red" strokeweight="2pt"/>
            </w:pict>
          </mc:Fallback>
        </mc:AlternateContent>
      </w:r>
      <w:r>
        <w:rPr>
          <w:rFonts w:asciiTheme="minorHAnsi" w:hAnsiTheme="minorHAnsi" w:cstheme="minorHAnsi"/>
          <w:noProof/>
        </w:rPr>
        <mc:AlternateContent>
          <mc:Choice Requires="wps">
            <w:drawing>
              <wp:anchor distT="0" distB="0" distL="114300" distR="114300" simplePos="0" relativeHeight="251676160" behindDoc="0" locked="0" layoutInCell="1" allowOverlap="1" wp14:anchorId="55E07ED7" wp14:editId="6AA109C7">
                <wp:simplePos x="0" y="0"/>
                <wp:positionH relativeFrom="column">
                  <wp:posOffset>3762375</wp:posOffset>
                </wp:positionH>
                <wp:positionV relativeFrom="paragraph">
                  <wp:posOffset>728346</wp:posOffset>
                </wp:positionV>
                <wp:extent cx="857250" cy="1733550"/>
                <wp:effectExtent l="0" t="0" r="19050" b="19050"/>
                <wp:wrapNone/>
                <wp:docPr id="72" name="Rounded Rectangle 72"/>
                <wp:cNvGraphicFramePr/>
                <a:graphic xmlns:a="http://schemas.openxmlformats.org/drawingml/2006/main">
                  <a:graphicData uri="http://schemas.microsoft.com/office/word/2010/wordprocessingShape">
                    <wps:wsp>
                      <wps:cNvSpPr/>
                      <wps:spPr>
                        <a:xfrm>
                          <a:off x="0" y="0"/>
                          <a:ext cx="857250" cy="17335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D1D780" id="Rounded Rectangle 72" o:spid="_x0000_s1026" style="position:absolute;margin-left:296.25pt;margin-top:57.35pt;width:67.5pt;height:136.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" filled="f" strokecolor="red" strokeweight="2pt"/>
            </w:pict>
          </mc:Fallback>
        </mc:AlternateContent>
      </w:r>
      <w:r>
        <w:rPr>
          <w:rFonts w:ascii="Segoe UI" w:hAnsi="Segoe UI" w:cs="Segoe UI"/>
          <w:b/>
          <w:noProof/>
          <w:color w:val="044444"/>
          <w:sz w:val="17"/>
          <w:szCs w:val="17"/>
        </w:rPr>
        <w:drawing>
          <wp:inline distT="0" distB="0" distL="0" distR="0" wp14:anchorId="56EF15A1" wp14:editId="3F00F70D">
            <wp:extent cx="5943600" cy="2381250"/>
            <wp:effectExtent l="0" t="0" r="0" b="0"/>
            <wp:docPr id="11294" name="Picture 1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943600" cy="2381250"/>
                    </a:xfrm>
                    <a:prstGeom prst="rect">
                      <a:avLst/>
                    </a:prstGeom>
                    <a:noFill/>
                    <a:ln>
                      <a:noFill/>
                    </a:ln>
                  </pic:spPr>
                </pic:pic>
              </a:graphicData>
            </a:graphic>
          </wp:inline>
        </w:drawing>
      </w:r>
    </w:p>
    <w:p w14:paraId="6C438E64" w14:textId="4DA42786" w:rsidR="00E86D0B" w:rsidRDefault="00E86D0B" w:rsidP="00E86D0B">
      <w:pPr>
        <w:pStyle w:val="NormalWeb"/>
        <w:shd w:val="clear" w:color="auto" w:fill="FFFFFF"/>
        <w:spacing w:line="75" w:lineRule="atLeast"/>
        <w:rPr>
          <w:rFonts w:ascii="Segoe UI" w:hAnsi="Segoe UI" w:cs="Segoe UI"/>
          <w:b/>
          <w:color w:val="044444"/>
          <w:sz w:val="17"/>
          <w:szCs w:val="17"/>
        </w:rPr>
      </w:pPr>
      <w:r>
        <w:rPr>
          <w:rFonts w:asciiTheme="minorHAnsi" w:hAnsiTheme="minorHAnsi" w:cstheme="minorHAnsi"/>
          <w:noProof/>
        </w:rPr>
        <w:lastRenderedPageBreak/>
        <mc:AlternateContent>
          <mc:Choice Requires="wps">
            <w:drawing>
              <wp:anchor distT="0" distB="0" distL="114300" distR="114300" simplePos="0" relativeHeight="251679232" behindDoc="0" locked="0" layoutInCell="1" allowOverlap="1" wp14:anchorId="7B7766B0" wp14:editId="23128CCF">
                <wp:simplePos x="0" y="0"/>
                <wp:positionH relativeFrom="column">
                  <wp:posOffset>5086350</wp:posOffset>
                </wp:positionH>
                <wp:positionV relativeFrom="paragraph">
                  <wp:posOffset>633730</wp:posOffset>
                </wp:positionV>
                <wp:extent cx="857250" cy="1590675"/>
                <wp:effectExtent l="0" t="0" r="19050" b="28575"/>
                <wp:wrapNone/>
                <wp:docPr id="11296" name="Rounded Rectangle 11296"/>
                <wp:cNvGraphicFramePr/>
                <a:graphic xmlns:a="http://schemas.openxmlformats.org/drawingml/2006/main">
                  <a:graphicData uri="http://schemas.microsoft.com/office/word/2010/wordprocessingShape">
                    <wps:wsp>
                      <wps:cNvSpPr/>
                      <wps:spPr>
                        <a:xfrm>
                          <a:off x="0" y="0"/>
                          <a:ext cx="857250" cy="15906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5D8A70" id="Rounded Rectangle 11296" o:spid="_x0000_s1026" style="position:absolute;margin-left:400.5pt;margin-top:49.9pt;width:67.5pt;height:125.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" filled="f" strokecolor="red" strokeweight="2pt"/>
            </w:pict>
          </mc:Fallback>
        </mc:AlternateContent>
      </w:r>
      <w:r>
        <w:rPr>
          <w:rFonts w:asciiTheme="minorHAnsi" w:hAnsiTheme="minorHAnsi" w:cstheme="minorHAnsi"/>
          <w:noProof/>
        </w:rPr>
        <mc:AlternateContent>
          <mc:Choice Requires="wps">
            <w:drawing>
              <wp:anchor distT="0" distB="0" distL="114300" distR="114300" simplePos="0" relativeHeight="251685376" behindDoc="0" locked="0" layoutInCell="1" allowOverlap="1" wp14:anchorId="64E24B6B" wp14:editId="19B0A7EF">
                <wp:simplePos x="0" y="0"/>
                <wp:positionH relativeFrom="column">
                  <wp:posOffset>0</wp:posOffset>
                </wp:positionH>
                <wp:positionV relativeFrom="paragraph">
                  <wp:posOffset>576580</wp:posOffset>
                </wp:positionV>
                <wp:extent cx="419100" cy="114300"/>
                <wp:effectExtent l="0" t="0" r="19050" b="19050"/>
                <wp:wrapNone/>
                <wp:docPr id="11298" name="Rounded Rectangle 11298"/>
                <wp:cNvGraphicFramePr/>
                <a:graphic xmlns:a="http://schemas.openxmlformats.org/drawingml/2006/main">
                  <a:graphicData uri="http://schemas.microsoft.com/office/word/2010/wordprocessingShape">
                    <wps:wsp>
                      <wps:cNvSpPr/>
                      <wps:spPr>
                        <a:xfrm>
                          <a:off x="0" y="0"/>
                          <a:ext cx="419100" cy="1143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1CD622" id="Rounded Rectangle 11298" o:spid="_x0000_s1026" style="position:absolute;margin-left:0;margin-top:45.4pt;width:33pt;height:9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" filled="f" strokecolor="red" strokeweight="2pt"/>
            </w:pict>
          </mc:Fallback>
        </mc:AlternateContent>
      </w:r>
      <w:r>
        <w:rPr>
          <w:rFonts w:ascii="Segoe UI" w:hAnsi="Segoe UI" w:cs="Segoe UI"/>
          <w:b/>
          <w:noProof/>
          <w:color w:val="044444"/>
          <w:sz w:val="17"/>
          <w:szCs w:val="17"/>
        </w:rPr>
        <w:drawing>
          <wp:inline distT="0" distB="0" distL="0" distR="0" wp14:anchorId="03483A43" wp14:editId="29274149">
            <wp:extent cx="5943600" cy="2266950"/>
            <wp:effectExtent l="0" t="0" r="0" b="0"/>
            <wp:docPr id="11295" name="Picture 1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43600" cy="2266950"/>
                    </a:xfrm>
                    <a:prstGeom prst="rect">
                      <a:avLst/>
                    </a:prstGeom>
                    <a:noFill/>
                    <a:ln>
                      <a:noFill/>
                    </a:ln>
                  </pic:spPr>
                </pic:pic>
              </a:graphicData>
            </a:graphic>
          </wp:inline>
        </w:drawing>
      </w:r>
    </w:p>
    <w:p w14:paraId="6F2F762B" w14:textId="3A3245FE" w:rsidR="00E86D0B" w:rsidRPr="00E86D0B" w:rsidRDefault="00E86D0B" w:rsidP="00E86D0B">
      <w:pPr>
        <w:pStyle w:val="Body"/>
        <w:rPr>
          <w:rFonts w:cstheme="minorHAnsi"/>
        </w:rPr>
      </w:pPr>
      <w:r>
        <w:rPr>
          <w:rFonts w:cstheme="minorHAnsi"/>
        </w:rPr>
        <w:t xml:space="preserve">Default values for the from and to fields can also be configured in </w:t>
      </w:r>
      <w:r w:rsidRPr="00E86D0B">
        <w:rPr>
          <w:rFonts w:cstheme="minorHAnsi"/>
        </w:rPr>
        <w:t xml:space="preserve">the </w:t>
      </w:r>
      <w:proofErr w:type="spellStart"/>
      <w:proofErr w:type="gramStart"/>
      <w:r w:rsidRPr="00E86D0B">
        <w:rPr>
          <w:rFonts w:cstheme="minorHAnsi"/>
          <w:b/>
        </w:rPr>
        <w:t>cameleon.properties</w:t>
      </w:r>
      <w:proofErr w:type="spellEnd"/>
      <w:proofErr w:type="gramEnd"/>
      <w:r w:rsidRPr="00E86D0B">
        <w:rPr>
          <w:rFonts w:cstheme="minorHAnsi"/>
        </w:rPr>
        <w:t xml:space="preserve"> file:</w:t>
      </w:r>
    </w:p>
    <w:p w14:paraId="0AD537B3" w14:textId="77777777" w:rsidR="00E86D0B" w:rsidRDefault="00E86D0B" w:rsidP="00E86D0B">
      <w:pPr>
        <w:pStyle w:val="NormalWeb"/>
        <w:shd w:val="clear" w:color="auto" w:fill="FFFFFF"/>
        <w:spacing w:line="75" w:lineRule="atLeast"/>
        <w:ind w:left="360"/>
        <w:rPr>
          <w:rFonts w:ascii="Segoe UI" w:hAnsi="Segoe UI" w:cs="Segoe UI"/>
          <w:color w:val="044444"/>
          <w:sz w:val="17"/>
          <w:szCs w:val="17"/>
        </w:rPr>
      </w:pPr>
      <w:r>
        <w:rPr>
          <w:rFonts w:ascii="Segoe UI" w:hAnsi="Segoe UI" w:cs="Segoe UI"/>
          <w:color w:val="044444"/>
          <w:sz w:val="17"/>
          <w:szCs w:val="17"/>
        </w:rPr>
        <w:t># Default address from mail</w:t>
      </w:r>
      <w:r>
        <w:rPr>
          <w:rFonts w:ascii="Segoe UI" w:hAnsi="Segoe UI" w:cs="Segoe UI"/>
          <w:color w:val="044444"/>
          <w:sz w:val="17"/>
          <w:szCs w:val="17"/>
        </w:rPr>
        <w:br/>
      </w:r>
      <w:proofErr w:type="spellStart"/>
      <w:proofErr w:type="gramStart"/>
      <w:r>
        <w:rPr>
          <w:rFonts w:ascii="Segoe UI" w:hAnsi="Segoe UI" w:cs="Segoe UI"/>
          <w:color w:val="044444"/>
          <w:sz w:val="17"/>
          <w:szCs w:val="17"/>
        </w:rPr>
        <w:t>mail.from</w:t>
      </w:r>
      <w:proofErr w:type="spellEnd"/>
      <w:proofErr w:type="gramEnd"/>
      <w:r>
        <w:rPr>
          <w:rFonts w:ascii="Segoe UI" w:hAnsi="Segoe UI" w:cs="Segoe UI"/>
          <w:color w:val="044444"/>
          <w:sz w:val="17"/>
          <w:szCs w:val="17"/>
        </w:rPr>
        <w:t>=</w:t>
      </w:r>
      <w:r>
        <w:rPr>
          <w:rFonts w:ascii="Segoe UI" w:hAnsi="Segoe UI" w:cs="Segoe UI"/>
          <w:b/>
          <w:color w:val="044444"/>
          <w:sz w:val="17"/>
          <w:szCs w:val="17"/>
        </w:rPr>
        <w:t>CUSTOMER</w:t>
      </w:r>
      <w:r w:rsidRPr="00E86D0B">
        <w:rPr>
          <w:rFonts w:ascii="Segoe UI" w:hAnsi="Segoe UI" w:cs="Segoe UI"/>
          <w:b/>
          <w:color w:val="044444"/>
          <w:sz w:val="17"/>
          <w:szCs w:val="17"/>
        </w:rPr>
        <w:t>_MAIL_FROM</w:t>
      </w:r>
      <w:r>
        <w:rPr>
          <w:rFonts w:ascii="Segoe UI" w:hAnsi="Segoe UI" w:cs="Segoe UI"/>
          <w:color w:val="044444"/>
          <w:sz w:val="17"/>
          <w:szCs w:val="17"/>
        </w:rPr>
        <w:br/>
        <w:t># Default address to mail</w:t>
      </w:r>
      <w:r>
        <w:rPr>
          <w:rFonts w:ascii="Segoe UI" w:hAnsi="Segoe UI" w:cs="Segoe UI"/>
          <w:color w:val="044444"/>
          <w:sz w:val="17"/>
          <w:szCs w:val="17"/>
        </w:rPr>
        <w:br/>
        <w:t>mail.to=</w:t>
      </w:r>
      <w:r w:rsidRPr="00E86D0B">
        <w:rPr>
          <w:rFonts w:ascii="Segoe UI" w:hAnsi="Segoe UI" w:cs="Segoe UI"/>
          <w:b/>
          <w:color w:val="044444"/>
          <w:sz w:val="17"/>
          <w:szCs w:val="17"/>
        </w:rPr>
        <w:t>cameleon-ipad@cameleon-software.com</w:t>
      </w:r>
    </w:p>
    <w:p w14:paraId="3F79DB44" w14:textId="77777777" w:rsidR="00A106ED" w:rsidRDefault="00A106ED" w:rsidP="00A106ED">
      <w:pPr>
        <w:pStyle w:val="Heading2"/>
      </w:pPr>
      <w:bookmarkStart w:id="57" w:name="_Toc536044752"/>
      <w:r w:rsidRPr="0049648B">
        <w:t>Preview Cart</w:t>
      </w:r>
      <w:bookmarkEnd w:id="57"/>
    </w:p>
    <w:p w14:paraId="2810A30C" w14:textId="5D9F09AD" w:rsidR="009D6F4C" w:rsidRPr="0049648B" w:rsidRDefault="009D6F4C" w:rsidP="009D6F4C">
      <w:pPr>
        <w:pStyle w:val="Body"/>
        <w:rPr>
          <w:rFonts w:cstheme="minorHAnsi"/>
        </w:rPr>
      </w:pPr>
      <w:r>
        <w:rPr>
          <w:rFonts w:cstheme="minorHAnsi"/>
        </w:rPr>
        <w:t>Preview the cart as follows</w:t>
      </w:r>
      <w:r w:rsidRPr="0049648B">
        <w:rPr>
          <w:rFonts w:cstheme="minorHAnsi"/>
        </w:rPr>
        <w:t>:</w:t>
      </w:r>
    </w:p>
    <w:p w14:paraId="5E51D785" w14:textId="055B27F8" w:rsidR="009D6F4C" w:rsidRDefault="003F27C1" w:rsidP="00F2458E">
      <w:pPr>
        <w:pStyle w:val="ListParagraph"/>
        <w:numPr>
          <w:ilvl w:val="0"/>
          <w:numId w:val="13"/>
        </w:numPr>
        <w:rPr>
          <w:rFonts w:cstheme="minorHAnsi"/>
        </w:rPr>
      </w:pPr>
      <w:r w:rsidRPr="0049648B">
        <w:rPr>
          <w:rFonts w:eastAsia="Times New Roman"/>
        </w:rPr>
        <w:t xml:space="preserve">URL: </w:t>
      </w:r>
      <w:hyperlink r:id="rId80" w:history="1">
        <w:r w:rsidRPr="0049648B">
          <w:rPr>
            <w:rStyle w:val="Hyperlink"/>
            <w:rFonts w:eastAsia="Times New Roman"/>
          </w:rPr>
          <w:t>https://</w:t>
        </w:r>
      </w:hyperlink>
      <w:hyperlink r:id="rId81" w:history="1">
        <w:r w:rsidR="00731A2A">
          <w:rPr>
            <w:rStyle w:val="Hyperlink"/>
            <w:rFonts w:eastAsia="Times New Roman"/>
          </w:rPr>
          <w:t>&lt;???&gt;</w:t>
        </w:r>
        <w:r w:rsidRPr="0049648B">
          <w:rPr>
            <w:rStyle w:val="Hyperlink"/>
            <w:rFonts w:eastAsia="Times New Roman"/>
          </w:rPr>
          <w:t>.proscloud.com/cart/indexWS.jsp</w:t>
        </w:r>
      </w:hyperlink>
    </w:p>
    <w:p w14:paraId="04C5E8DB" w14:textId="0AA16957" w:rsidR="009D6F4C" w:rsidRDefault="003F27C1" w:rsidP="00F2458E">
      <w:pPr>
        <w:pStyle w:val="ListParagraph"/>
        <w:numPr>
          <w:ilvl w:val="0"/>
          <w:numId w:val="13"/>
        </w:numPr>
        <w:rPr>
          <w:rFonts w:cstheme="minorHAnsi"/>
        </w:rPr>
      </w:pPr>
      <w:r w:rsidRPr="0049648B">
        <w:rPr>
          <w:rFonts w:eastAsia="Times New Roman"/>
        </w:rPr>
        <w:t xml:space="preserve">File: </w:t>
      </w:r>
      <w:proofErr w:type="spellStart"/>
      <w:r w:rsidRPr="0049648B">
        <w:rPr>
          <w:rFonts w:eastAsia="Times New Roman"/>
        </w:rPr>
        <w:t>createcart</w:t>
      </w:r>
      <w:proofErr w:type="spellEnd"/>
      <w:r w:rsidRPr="0049648B">
        <w:rPr>
          <w:rFonts w:eastAsia="Times New Roman"/>
        </w:rPr>
        <w:t>_&lt;customer&gt;.xml</w:t>
      </w:r>
      <w:r w:rsidR="00A87136">
        <w:rPr>
          <w:rFonts w:eastAsia="Times New Roman"/>
        </w:rPr>
        <w:t xml:space="preserve"> (settings file above)</w:t>
      </w:r>
    </w:p>
    <w:p w14:paraId="3782BD60" w14:textId="7643C826" w:rsidR="009D6F4C" w:rsidRDefault="003F27C1" w:rsidP="00F2458E">
      <w:pPr>
        <w:pStyle w:val="ListParagraph"/>
        <w:numPr>
          <w:ilvl w:val="0"/>
          <w:numId w:val="13"/>
        </w:numPr>
        <w:rPr>
          <w:rFonts w:cstheme="minorHAnsi"/>
        </w:rPr>
      </w:pPr>
      <w:proofErr w:type="spellStart"/>
      <w:r w:rsidRPr="0049648B">
        <w:rPr>
          <w:rFonts w:eastAsia="Times New Roman"/>
        </w:rPr>
        <w:t>Uid</w:t>
      </w:r>
      <w:proofErr w:type="spellEnd"/>
      <w:r w:rsidRPr="0049648B">
        <w:rPr>
          <w:rFonts w:eastAsia="Times New Roman"/>
        </w:rPr>
        <w:t>/</w:t>
      </w:r>
      <w:proofErr w:type="spellStart"/>
      <w:r w:rsidRPr="0049648B">
        <w:rPr>
          <w:rFonts w:eastAsia="Times New Roman"/>
        </w:rPr>
        <w:t>pwd</w:t>
      </w:r>
      <w:proofErr w:type="spellEnd"/>
      <w:r w:rsidRPr="0049648B">
        <w:rPr>
          <w:rFonts w:eastAsia="Times New Roman"/>
        </w:rPr>
        <w:t xml:space="preserve">: </w:t>
      </w:r>
      <w:r w:rsidR="009D6F4C">
        <w:rPr>
          <w:rFonts w:eastAsia="Times New Roman"/>
        </w:rPr>
        <w:t>********/*******</w:t>
      </w:r>
      <w:r w:rsidR="009D6F4C" w:rsidRPr="009D6F4C">
        <w:rPr>
          <w:rFonts w:cstheme="minorHAnsi"/>
        </w:rPr>
        <w:t xml:space="preserve"> </w:t>
      </w:r>
    </w:p>
    <w:p w14:paraId="5C4272B0" w14:textId="05E30A8D" w:rsidR="00A7074C" w:rsidRDefault="00731A2A" w:rsidP="00A7074C">
      <w:pPr>
        <w:rPr>
          <w:rFonts w:cstheme="minorHAnsi"/>
        </w:rPr>
      </w:pPr>
      <w:r>
        <w:rPr>
          <w:rFonts w:cstheme="minorHAnsi"/>
          <w:noProof/>
        </w:rPr>
        <w:drawing>
          <wp:inline distT="0" distB="0" distL="0" distR="0" wp14:anchorId="4224FF41" wp14:editId="777AC47F">
            <wp:extent cx="5926455" cy="1319530"/>
            <wp:effectExtent l="0" t="0" r="0" b="0"/>
            <wp:docPr id="10265" name="Picture 10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26455" cy="1319530"/>
                    </a:xfrm>
                    <a:prstGeom prst="rect">
                      <a:avLst/>
                    </a:prstGeom>
                    <a:noFill/>
                    <a:ln>
                      <a:noFill/>
                    </a:ln>
                  </pic:spPr>
                </pic:pic>
              </a:graphicData>
            </a:graphic>
          </wp:inline>
        </w:drawing>
      </w:r>
    </w:p>
    <w:p w14:paraId="3296C4B9" w14:textId="065CE0D1" w:rsidR="00731A2A" w:rsidRPr="00A7074C" w:rsidRDefault="00731A2A" w:rsidP="00731A2A">
      <w:pPr>
        <w:keepNext/>
        <w:rPr>
          <w:rFonts w:cstheme="minorHAnsi"/>
        </w:rPr>
      </w:pPr>
      <w:r w:rsidRPr="00731A2A">
        <w:lastRenderedPageBreak/>
        <w:t>If get error</w:t>
      </w:r>
      <w:r>
        <w:t>, clear the model cache:</w:t>
      </w:r>
    </w:p>
    <w:p w14:paraId="2E9ED0B2" w14:textId="78A3D502" w:rsidR="00A7074C" w:rsidRPr="00A7074C" w:rsidRDefault="00731A2A" w:rsidP="00A7074C">
      <w:pPr>
        <w:rPr>
          <w:rFonts w:cstheme="minorHAnsi"/>
        </w:rPr>
      </w:pPr>
      <w:r>
        <w:rPr>
          <w:rFonts w:cstheme="minorHAnsi"/>
          <w:noProof/>
        </w:rPr>
        <w:drawing>
          <wp:inline distT="0" distB="0" distL="0" distR="0" wp14:anchorId="314CCB8B" wp14:editId="3BD1312D">
            <wp:extent cx="5926455" cy="2976245"/>
            <wp:effectExtent l="0" t="0" r="0" b="0"/>
            <wp:docPr id="10264" name="Picture 10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26455" cy="2976245"/>
                    </a:xfrm>
                    <a:prstGeom prst="rect">
                      <a:avLst/>
                    </a:prstGeom>
                    <a:noFill/>
                    <a:ln>
                      <a:noFill/>
                    </a:ln>
                  </pic:spPr>
                </pic:pic>
              </a:graphicData>
            </a:graphic>
          </wp:inline>
        </w:drawing>
      </w:r>
    </w:p>
    <w:p w14:paraId="41B8F5EB" w14:textId="77777777" w:rsidR="008873D9" w:rsidRDefault="008873D9">
      <w:pPr>
        <w:ind w:left="360" w:hanging="360"/>
        <w:rPr>
          <w:rFonts w:asciiTheme="minorHAnsi" w:hAnsiTheme="minorHAnsi" w:cstheme="minorHAnsi"/>
          <w:b/>
          <w:bCs/>
          <w:sz w:val="44"/>
        </w:rPr>
      </w:pPr>
      <w:r>
        <w:br w:type="page"/>
      </w:r>
    </w:p>
    <w:p w14:paraId="0BE9ED9C" w14:textId="494D0650" w:rsidR="007402D6" w:rsidRDefault="001C297E" w:rsidP="001C297E">
      <w:pPr>
        <w:pStyle w:val="Heading1"/>
      </w:pPr>
      <w:bookmarkStart w:id="58" w:name="_Toc536044753"/>
      <w:r>
        <w:lastRenderedPageBreak/>
        <w:t xml:space="preserve">Appendix: </w:t>
      </w:r>
      <w:r w:rsidR="001C2529">
        <w:t xml:space="preserve">Smart </w:t>
      </w:r>
      <w:r w:rsidR="007402D6">
        <w:t>CPQ Catalog (CL) and Configuration Workflow (CP) Structure</w:t>
      </w:r>
      <w:bookmarkEnd w:id="58"/>
    </w:p>
    <w:p w14:paraId="284D213C" w14:textId="77777777" w:rsidR="005F240E" w:rsidRDefault="005F240E" w:rsidP="001C297E">
      <w:pPr>
        <w:pStyle w:val="Heading2"/>
      </w:pPr>
      <w:bookmarkStart w:id="59" w:name="_Toc536044754"/>
      <w:r>
        <w:t>Catalogs</w:t>
      </w:r>
      <w:bookmarkEnd w:id="59"/>
    </w:p>
    <w:p w14:paraId="3200D10A" w14:textId="77777777" w:rsidR="005F240E" w:rsidRPr="00C962C7" w:rsidRDefault="005F240E" w:rsidP="005F240E">
      <w:pPr>
        <w:autoSpaceDE w:val="0"/>
        <w:autoSpaceDN w:val="0"/>
        <w:adjustRightInd w:val="0"/>
        <w:spacing w:before="0" w:after="0"/>
        <w:ind w:right="0"/>
        <w:rPr>
          <w:rFonts w:asciiTheme="minorHAnsi" w:hAnsiTheme="minorHAnsi" w:cs="Consolas"/>
        </w:rPr>
      </w:pPr>
      <w:r w:rsidRPr="00C962C7">
        <w:rPr>
          <w:rFonts w:asciiTheme="minorHAnsi" w:hAnsiTheme="minorHAnsi" w:cs="Consolas"/>
        </w:rPr>
        <w:t>Root Catalog</w:t>
      </w:r>
      <w:r>
        <w:rPr>
          <w:rFonts w:asciiTheme="minorHAnsi" w:hAnsiTheme="minorHAnsi" w:cs="Consolas"/>
        </w:rPr>
        <w:t xml:space="preserve"> (CL)</w:t>
      </w:r>
      <w:r w:rsidRPr="00C962C7">
        <w:rPr>
          <w:rFonts w:asciiTheme="minorHAnsi" w:hAnsiTheme="minorHAnsi" w:cs="Consolas"/>
        </w:rPr>
        <w:t xml:space="preserve"> [note: a </w:t>
      </w:r>
      <w:r>
        <w:rPr>
          <w:rFonts w:asciiTheme="minorHAnsi" w:hAnsiTheme="minorHAnsi" w:cs="Consolas"/>
        </w:rPr>
        <w:t xml:space="preserve">root </w:t>
      </w:r>
      <w:r w:rsidRPr="00C962C7">
        <w:rPr>
          <w:rFonts w:asciiTheme="minorHAnsi" w:hAnsiTheme="minorHAnsi" w:cs="Consolas"/>
        </w:rPr>
        <w:t xml:space="preserve">catalog is itself a </w:t>
      </w:r>
      <w:r>
        <w:rPr>
          <w:rFonts w:asciiTheme="minorHAnsi" w:hAnsiTheme="minorHAnsi" w:cs="Consolas"/>
        </w:rPr>
        <w:t xml:space="preserve">product </w:t>
      </w:r>
      <w:r w:rsidRPr="00C962C7">
        <w:rPr>
          <w:rFonts w:asciiTheme="minorHAnsi" w:hAnsiTheme="minorHAnsi" w:cs="Consolas"/>
        </w:rPr>
        <w:t>collection]</w:t>
      </w:r>
    </w:p>
    <w:p w14:paraId="64604918" w14:textId="77777777" w:rsidR="005F240E" w:rsidRPr="00C962C7" w:rsidRDefault="005F240E" w:rsidP="005F240E">
      <w:pPr>
        <w:ind w:left="720"/>
        <w:rPr>
          <w:rFonts w:asciiTheme="minorHAnsi" w:hAnsiTheme="minorHAnsi" w:cstheme="minorHAnsi"/>
        </w:rPr>
      </w:pPr>
      <w:r w:rsidRPr="00C962C7">
        <w:rPr>
          <w:rFonts w:asciiTheme="minorHAnsi" w:hAnsiTheme="minorHAnsi"/>
        </w:rPr>
        <w:t>└</w:t>
      </w:r>
      <w:r w:rsidRPr="00C962C7">
        <w:rPr>
          <w:rFonts w:asciiTheme="minorHAnsi" w:hAnsiTheme="minorHAnsi" w:cs="Consolas"/>
        </w:rPr>
        <w:t xml:space="preserve"> Configuration Workflow</w:t>
      </w:r>
      <w:r w:rsidRPr="00C962C7">
        <w:rPr>
          <w:rFonts w:asciiTheme="minorHAnsi" w:hAnsiTheme="minorHAnsi" w:cstheme="minorHAnsi"/>
        </w:rPr>
        <w:t xml:space="preserve"> (CP)</w:t>
      </w:r>
    </w:p>
    <w:p w14:paraId="5CE0FD1A" w14:textId="77777777" w:rsidR="005F240E" w:rsidRPr="00C962C7" w:rsidRDefault="005F240E" w:rsidP="005F240E">
      <w:pPr>
        <w:autoSpaceDE w:val="0"/>
        <w:autoSpaceDN w:val="0"/>
        <w:adjustRightInd w:val="0"/>
        <w:spacing w:before="0" w:after="0"/>
        <w:ind w:left="720" w:right="0"/>
        <w:rPr>
          <w:rFonts w:asciiTheme="minorHAnsi" w:hAnsiTheme="minorHAnsi" w:cs="Consolas"/>
        </w:rPr>
      </w:pPr>
      <w:r w:rsidRPr="00C962C7">
        <w:rPr>
          <w:rFonts w:asciiTheme="minorHAnsi" w:hAnsiTheme="minorHAnsi" w:cstheme="minorHAnsi"/>
        </w:rPr>
        <w:t>│</w:t>
      </w:r>
      <w:r w:rsidRPr="00C962C7">
        <w:rPr>
          <w:rFonts w:asciiTheme="minorHAnsi" w:hAnsiTheme="minorHAnsi" w:cs="Consolas"/>
        </w:rPr>
        <w:tab/>
      </w:r>
      <w:r w:rsidRPr="00C962C7">
        <w:rPr>
          <w:rFonts w:asciiTheme="minorHAnsi" w:hAnsiTheme="minorHAnsi"/>
        </w:rPr>
        <w:t>└</w:t>
      </w:r>
      <w:r w:rsidRPr="00C962C7">
        <w:rPr>
          <w:rFonts w:asciiTheme="minorHAnsi" w:hAnsiTheme="minorHAnsi" w:cs="Consolas"/>
        </w:rPr>
        <w:t>:</w:t>
      </w:r>
    </w:p>
    <w:p w14:paraId="3E5AB10D" w14:textId="77777777" w:rsidR="005F240E" w:rsidRPr="00C962C7" w:rsidRDefault="005F240E" w:rsidP="005F240E">
      <w:pPr>
        <w:ind w:left="720"/>
        <w:rPr>
          <w:rFonts w:asciiTheme="minorHAnsi" w:hAnsiTheme="minorHAnsi" w:cstheme="minorHAnsi"/>
        </w:rPr>
      </w:pPr>
      <w:r w:rsidRPr="00C962C7">
        <w:rPr>
          <w:rFonts w:asciiTheme="minorHAnsi" w:hAnsiTheme="minorHAnsi"/>
        </w:rPr>
        <w:t xml:space="preserve">└ </w:t>
      </w:r>
      <w:r>
        <w:rPr>
          <w:rFonts w:asciiTheme="minorHAnsi" w:hAnsiTheme="minorHAnsi"/>
        </w:rPr>
        <w:t xml:space="preserve">Product </w:t>
      </w:r>
      <w:r w:rsidRPr="00C962C7">
        <w:rPr>
          <w:rFonts w:asciiTheme="minorHAnsi" w:hAnsiTheme="minorHAnsi" w:cstheme="minorHAnsi"/>
        </w:rPr>
        <w:t>Collection (CL)</w:t>
      </w:r>
    </w:p>
    <w:p w14:paraId="38471B10" w14:textId="77777777" w:rsidR="005F240E" w:rsidRPr="00C962C7" w:rsidRDefault="005F240E" w:rsidP="005F240E">
      <w:pPr>
        <w:autoSpaceDE w:val="0"/>
        <w:autoSpaceDN w:val="0"/>
        <w:adjustRightInd w:val="0"/>
        <w:spacing w:before="0" w:after="0"/>
        <w:ind w:left="720" w:right="0"/>
        <w:rPr>
          <w:rFonts w:asciiTheme="minorHAnsi" w:hAnsiTheme="minorHAnsi" w:cs="Consolas"/>
        </w:rPr>
      </w:pPr>
      <w:r w:rsidRPr="00C962C7">
        <w:rPr>
          <w:rFonts w:asciiTheme="minorHAnsi" w:hAnsiTheme="minorHAnsi" w:cstheme="minorHAnsi"/>
        </w:rPr>
        <w:t>│</w:t>
      </w:r>
      <w:r w:rsidRPr="00C962C7">
        <w:rPr>
          <w:rFonts w:asciiTheme="minorHAnsi" w:hAnsiTheme="minorHAnsi" w:cs="Consolas"/>
        </w:rPr>
        <w:tab/>
      </w:r>
      <w:r w:rsidRPr="00C962C7">
        <w:rPr>
          <w:rFonts w:asciiTheme="minorHAnsi" w:hAnsiTheme="minorHAnsi"/>
        </w:rPr>
        <w:t>└</w:t>
      </w:r>
      <w:r w:rsidRPr="00C962C7">
        <w:rPr>
          <w:rFonts w:asciiTheme="minorHAnsi" w:hAnsiTheme="minorHAnsi" w:cs="Consolas"/>
        </w:rPr>
        <w:t>:</w:t>
      </w:r>
    </w:p>
    <w:p w14:paraId="1AE5F867" w14:textId="77777777" w:rsidR="005F240E" w:rsidRPr="00C962C7" w:rsidRDefault="005F240E" w:rsidP="005F240E">
      <w:pPr>
        <w:ind w:left="720"/>
        <w:rPr>
          <w:rFonts w:asciiTheme="minorHAnsi" w:hAnsiTheme="minorHAnsi" w:cstheme="minorHAnsi"/>
        </w:rPr>
      </w:pPr>
      <w:r w:rsidRPr="00C962C7">
        <w:rPr>
          <w:rFonts w:asciiTheme="minorHAnsi" w:hAnsiTheme="minorHAnsi"/>
        </w:rPr>
        <w:t>└</w:t>
      </w:r>
      <w:r w:rsidRPr="00C962C7">
        <w:rPr>
          <w:rFonts w:asciiTheme="minorHAnsi" w:hAnsiTheme="minorHAnsi" w:cstheme="minorHAnsi"/>
        </w:rPr>
        <w:t>Standard Item (SI)</w:t>
      </w:r>
    </w:p>
    <w:p w14:paraId="037734C1" w14:textId="77777777" w:rsidR="005F240E" w:rsidRPr="00C962C7" w:rsidRDefault="005F240E" w:rsidP="005F240E">
      <w:pPr>
        <w:ind w:left="720"/>
        <w:rPr>
          <w:rFonts w:asciiTheme="minorHAnsi" w:hAnsiTheme="minorHAnsi" w:cstheme="minorHAnsi"/>
        </w:rPr>
      </w:pPr>
      <w:r w:rsidRPr="00C962C7">
        <w:rPr>
          <w:rFonts w:asciiTheme="minorHAnsi" w:hAnsiTheme="minorHAnsi"/>
        </w:rPr>
        <w:t>└</w:t>
      </w:r>
      <w:r w:rsidRPr="00C962C7">
        <w:rPr>
          <w:rFonts w:asciiTheme="minorHAnsi" w:hAnsiTheme="minorHAnsi" w:cstheme="minorHAnsi"/>
        </w:rPr>
        <w:t>Sales Product (SP)</w:t>
      </w:r>
    </w:p>
    <w:p w14:paraId="0F2F7F79" w14:textId="77777777" w:rsidR="005F240E" w:rsidRPr="00C962C7" w:rsidRDefault="005F240E" w:rsidP="001C297E">
      <w:pPr>
        <w:pStyle w:val="Heading2"/>
      </w:pPr>
      <w:bookmarkStart w:id="60" w:name="_Toc536044755"/>
      <w:r>
        <w:t>Configuration Workflows</w:t>
      </w:r>
      <w:bookmarkEnd w:id="60"/>
    </w:p>
    <w:p w14:paraId="2C39F0A4" w14:textId="77777777" w:rsidR="005F240E" w:rsidRPr="00C962C7" w:rsidRDefault="005F240E" w:rsidP="005F240E">
      <w:pPr>
        <w:autoSpaceDE w:val="0"/>
        <w:autoSpaceDN w:val="0"/>
        <w:adjustRightInd w:val="0"/>
        <w:spacing w:before="0" w:after="0"/>
        <w:ind w:right="0"/>
        <w:rPr>
          <w:rFonts w:asciiTheme="minorHAnsi" w:hAnsiTheme="minorHAnsi" w:cs="Consolas"/>
        </w:rPr>
      </w:pPr>
      <w:r w:rsidRPr="00C962C7">
        <w:rPr>
          <w:rFonts w:asciiTheme="minorHAnsi" w:hAnsiTheme="minorHAnsi" w:cs="Consolas"/>
        </w:rPr>
        <w:t>Root Configuration Workflow</w:t>
      </w:r>
      <w:r>
        <w:rPr>
          <w:rFonts w:asciiTheme="minorHAnsi" w:hAnsiTheme="minorHAnsi" w:cs="Consolas"/>
        </w:rPr>
        <w:t xml:space="preserve"> (</w:t>
      </w:r>
      <w:r w:rsidRPr="00C962C7">
        <w:rPr>
          <w:rFonts w:asciiTheme="minorHAnsi" w:hAnsiTheme="minorHAnsi" w:cs="Consolas"/>
        </w:rPr>
        <w:t>CP)</w:t>
      </w:r>
    </w:p>
    <w:p w14:paraId="45D19972" w14:textId="77777777" w:rsidR="005F240E" w:rsidRPr="00C962C7" w:rsidRDefault="005F240E" w:rsidP="005F240E">
      <w:pPr>
        <w:autoSpaceDE w:val="0"/>
        <w:autoSpaceDN w:val="0"/>
        <w:adjustRightInd w:val="0"/>
        <w:spacing w:before="0" w:after="0"/>
        <w:ind w:left="720" w:right="0"/>
        <w:rPr>
          <w:rFonts w:asciiTheme="minorHAnsi" w:hAnsiTheme="minorHAnsi" w:cs="Consolas"/>
        </w:rPr>
      </w:pPr>
      <w:r w:rsidRPr="00C962C7">
        <w:rPr>
          <w:rFonts w:asciiTheme="minorHAnsi" w:hAnsiTheme="minorHAnsi"/>
        </w:rPr>
        <w:t>└</w:t>
      </w:r>
      <w:r w:rsidRPr="00C962C7">
        <w:rPr>
          <w:rFonts w:asciiTheme="minorHAnsi" w:hAnsiTheme="minorHAnsi" w:cs="Consolas"/>
        </w:rPr>
        <w:t>Configuration Workflow (CP)</w:t>
      </w:r>
    </w:p>
    <w:p w14:paraId="14F88A66" w14:textId="77777777" w:rsidR="005F240E" w:rsidRPr="00C962C7" w:rsidRDefault="005F240E" w:rsidP="005F240E">
      <w:pPr>
        <w:autoSpaceDE w:val="0"/>
        <w:autoSpaceDN w:val="0"/>
        <w:adjustRightInd w:val="0"/>
        <w:spacing w:before="0" w:after="0"/>
        <w:ind w:left="720" w:right="0"/>
        <w:rPr>
          <w:rFonts w:asciiTheme="minorHAnsi" w:hAnsiTheme="minorHAnsi" w:cs="Consolas"/>
        </w:rPr>
      </w:pPr>
      <w:r w:rsidRPr="00C962C7">
        <w:rPr>
          <w:rFonts w:asciiTheme="minorHAnsi" w:hAnsiTheme="minorHAnsi" w:cstheme="minorHAnsi"/>
        </w:rPr>
        <w:t>│</w:t>
      </w:r>
      <w:r w:rsidRPr="00C962C7">
        <w:rPr>
          <w:rFonts w:asciiTheme="minorHAnsi" w:hAnsiTheme="minorHAnsi" w:cs="Consolas"/>
        </w:rPr>
        <w:tab/>
      </w:r>
      <w:r w:rsidRPr="00C962C7">
        <w:rPr>
          <w:rFonts w:asciiTheme="minorHAnsi" w:hAnsiTheme="minorHAnsi"/>
        </w:rPr>
        <w:t>└</w:t>
      </w:r>
      <w:r w:rsidRPr="00C962C7">
        <w:rPr>
          <w:rFonts w:asciiTheme="minorHAnsi" w:hAnsiTheme="minorHAnsi" w:cs="Consolas"/>
        </w:rPr>
        <w:t>:</w:t>
      </w:r>
    </w:p>
    <w:p w14:paraId="1DE238AF" w14:textId="77777777" w:rsidR="005F240E" w:rsidRPr="00C962C7" w:rsidRDefault="005F240E" w:rsidP="005F240E">
      <w:pPr>
        <w:autoSpaceDE w:val="0"/>
        <w:autoSpaceDN w:val="0"/>
        <w:adjustRightInd w:val="0"/>
        <w:spacing w:before="0" w:after="0"/>
        <w:ind w:left="720" w:right="0"/>
        <w:rPr>
          <w:rFonts w:asciiTheme="minorHAnsi" w:hAnsiTheme="minorHAnsi" w:cs="Consolas"/>
        </w:rPr>
      </w:pPr>
      <w:r w:rsidRPr="00C962C7">
        <w:rPr>
          <w:rFonts w:asciiTheme="minorHAnsi" w:hAnsiTheme="minorHAnsi"/>
        </w:rPr>
        <w:t>└</w:t>
      </w:r>
      <w:r w:rsidRPr="00C962C7">
        <w:rPr>
          <w:rFonts w:asciiTheme="minorHAnsi" w:hAnsiTheme="minorHAnsi" w:cs="Consolas"/>
        </w:rPr>
        <w:t>Form (FO)</w:t>
      </w:r>
    </w:p>
    <w:p w14:paraId="0AA54BF2" w14:textId="77777777" w:rsidR="005F240E" w:rsidRDefault="005F240E" w:rsidP="005F240E">
      <w:pPr>
        <w:autoSpaceDE w:val="0"/>
        <w:autoSpaceDN w:val="0"/>
        <w:adjustRightInd w:val="0"/>
        <w:spacing w:before="0" w:after="0"/>
        <w:ind w:left="720" w:right="0" w:firstLine="720"/>
        <w:rPr>
          <w:rFonts w:asciiTheme="minorHAnsi" w:hAnsiTheme="minorHAnsi" w:cs="Consolas"/>
        </w:rPr>
      </w:pPr>
      <w:r w:rsidRPr="00C962C7">
        <w:rPr>
          <w:rFonts w:asciiTheme="minorHAnsi" w:hAnsiTheme="minorHAnsi"/>
        </w:rPr>
        <w:t>└</w:t>
      </w:r>
      <w:r w:rsidRPr="00C962C7">
        <w:rPr>
          <w:rFonts w:asciiTheme="minorHAnsi" w:hAnsiTheme="minorHAnsi" w:cs="Consolas"/>
        </w:rPr>
        <w:t>Form Property (FP)</w:t>
      </w:r>
    </w:p>
    <w:p w14:paraId="025F4980" w14:textId="77777777" w:rsidR="005F240E" w:rsidRDefault="005F240E" w:rsidP="001C297E">
      <w:pPr>
        <w:pStyle w:val="Heading2"/>
      </w:pPr>
      <w:bookmarkStart w:id="61" w:name="_Toc536044756"/>
      <w:r>
        <w:t>Navigation</w:t>
      </w:r>
      <w:bookmarkEnd w:id="61"/>
    </w:p>
    <w:p w14:paraId="1C936B06" w14:textId="77777777" w:rsidR="005F240E" w:rsidRPr="00C962C7" w:rsidRDefault="005F240E" w:rsidP="00AE0B5F">
      <w:pPr>
        <w:autoSpaceDE w:val="0"/>
        <w:autoSpaceDN w:val="0"/>
        <w:adjustRightInd w:val="0"/>
        <w:spacing w:after="0"/>
        <w:ind w:right="0"/>
        <w:rPr>
          <w:rFonts w:asciiTheme="minorHAnsi" w:hAnsiTheme="minorHAnsi" w:cs="Consolas"/>
        </w:rPr>
      </w:pPr>
      <w:r w:rsidRPr="00C962C7">
        <w:rPr>
          <w:rFonts w:asciiTheme="minorHAnsi" w:hAnsiTheme="minorHAnsi" w:cs="Consolas"/>
        </w:rPr>
        <w:t xml:space="preserve">Root </w:t>
      </w:r>
      <w:r>
        <w:rPr>
          <w:rFonts w:asciiTheme="minorHAnsi" w:hAnsiTheme="minorHAnsi" w:cs="Consolas"/>
        </w:rPr>
        <w:t>CP</w:t>
      </w:r>
    </w:p>
    <w:p w14:paraId="5E7D8F82" w14:textId="77777777" w:rsidR="005F240E" w:rsidRPr="00C962C7" w:rsidRDefault="005F240E" w:rsidP="005F240E">
      <w:pPr>
        <w:autoSpaceDE w:val="0"/>
        <w:autoSpaceDN w:val="0"/>
        <w:adjustRightInd w:val="0"/>
        <w:spacing w:before="0" w:after="0"/>
        <w:ind w:left="720" w:right="0"/>
        <w:rPr>
          <w:rFonts w:asciiTheme="minorHAnsi" w:hAnsiTheme="minorHAnsi" w:cs="Consolas"/>
        </w:rPr>
      </w:pPr>
      <w:r w:rsidRPr="00C962C7">
        <w:rPr>
          <w:rFonts w:asciiTheme="minorHAnsi" w:hAnsiTheme="minorHAnsi"/>
        </w:rPr>
        <w:t>└</w:t>
      </w:r>
      <w:r>
        <w:rPr>
          <w:rFonts w:asciiTheme="minorHAnsi" w:hAnsiTheme="minorHAnsi" w:cs="Consolas"/>
        </w:rPr>
        <w:t>Cp A</w:t>
      </w:r>
    </w:p>
    <w:p w14:paraId="11F76644" w14:textId="77777777" w:rsidR="005F240E" w:rsidRPr="00C962C7" w:rsidRDefault="005F240E" w:rsidP="005F240E">
      <w:pPr>
        <w:autoSpaceDE w:val="0"/>
        <w:autoSpaceDN w:val="0"/>
        <w:adjustRightInd w:val="0"/>
        <w:spacing w:before="0" w:after="0"/>
        <w:ind w:left="720" w:right="0"/>
        <w:rPr>
          <w:rFonts w:asciiTheme="minorHAnsi" w:hAnsiTheme="minorHAnsi" w:cs="Consolas"/>
        </w:rPr>
      </w:pPr>
      <w:r w:rsidRPr="00C962C7">
        <w:rPr>
          <w:rFonts w:asciiTheme="minorHAnsi" w:hAnsiTheme="minorHAnsi" w:cstheme="minorHAnsi"/>
        </w:rPr>
        <w:t>│</w:t>
      </w:r>
      <w:r w:rsidRPr="00C962C7">
        <w:rPr>
          <w:rFonts w:asciiTheme="minorHAnsi" w:hAnsiTheme="minorHAnsi" w:cs="Consolas"/>
        </w:rPr>
        <w:tab/>
      </w:r>
      <w:r w:rsidRPr="00C962C7">
        <w:rPr>
          <w:rFonts w:asciiTheme="minorHAnsi" w:hAnsiTheme="minorHAnsi"/>
        </w:rPr>
        <w:t>└</w:t>
      </w:r>
      <w:r>
        <w:rPr>
          <w:rFonts w:asciiTheme="minorHAnsi" w:hAnsiTheme="minorHAnsi" w:cs="Consolas"/>
        </w:rPr>
        <w:t>Form 1</w:t>
      </w:r>
    </w:p>
    <w:p w14:paraId="5B1AF1BA" w14:textId="77777777" w:rsidR="005F240E" w:rsidRPr="00C962C7" w:rsidRDefault="005F240E" w:rsidP="005F240E">
      <w:pPr>
        <w:autoSpaceDE w:val="0"/>
        <w:autoSpaceDN w:val="0"/>
        <w:adjustRightInd w:val="0"/>
        <w:spacing w:before="0" w:after="0"/>
        <w:ind w:left="720" w:right="0"/>
        <w:rPr>
          <w:rFonts w:asciiTheme="minorHAnsi" w:hAnsiTheme="minorHAnsi" w:cs="Consolas"/>
        </w:rPr>
      </w:pPr>
      <w:r w:rsidRPr="00C962C7">
        <w:rPr>
          <w:rFonts w:asciiTheme="minorHAnsi" w:hAnsiTheme="minorHAnsi" w:cstheme="minorHAnsi"/>
        </w:rPr>
        <w:t>│</w:t>
      </w:r>
      <w:r w:rsidRPr="00C962C7">
        <w:rPr>
          <w:rFonts w:asciiTheme="minorHAnsi" w:hAnsiTheme="minorHAnsi" w:cs="Consolas"/>
        </w:rPr>
        <w:tab/>
      </w:r>
      <w:r w:rsidRPr="00C962C7">
        <w:rPr>
          <w:rFonts w:asciiTheme="minorHAnsi" w:hAnsiTheme="minorHAnsi"/>
        </w:rPr>
        <w:t>└</w:t>
      </w:r>
      <w:r>
        <w:rPr>
          <w:rFonts w:asciiTheme="minorHAnsi" w:hAnsiTheme="minorHAnsi" w:cs="Consolas"/>
        </w:rPr>
        <w:t>Form 2</w:t>
      </w:r>
    </w:p>
    <w:p w14:paraId="33B86129" w14:textId="77777777" w:rsidR="005F240E" w:rsidRPr="00C962C7" w:rsidRDefault="005F240E" w:rsidP="005F240E">
      <w:pPr>
        <w:autoSpaceDE w:val="0"/>
        <w:autoSpaceDN w:val="0"/>
        <w:adjustRightInd w:val="0"/>
        <w:spacing w:before="0" w:after="0"/>
        <w:ind w:left="720" w:right="0"/>
        <w:rPr>
          <w:rFonts w:asciiTheme="minorHAnsi" w:hAnsiTheme="minorHAnsi" w:cs="Consolas"/>
        </w:rPr>
      </w:pPr>
      <w:r w:rsidRPr="00C962C7">
        <w:rPr>
          <w:rFonts w:asciiTheme="minorHAnsi" w:hAnsiTheme="minorHAnsi"/>
        </w:rPr>
        <w:t>└</w:t>
      </w:r>
      <w:r>
        <w:rPr>
          <w:rFonts w:asciiTheme="minorHAnsi" w:hAnsiTheme="minorHAnsi"/>
        </w:rPr>
        <w:t>C</w:t>
      </w:r>
      <w:r>
        <w:rPr>
          <w:rFonts w:asciiTheme="minorHAnsi" w:hAnsiTheme="minorHAnsi" w:cs="Consolas"/>
        </w:rPr>
        <w:t>p B</w:t>
      </w:r>
    </w:p>
    <w:p w14:paraId="43742DA6" w14:textId="77777777" w:rsidR="005F240E" w:rsidRPr="00C962C7" w:rsidRDefault="005F240E" w:rsidP="005F240E">
      <w:pPr>
        <w:autoSpaceDE w:val="0"/>
        <w:autoSpaceDN w:val="0"/>
        <w:adjustRightInd w:val="0"/>
        <w:spacing w:before="0" w:after="0"/>
        <w:ind w:left="720" w:right="0"/>
        <w:rPr>
          <w:rFonts w:asciiTheme="minorHAnsi" w:hAnsiTheme="minorHAnsi" w:cs="Consolas"/>
        </w:rPr>
      </w:pPr>
      <w:r w:rsidRPr="00C962C7">
        <w:rPr>
          <w:rFonts w:asciiTheme="minorHAnsi" w:hAnsiTheme="minorHAnsi" w:cs="Consolas"/>
        </w:rPr>
        <w:tab/>
      </w:r>
      <w:r w:rsidRPr="00C962C7">
        <w:rPr>
          <w:rFonts w:asciiTheme="minorHAnsi" w:hAnsiTheme="minorHAnsi"/>
        </w:rPr>
        <w:t>└</w:t>
      </w:r>
      <w:r>
        <w:rPr>
          <w:rFonts w:asciiTheme="minorHAnsi" w:hAnsiTheme="minorHAnsi" w:cs="Consolas"/>
        </w:rPr>
        <w:t>Form 2</w:t>
      </w:r>
    </w:p>
    <w:p w14:paraId="5B080548" w14:textId="77777777" w:rsidR="005F240E" w:rsidRDefault="005F240E" w:rsidP="00AE0B5F">
      <w:pPr>
        <w:autoSpaceDE w:val="0"/>
        <w:autoSpaceDN w:val="0"/>
        <w:adjustRightInd w:val="0"/>
        <w:spacing w:before="0"/>
        <w:ind w:left="720" w:right="0"/>
        <w:rPr>
          <w:rFonts w:asciiTheme="minorHAnsi" w:hAnsiTheme="minorHAnsi" w:cs="Consolas"/>
        </w:rPr>
      </w:pPr>
      <w:r w:rsidRPr="00C962C7">
        <w:rPr>
          <w:rFonts w:asciiTheme="minorHAnsi" w:hAnsiTheme="minorHAnsi" w:cs="Consolas"/>
        </w:rPr>
        <w:tab/>
      </w:r>
      <w:r w:rsidRPr="00C962C7">
        <w:rPr>
          <w:rFonts w:asciiTheme="minorHAnsi" w:hAnsiTheme="minorHAnsi"/>
        </w:rPr>
        <w:t>└</w:t>
      </w:r>
      <w:r>
        <w:rPr>
          <w:rFonts w:asciiTheme="minorHAnsi" w:hAnsiTheme="minorHAnsi" w:cs="Consolas"/>
        </w:rPr>
        <w:t>Form 3</w:t>
      </w:r>
    </w:p>
    <w:p w14:paraId="5DBF7C09" w14:textId="77777777" w:rsidR="00331E4E" w:rsidRDefault="00331E4E" w:rsidP="00331E4E">
      <w:pPr>
        <w:autoSpaceDE w:val="0"/>
        <w:autoSpaceDN w:val="0"/>
        <w:adjustRightInd w:val="0"/>
        <w:spacing w:before="0"/>
        <w:ind w:right="0"/>
        <w:rPr>
          <w:rFonts w:asciiTheme="minorHAnsi" w:hAnsiTheme="minorHAnsi" w:cs="Consolas"/>
        </w:rPr>
      </w:pPr>
    </w:p>
    <w:p w14:paraId="16066028" w14:textId="77777777" w:rsidR="00331E4E" w:rsidRPr="00C962C7" w:rsidRDefault="00331E4E" w:rsidP="00331E4E">
      <w:pPr>
        <w:autoSpaceDE w:val="0"/>
        <w:autoSpaceDN w:val="0"/>
        <w:adjustRightInd w:val="0"/>
        <w:spacing w:before="0"/>
        <w:ind w:right="0"/>
        <w:rPr>
          <w:rFonts w:asciiTheme="minorHAnsi" w:hAnsiTheme="minorHAnsi" w:cs="Consolas"/>
        </w:rPr>
      </w:pPr>
      <w:r>
        <w:rPr>
          <w:rFonts w:asciiTheme="minorHAnsi" w:hAnsiTheme="minorHAnsi" w:cs="Consolas"/>
          <w:noProof/>
        </w:rPr>
        <w:lastRenderedPageBreak/>
        <w:drawing>
          <wp:inline distT="0" distB="0" distL="0" distR="0" wp14:anchorId="1A1344B0" wp14:editId="703EDA11">
            <wp:extent cx="2761488" cy="1216152"/>
            <wp:effectExtent l="0" t="0" r="1270" b="3175"/>
            <wp:docPr id="11399" name="Picture 1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761488" cy="1216152"/>
                    </a:xfrm>
                    <a:prstGeom prst="rect">
                      <a:avLst/>
                    </a:prstGeom>
                    <a:noFill/>
                    <a:ln>
                      <a:noFill/>
                    </a:ln>
                  </pic:spPr>
                </pic:pic>
              </a:graphicData>
            </a:graphic>
          </wp:inline>
        </w:drawing>
      </w:r>
      <w:r>
        <w:rPr>
          <w:rFonts w:asciiTheme="minorHAnsi" w:hAnsiTheme="minorHAnsi" w:cs="Consolas"/>
        </w:rPr>
        <w:t xml:space="preserve">       </w:t>
      </w:r>
      <w:r>
        <w:rPr>
          <w:rFonts w:asciiTheme="minorHAnsi" w:hAnsiTheme="minorHAnsi" w:cs="Consolas"/>
          <w:noProof/>
        </w:rPr>
        <w:drawing>
          <wp:inline distT="0" distB="0" distL="0" distR="0" wp14:anchorId="3640BEFA" wp14:editId="6CEB5FF3">
            <wp:extent cx="2770632" cy="1216152"/>
            <wp:effectExtent l="0" t="0" r="0" b="3175"/>
            <wp:docPr id="11400" name="Picture 1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770632" cy="1216152"/>
                    </a:xfrm>
                    <a:prstGeom prst="rect">
                      <a:avLst/>
                    </a:prstGeom>
                    <a:noFill/>
                    <a:ln>
                      <a:noFill/>
                    </a:ln>
                  </pic:spPr>
                </pic:pic>
              </a:graphicData>
            </a:graphic>
          </wp:inline>
        </w:drawing>
      </w:r>
    </w:p>
    <w:p w14:paraId="0DA38DD0" w14:textId="77777777" w:rsidR="005F240E" w:rsidRPr="00C962C7" w:rsidRDefault="005F240E" w:rsidP="00AE0B5F">
      <w:pPr>
        <w:autoSpaceDE w:val="0"/>
        <w:autoSpaceDN w:val="0"/>
        <w:adjustRightInd w:val="0"/>
        <w:spacing w:after="0"/>
        <w:ind w:right="0"/>
        <w:rPr>
          <w:rFonts w:asciiTheme="minorHAnsi" w:hAnsiTheme="minorHAnsi" w:cs="Consolas"/>
        </w:rPr>
      </w:pPr>
      <w:r w:rsidRPr="00C962C7">
        <w:rPr>
          <w:rFonts w:asciiTheme="minorHAnsi" w:hAnsiTheme="minorHAnsi" w:cs="Consolas"/>
        </w:rPr>
        <w:t xml:space="preserve">Root </w:t>
      </w:r>
      <w:r>
        <w:rPr>
          <w:rFonts w:asciiTheme="minorHAnsi" w:hAnsiTheme="minorHAnsi" w:cs="Consolas"/>
        </w:rPr>
        <w:t>CP</w:t>
      </w:r>
    </w:p>
    <w:p w14:paraId="56842FA4" w14:textId="77777777" w:rsidR="005F240E" w:rsidRPr="00C962C7" w:rsidRDefault="005F240E" w:rsidP="005F240E">
      <w:pPr>
        <w:autoSpaceDE w:val="0"/>
        <w:autoSpaceDN w:val="0"/>
        <w:adjustRightInd w:val="0"/>
        <w:spacing w:before="0" w:after="0"/>
        <w:ind w:left="720" w:right="0"/>
        <w:rPr>
          <w:rFonts w:asciiTheme="minorHAnsi" w:hAnsiTheme="minorHAnsi" w:cs="Consolas"/>
        </w:rPr>
      </w:pPr>
      <w:r w:rsidRPr="00C962C7">
        <w:rPr>
          <w:rFonts w:asciiTheme="minorHAnsi" w:hAnsiTheme="minorHAnsi"/>
        </w:rPr>
        <w:t>└</w:t>
      </w:r>
      <w:r>
        <w:rPr>
          <w:rFonts w:asciiTheme="minorHAnsi" w:hAnsiTheme="minorHAnsi" w:cs="Consolas"/>
        </w:rPr>
        <w:t>Form 1</w:t>
      </w:r>
    </w:p>
    <w:p w14:paraId="28248092" w14:textId="77777777" w:rsidR="005F240E" w:rsidRPr="00C962C7" w:rsidRDefault="005F240E" w:rsidP="00AE0B5F">
      <w:pPr>
        <w:autoSpaceDE w:val="0"/>
        <w:autoSpaceDN w:val="0"/>
        <w:adjustRightInd w:val="0"/>
        <w:spacing w:before="0"/>
        <w:ind w:left="720" w:right="0"/>
        <w:rPr>
          <w:rFonts w:asciiTheme="minorHAnsi" w:hAnsiTheme="minorHAnsi" w:cs="Consolas"/>
        </w:rPr>
      </w:pPr>
      <w:r w:rsidRPr="00C962C7">
        <w:rPr>
          <w:rFonts w:asciiTheme="minorHAnsi" w:hAnsiTheme="minorHAnsi"/>
        </w:rPr>
        <w:t>└</w:t>
      </w:r>
      <w:r>
        <w:rPr>
          <w:rFonts w:asciiTheme="minorHAnsi" w:hAnsiTheme="minorHAnsi" w:cs="Consolas"/>
        </w:rPr>
        <w:t>Form 2</w:t>
      </w:r>
    </w:p>
    <w:p w14:paraId="1B651A49" w14:textId="77777777" w:rsidR="005F240E" w:rsidRPr="00C962C7" w:rsidRDefault="005F240E" w:rsidP="005F240E">
      <w:pPr>
        <w:autoSpaceDE w:val="0"/>
        <w:autoSpaceDN w:val="0"/>
        <w:adjustRightInd w:val="0"/>
        <w:spacing w:before="0" w:after="0"/>
        <w:ind w:right="0"/>
        <w:rPr>
          <w:rFonts w:asciiTheme="minorHAnsi" w:hAnsiTheme="minorHAnsi" w:cs="Consolas"/>
        </w:rPr>
      </w:pPr>
      <w:r>
        <w:rPr>
          <w:rFonts w:asciiTheme="minorHAnsi" w:hAnsiTheme="minorHAnsi" w:cs="Consolas"/>
          <w:noProof/>
        </w:rPr>
        <w:drawing>
          <wp:inline distT="0" distB="0" distL="0" distR="0" wp14:anchorId="1CCCD308" wp14:editId="78C8A727">
            <wp:extent cx="5943600" cy="1009650"/>
            <wp:effectExtent l="0" t="0" r="0" b="0"/>
            <wp:docPr id="11367" name="Picture 1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43600" cy="1009650"/>
                    </a:xfrm>
                    <a:prstGeom prst="rect">
                      <a:avLst/>
                    </a:prstGeom>
                    <a:noFill/>
                    <a:ln>
                      <a:noFill/>
                    </a:ln>
                  </pic:spPr>
                </pic:pic>
              </a:graphicData>
            </a:graphic>
          </wp:inline>
        </w:drawing>
      </w:r>
    </w:p>
    <w:p w14:paraId="3FD0F96B" w14:textId="77777777" w:rsidR="001C297E" w:rsidRPr="00B932F8" w:rsidRDefault="001C297E" w:rsidP="001C297E">
      <w:pPr>
        <w:pStyle w:val="Heading2"/>
      </w:pPr>
      <w:bookmarkStart w:id="62" w:name="_Toc536044757"/>
      <w:r>
        <w:t>Form Properties</w:t>
      </w:r>
      <w:bookmarkEnd w:id="62"/>
    </w:p>
    <w:p w14:paraId="696768C6" w14:textId="03BEE3AE" w:rsidR="00FF215C" w:rsidRDefault="001C297E" w:rsidP="00FF215C">
      <w:pPr>
        <w:pStyle w:val="Body"/>
        <w:rPr>
          <w:rFonts w:cstheme="minorHAnsi"/>
        </w:rPr>
      </w:pPr>
      <w:r>
        <w:rPr>
          <w:rFonts w:cstheme="minorHAnsi"/>
        </w:rPr>
        <w:t xml:space="preserve">The input controls on each </w:t>
      </w:r>
      <w:r w:rsidRPr="002D7CC6">
        <w:rPr>
          <w:rFonts w:cstheme="minorHAnsi"/>
          <w:b/>
        </w:rPr>
        <w:t>form</w:t>
      </w:r>
      <w:r>
        <w:rPr>
          <w:rFonts w:cstheme="minorHAnsi"/>
        </w:rPr>
        <w:t xml:space="preserve"> within the </w:t>
      </w:r>
      <w:r w:rsidRPr="002D7CC6">
        <w:rPr>
          <w:rFonts w:cstheme="minorHAnsi"/>
          <w:b/>
        </w:rPr>
        <w:t>configuration process</w:t>
      </w:r>
      <w:r>
        <w:rPr>
          <w:rFonts w:cstheme="minorHAnsi"/>
        </w:rPr>
        <w:t xml:space="preserve"> [CP] are called </w:t>
      </w:r>
      <w:r w:rsidRPr="002D7CC6">
        <w:rPr>
          <w:rFonts w:cstheme="minorHAnsi"/>
          <w:b/>
        </w:rPr>
        <w:t>form properties</w:t>
      </w:r>
      <w:r>
        <w:rPr>
          <w:rFonts w:cstheme="minorHAnsi"/>
        </w:rPr>
        <w:t>.</w:t>
      </w:r>
      <w:r w:rsidR="00FF215C" w:rsidRPr="00FF215C">
        <w:rPr>
          <w:rFonts w:cstheme="minorHAnsi"/>
        </w:rPr>
        <w:t xml:space="preserve"> </w:t>
      </w:r>
      <w:r w:rsidR="00FF215C">
        <w:rPr>
          <w:rFonts w:cstheme="minorHAnsi"/>
        </w:rPr>
        <w:t>Form properties can be dropdowns, radio buttons, check boxes, and other controls.</w:t>
      </w:r>
    </w:p>
    <w:p w14:paraId="67545BB6" w14:textId="77777777" w:rsidR="001C297E" w:rsidRDefault="001C297E" w:rsidP="001C297E">
      <w:pPr>
        <w:pStyle w:val="Body"/>
        <w:rPr>
          <w:rFonts w:cstheme="minorHAnsi"/>
        </w:rPr>
      </w:pPr>
      <w:r>
        <w:rPr>
          <w:rFonts w:cstheme="minorHAnsi"/>
        </w:rPr>
        <w:t xml:space="preserve">The values of each form property are stored in the </w:t>
      </w:r>
      <w:r w:rsidRPr="002D7CC6">
        <w:rPr>
          <w:rFonts w:cstheme="minorHAnsi"/>
          <w:b/>
        </w:rPr>
        <w:t>catalog</w:t>
      </w:r>
      <w:r>
        <w:rPr>
          <w:rFonts w:cstheme="minorHAnsi"/>
        </w:rPr>
        <w:t xml:space="preserve"> (as either “standard items” or “business values”) and are associated to the form properties via </w:t>
      </w:r>
      <w:r w:rsidRPr="002D7CC6">
        <w:rPr>
          <w:rFonts w:cstheme="minorHAnsi"/>
          <w:b/>
        </w:rPr>
        <w:t>BRCs</w:t>
      </w:r>
      <w:r>
        <w:rPr>
          <w:rFonts w:cstheme="minorHAnsi"/>
        </w:rPr>
        <w:t xml:space="preserve"> [Business Rule and Constraint objects].</w:t>
      </w:r>
    </w:p>
    <w:p w14:paraId="23D917D3" w14:textId="77777777" w:rsidR="001C297E" w:rsidRDefault="001C297E" w:rsidP="001C297E">
      <w:pPr>
        <w:pStyle w:val="Body"/>
        <w:rPr>
          <w:rFonts w:cstheme="minorHAnsi"/>
        </w:rPr>
      </w:pPr>
      <w:r>
        <w:rPr>
          <w:rFonts w:cstheme="minorHAnsi"/>
        </w:rPr>
        <w:t xml:space="preserve">Each form property has a </w:t>
      </w:r>
      <w:r w:rsidRPr="002D7CC6">
        <w:rPr>
          <w:rFonts w:cstheme="minorHAnsi"/>
          <w:b/>
        </w:rPr>
        <w:t>domain</w:t>
      </w:r>
      <w:r>
        <w:rPr>
          <w:rFonts w:cstheme="minorHAnsi"/>
        </w:rPr>
        <w:t xml:space="preserve"> (or </w:t>
      </w:r>
      <w:r w:rsidRPr="002D7CC6">
        <w:rPr>
          <w:rFonts w:cstheme="minorHAnsi"/>
        </w:rPr>
        <w:t>“value selection</w:t>
      </w:r>
      <w:r>
        <w:rPr>
          <w:rFonts w:cstheme="minorHAnsi"/>
        </w:rPr>
        <w:t xml:space="preserve">”) BRC which specifies the set of values available for selection. A domain BRC may specify a subset of the catalog (a </w:t>
      </w:r>
      <w:r w:rsidRPr="002D7CC6">
        <w:rPr>
          <w:rFonts w:cstheme="minorHAnsi"/>
          <w:b/>
        </w:rPr>
        <w:t>product filter</w:t>
      </w:r>
      <w:r>
        <w:rPr>
          <w:rFonts w:cstheme="minorHAnsi"/>
        </w:rPr>
        <w:t xml:space="preserve"> BRC); a fixed set of values (a </w:t>
      </w:r>
      <w:r w:rsidRPr="002D7CC6">
        <w:rPr>
          <w:rFonts w:cstheme="minorHAnsi"/>
          <w:b/>
        </w:rPr>
        <w:t>matrix</w:t>
      </w:r>
      <w:r>
        <w:rPr>
          <w:rFonts w:cstheme="minorHAnsi"/>
        </w:rPr>
        <w:t xml:space="preserve"> BRC); or reference a </w:t>
      </w:r>
      <w:r w:rsidRPr="002D7CC6">
        <w:rPr>
          <w:rFonts w:cstheme="minorHAnsi"/>
          <w:b/>
        </w:rPr>
        <w:t>product link</w:t>
      </w:r>
      <w:r>
        <w:rPr>
          <w:rFonts w:cstheme="minorHAnsi"/>
        </w:rPr>
        <w:t xml:space="preserve"> (a product filter BRC with a product link). (A product link is used to dynamically set the domain of a form property based on the selected value of another form property.)</w:t>
      </w:r>
    </w:p>
    <w:p w14:paraId="5A73C7F3" w14:textId="77777777" w:rsidR="001C297E" w:rsidRDefault="001C297E" w:rsidP="001C297E">
      <w:pPr>
        <w:pStyle w:val="Body"/>
        <w:rPr>
          <w:rFonts w:cstheme="minorHAnsi"/>
        </w:rPr>
      </w:pPr>
      <w:r>
        <w:rPr>
          <w:rFonts w:cstheme="minorHAnsi"/>
        </w:rPr>
        <w:t>(BRCs can also be used to specify a default value, or to dynamically control when a form property exists and when it is required, visible, updatable, etc.)</w:t>
      </w:r>
    </w:p>
    <w:p w14:paraId="0D4D7445" w14:textId="77777777" w:rsidR="008873D9" w:rsidRDefault="008873D9">
      <w:pPr>
        <w:ind w:left="360" w:hanging="360"/>
        <w:rPr>
          <w:rFonts w:asciiTheme="minorHAnsi" w:hAnsiTheme="minorHAnsi" w:cstheme="minorHAnsi"/>
          <w:b/>
          <w:bCs/>
          <w:sz w:val="44"/>
        </w:rPr>
      </w:pPr>
      <w:r>
        <w:br w:type="page"/>
      </w:r>
    </w:p>
    <w:p w14:paraId="1C81F42E" w14:textId="252C9D80" w:rsidR="00482508" w:rsidRPr="008263CD" w:rsidRDefault="00482508" w:rsidP="002A3B6F">
      <w:pPr>
        <w:pStyle w:val="Heading1"/>
      </w:pPr>
      <w:bookmarkStart w:id="63" w:name="_Toc473886123"/>
      <w:bookmarkStart w:id="64" w:name="_Toc536044758"/>
      <w:r w:rsidRPr="008263CD">
        <w:lastRenderedPageBreak/>
        <w:t>Version History</w:t>
      </w:r>
      <w:bookmarkEnd w:id="63"/>
      <w:bookmarkEnd w:id="64"/>
      <w:r w:rsidRPr="008263CD">
        <w:t xml:space="preserve"> </w:t>
      </w:r>
    </w:p>
    <w:tbl>
      <w:tblPr>
        <w:tblW w:w="91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Look w:val="0000" w:firstRow="0" w:lastRow="0" w:firstColumn="0" w:lastColumn="0" w:noHBand="0" w:noVBand="0"/>
      </w:tblPr>
      <w:tblGrid>
        <w:gridCol w:w="857"/>
        <w:gridCol w:w="1852"/>
        <w:gridCol w:w="1380"/>
        <w:gridCol w:w="5026"/>
      </w:tblGrid>
      <w:tr w:rsidR="00482508" w14:paraId="3B10F68A" w14:textId="77777777" w:rsidTr="00BA2954">
        <w:trPr>
          <w:trHeight w:val="186"/>
        </w:trPr>
        <w:tc>
          <w:tcPr>
            <w:tcW w:w="9115" w:type="dxa"/>
            <w:gridSpan w:val="4"/>
            <w:shd w:val="clear" w:color="auto" w:fill="C6D9F1" w:themeFill="text2" w:themeFillTint="33"/>
          </w:tcPr>
          <w:p w14:paraId="40814A6C" w14:textId="77777777" w:rsidR="00482508" w:rsidRDefault="00482508" w:rsidP="00BA2954">
            <w:pPr>
              <w:spacing w:before="0" w:after="0"/>
              <w:jc w:val="center"/>
              <w:rPr>
                <w:b/>
              </w:rPr>
            </w:pPr>
            <w:r>
              <w:rPr>
                <w:b/>
              </w:rPr>
              <w:t>Change log</w:t>
            </w:r>
          </w:p>
        </w:tc>
      </w:tr>
      <w:tr w:rsidR="00482508" w14:paraId="57AF8647" w14:textId="77777777" w:rsidTr="00E51EDE">
        <w:tc>
          <w:tcPr>
            <w:tcW w:w="857" w:type="dxa"/>
            <w:shd w:val="clear" w:color="auto" w:fill="C6D9F1" w:themeFill="text2" w:themeFillTint="33"/>
          </w:tcPr>
          <w:p w14:paraId="14CED5CA" w14:textId="77777777" w:rsidR="00482508" w:rsidRDefault="00482508" w:rsidP="00BA2954">
            <w:pPr>
              <w:spacing w:before="0" w:after="0"/>
              <w:ind w:right="-18"/>
              <w:rPr>
                <w:b/>
                <w:i/>
              </w:rPr>
            </w:pPr>
            <w:r>
              <w:rPr>
                <w:b/>
                <w:i/>
              </w:rPr>
              <w:t>Version</w:t>
            </w:r>
          </w:p>
        </w:tc>
        <w:tc>
          <w:tcPr>
            <w:tcW w:w="1852" w:type="dxa"/>
            <w:tcBorders>
              <w:bottom w:val="single" w:sz="6" w:space="0" w:color="auto"/>
            </w:tcBorders>
            <w:shd w:val="clear" w:color="auto" w:fill="C6D9F1" w:themeFill="text2" w:themeFillTint="33"/>
          </w:tcPr>
          <w:p w14:paraId="5DEC6F10" w14:textId="77777777" w:rsidR="00482508" w:rsidRDefault="00482508" w:rsidP="00BA2954">
            <w:pPr>
              <w:spacing w:before="0" w:after="0"/>
              <w:ind w:right="0"/>
              <w:rPr>
                <w:b/>
                <w:i/>
              </w:rPr>
            </w:pPr>
            <w:r>
              <w:rPr>
                <w:b/>
                <w:i/>
              </w:rPr>
              <w:t>Author</w:t>
            </w:r>
          </w:p>
        </w:tc>
        <w:tc>
          <w:tcPr>
            <w:tcW w:w="1380" w:type="dxa"/>
            <w:shd w:val="clear" w:color="auto" w:fill="C6D9F1" w:themeFill="text2" w:themeFillTint="33"/>
          </w:tcPr>
          <w:p w14:paraId="526D99FE" w14:textId="77777777" w:rsidR="00482508" w:rsidRDefault="00482508" w:rsidP="00BA2954">
            <w:pPr>
              <w:spacing w:before="0" w:after="0"/>
              <w:ind w:right="-18"/>
              <w:rPr>
                <w:b/>
                <w:i/>
              </w:rPr>
            </w:pPr>
            <w:r>
              <w:rPr>
                <w:b/>
                <w:i/>
              </w:rPr>
              <w:t>Date</w:t>
            </w:r>
          </w:p>
        </w:tc>
        <w:tc>
          <w:tcPr>
            <w:tcW w:w="5026" w:type="dxa"/>
            <w:shd w:val="clear" w:color="auto" w:fill="C6D9F1" w:themeFill="text2" w:themeFillTint="33"/>
          </w:tcPr>
          <w:p w14:paraId="51B995AA" w14:textId="77777777" w:rsidR="00482508" w:rsidRDefault="00482508" w:rsidP="00BA2954">
            <w:pPr>
              <w:spacing w:before="0" w:after="0"/>
              <w:ind w:right="0"/>
              <w:rPr>
                <w:b/>
                <w:i/>
              </w:rPr>
            </w:pPr>
            <w:r>
              <w:rPr>
                <w:b/>
                <w:i/>
              </w:rPr>
              <w:t>Main changes &amp; notes</w:t>
            </w:r>
          </w:p>
        </w:tc>
      </w:tr>
      <w:tr w:rsidR="00DA2B9A" w:rsidRPr="00556771" w14:paraId="0371062F" w14:textId="77777777" w:rsidTr="00E51EDE">
        <w:trPr>
          <w:trHeight w:val="20"/>
        </w:trPr>
        <w:tc>
          <w:tcPr>
            <w:tcW w:w="857" w:type="dxa"/>
            <w:vAlign w:val="center"/>
          </w:tcPr>
          <w:p w14:paraId="59ED2F7E" w14:textId="5614D3C0" w:rsidR="00DA2B9A" w:rsidRPr="00F91F92" w:rsidRDefault="00DA2B9A" w:rsidP="001C297E">
            <w:pPr>
              <w:spacing w:before="0" w:after="0"/>
              <w:ind w:right="-18"/>
              <w:rPr>
                <w:noProof/>
              </w:rPr>
            </w:pPr>
            <w:r>
              <w:rPr>
                <w:noProof/>
              </w:rPr>
              <w:t>0</w:t>
            </w:r>
            <w:r w:rsidR="001C297E">
              <w:rPr>
                <w:noProof/>
              </w:rPr>
              <w:t>1</w:t>
            </w:r>
          </w:p>
        </w:tc>
        <w:tc>
          <w:tcPr>
            <w:tcW w:w="1852" w:type="dxa"/>
          </w:tcPr>
          <w:p w14:paraId="7B43DDF8" w14:textId="4272FD8E" w:rsidR="00DA2B9A" w:rsidRPr="00F91F92" w:rsidRDefault="00AA09A0" w:rsidP="00BA2954">
            <w:pPr>
              <w:spacing w:before="0" w:after="0"/>
              <w:ind w:right="0"/>
              <w:rPr>
                <w:noProof/>
              </w:rPr>
            </w:pPr>
            <w:r>
              <w:rPr>
                <w:noProof/>
              </w:rPr>
              <w:t>Jason Day</w:t>
            </w:r>
          </w:p>
        </w:tc>
        <w:tc>
          <w:tcPr>
            <w:tcW w:w="1380" w:type="dxa"/>
            <w:vAlign w:val="center"/>
          </w:tcPr>
          <w:p w14:paraId="75A77431" w14:textId="005B4697" w:rsidR="00DA2B9A" w:rsidRPr="00F91F92" w:rsidRDefault="00AA09A0" w:rsidP="00840EA2">
            <w:pPr>
              <w:spacing w:before="0" w:after="0"/>
              <w:ind w:right="-18"/>
              <w:rPr>
                <w:noProof/>
              </w:rPr>
            </w:pPr>
            <w:r>
              <w:rPr>
                <w:noProof/>
              </w:rPr>
              <w:t>1/23</w:t>
            </w:r>
            <w:r w:rsidR="00DA2B9A">
              <w:rPr>
                <w:noProof/>
              </w:rPr>
              <w:t>/201</w:t>
            </w:r>
            <w:r>
              <w:rPr>
                <w:noProof/>
              </w:rPr>
              <w:t>9</w:t>
            </w:r>
          </w:p>
        </w:tc>
        <w:tc>
          <w:tcPr>
            <w:tcW w:w="5026" w:type="dxa"/>
            <w:vAlign w:val="center"/>
          </w:tcPr>
          <w:p w14:paraId="34217ACE" w14:textId="6AB06D73" w:rsidR="00DA2B9A" w:rsidRPr="00F91F92" w:rsidRDefault="00AA09A0" w:rsidP="00BA2954">
            <w:pPr>
              <w:spacing w:before="0" w:after="0"/>
              <w:ind w:right="0"/>
              <w:rPr>
                <w:noProof/>
              </w:rPr>
            </w:pPr>
            <w:r>
              <w:rPr>
                <w:noProof/>
              </w:rPr>
              <w:t>Initial document</w:t>
            </w:r>
          </w:p>
        </w:tc>
      </w:tr>
      <w:tr w:rsidR="00BA2C0D" w:rsidRPr="00556771" w14:paraId="477834C7" w14:textId="77777777" w:rsidTr="00E51EDE">
        <w:trPr>
          <w:trHeight w:val="20"/>
        </w:trPr>
        <w:tc>
          <w:tcPr>
            <w:tcW w:w="857" w:type="dxa"/>
            <w:vAlign w:val="center"/>
          </w:tcPr>
          <w:p w14:paraId="2206E848" w14:textId="0BAC0D22" w:rsidR="00BA2C0D" w:rsidRPr="00F91F92" w:rsidRDefault="00BA2C0D" w:rsidP="001C297E">
            <w:pPr>
              <w:spacing w:before="0" w:after="0"/>
              <w:ind w:right="-18"/>
              <w:rPr>
                <w:noProof/>
              </w:rPr>
            </w:pPr>
            <w:r>
              <w:rPr>
                <w:noProof/>
              </w:rPr>
              <w:t>0</w:t>
            </w:r>
            <w:r w:rsidR="001C297E">
              <w:rPr>
                <w:noProof/>
              </w:rPr>
              <w:t>2</w:t>
            </w:r>
          </w:p>
        </w:tc>
        <w:tc>
          <w:tcPr>
            <w:tcW w:w="1852" w:type="dxa"/>
          </w:tcPr>
          <w:p w14:paraId="7E09D643" w14:textId="3830FAF5" w:rsidR="00BA2C0D" w:rsidRPr="00F91F92" w:rsidRDefault="00BA2C0D" w:rsidP="00B33AD1">
            <w:pPr>
              <w:spacing w:before="0" w:after="0"/>
              <w:ind w:right="0"/>
              <w:rPr>
                <w:noProof/>
              </w:rPr>
            </w:pPr>
          </w:p>
        </w:tc>
        <w:tc>
          <w:tcPr>
            <w:tcW w:w="1380" w:type="dxa"/>
            <w:vAlign w:val="center"/>
          </w:tcPr>
          <w:p w14:paraId="5A6DCCD0" w14:textId="6DE9AC0D" w:rsidR="00BA2C0D" w:rsidRPr="00F91F92" w:rsidRDefault="00BA2C0D" w:rsidP="00840EA2">
            <w:pPr>
              <w:spacing w:before="0" w:after="0"/>
              <w:ind w:right="-18"/>
              <w:rPr>
                <w:noProof/>
              </w:rPr>
            </w:pPr>
          </w:p>
        </w:tc>
        <w:tc>
          <w:tcPr>
            <w:tcW w:w="5026" w:type="dxa"/>
            <w:vAlign w:val="center"/>
          </w:tcPr>
          <w:p w14:paraId="415726CC" w14:textId="77777777" w:rsidR="00BA2C0D" w:rsidRPr="00F91F92" w:rsidRDefault="00BA2C0D" w:rsidP="00B33AD1">
            <w:pPr>
              <w:spacing w:before="0" w:after="0"/>
              <w:ind w:right="0"/>
              <w:rPr>
                <w:noProof/>
              </w:rPr>
            </w:pPr>
          </w:p>
        </w:tc>
      </w:tr>
      <w:tr w:rsidR="00482508" w:rsidRPr="00556771" w14:paraId="48AF7D86" w14:textId="77777777" w:rsidTr="00E51EDE">
        <w:trPr>
          <w:trHeight w:val="20"/>
        </w:trPr>
        <w:tc>
          <w:tcPr>
            <w:tcW w:w="857" w:type="dxa"/>
            <w:vAlign w:val="center"/>
          </w:tcPr>
          <w:p w14:paraId="17EB4EA9" w14:textId="76BC92F6" w:rsidR="00482508" w:rsidRPr="00F91F92" w:rsidRDefault="00482508" w:rsidP="001C297E">
            <w:pPr>
              <w:spacing w:before="0" w:after="0"/>
              <w:ind w:right="-18"/>
              <w:rPr>
                <w:noProof/>
              </w:rPr>
            </w:pPr>
            <w:r>
              <w:rPr>
                <w:noProof/>
              </w:rPr>
              <w:t>0</w:t>
            </w:r>
            <w:r w:rsidR="001C297E">
              <w:rPr>
                <w:noProof/>
              </w:rPr>
              <w:t>3</w:t>
            </w:r>
          </w:p>
        </w:tc>
        <w:tc>
          <w:tcPr>
            <w:tcW w:w="1852" w:type="dxa"/>
          </w:tcPr>
          <w:p w14:paraId="39356C3B" w14:textId="4A18677D" w:rsidR="00482508" w:rsidRPr="00F91F92" w:rsidRDefault="00482508" w:rsidP="00BA2954">
            <w:pPr>
              <w:spacing w:before="0" w:after="0"/>
              <w:ind w:right="0"/>
              <w:rPr>
                <w:noProof/>
              </w:rPr>
            </w:pPr>
          </w:p>
        </w:tc>
        <w:tc>
          <w:tcPr>
            <w:tcW w:w="1380" w:type="dxa"/>
            <w:vAlign w:val="center"/>
          </w:tcPr>
          <w:p w14:paraId="5185EE2C" w14:textId="69940B17" w:rsidR="00482508" w:rsidRPr="00F91F92" w:rsidRDefault="00482508" w:rsidP="00840EA2">
            <w:pPr>
              <w:spacing w:before="0" w:after="0"/>
              <w:ind w:right="-18"/>
              <w:rPr>
                <w:noProof/>
              </w:rPr>
            </w:pPr>
          </w:p>
        </w:tc>
        <w:tc>
          <w:tcPr>
            <w:tcW w:w="5026" w:type="dxa"/>
            <w:vAlign w:val="center"/>
          </w:tcPr>
          <w:p w14:paraId="1A0EE68D" w14:textId="70C694FB" w:rsidR="00482508" w:rsidRPr="00F91F92" w:rsidRDefault="00482508" w:rsidP="00840EA2">
            <w:pPr>
              <w:spacing w:before="0" w:after="0"/>
              <w:ind w:right="0"/>
              <w:rPr>
                <w:noProof/>
              </w:rPr>
            </w:pPr>
          </w:p>
        </w:tc>
      </w:tr>
      <w:tr w:rsidR="00E71314" w:rsidRPr="00556771" w14:paraId="3BE1593A" w14:textId="77777777" w:rsidTr="00E51EDE">
        <w:trPr>
          <w:trHeight w:val="20"/>
        </w:trPr>
        <w:tc>
          <w:tcPr>
            <w:tcW w:w="857" w:type="dxa"/>
            <w:tcBorders>
              <w:top w:val="single" w:sz="6" w:space="0" w:color="auto"/>
              <w:left w:val="single" w:sz="6" w:space="0" w:color="auto"/>
              <w:bottom w:val="single" w:sz="6" w:space="0" w:color="auto"/>
              <w:right w:val="single" w:sz="6" w:space="0" w:color="auto"/>
            </w:tcBorders>
            <w:vAlign w:val="center"/>
          </w:tcPr>
          <w:p w14:paraId="0F6F5067" w14:textId="421D66D7" w:rsidR="00E71314" w:rsidRPr="00F91F92" w:rsidRDefault="00E71314" w:rsidP="001C297E">
            <w:pPr>
              <w:spacing w:before="0" w:after="0"/>
              <w:ind w:right="-18"/>
              <w:rPr>
                <w:noProof/>
              </w:rPr>
            </w:pPr>
            <w:r>
              <w:rPr>
                <w:noProof/>
              </w:rPr>
              <w:t>0</w:t>
            </w:r>
            <w:r w:rsidR="001C297E">
              <w:rPr>
                <w:noProof/>
              </w:rPr>
              <w:t>4</w:t>
            </w:r>
          </w:p>
        </w:tc>
        <w:tc>
          <w:tcPr>
            <w:tcW w:w="1852" w:type="dxa"/>
            <w:tcBorders>
              <w:top w:val="single" w:sz="6" w:space="0" w:color="auto"/>
              <w:left w:val="single" w:sz="6" w:space="0" w:color="auto"/>
              <w:bottom w:val="single" w:sz="6" w:space="0" w:color="auto"/>
              <w:right w:val="single" w:sz="6" w:space="0" w:color="auto"/>
            </w:tcBorders>
          </w:tcPr>
          <w:p w14:paraId="3C6C4746" w14:textId="25470220" w:rsidR="00E71314" w:rsidRPr="00F91F92" w:rsidRDefault="00E71314" w:rsidP="00892151">
            <w:pPr>
              <w:spacing w:before="0" w:after="0"/>
              <w:ind w:right="0"/>
              <w:rPr>
                <w:noProof/>
              </w:rPr>
            </w:pPr>
          </w:p>
        </w:tc>
        <w:tc>
          <w:tcPr>
            <w:tcW w:w="1380" w:type="dxa"/>
            <w:tcBorders>
              <w:top w:val="single" w:sz="6" w:space="0" w:color="auto"/>
              <w:left w:val="single" w:sz="6" w:space="0" w:color="auto"/>
              <w:bottom w:val="single" w:sz="6" w:space="0" w:color="auto"/>
              <w:right w:val="single" w:sz="6" w:space="0" w:color="auto"/>
            </w:tcBorders>
            <w:vAlign w:val="center"/>
          </w:tcPr>
          <w:p w14:paraId="20F729B0" w14:textId="283324B1" w:rsidR="00E71314" w:rsidRPr="00F91F92" w:rsidRDefault="00E71314" w:rsidP="00840EA2">
            <w:pPr>
              <w:spacing w:before="0" w:after="0"/>
              <w:ind w:right="-18"/>
              <w:rPr>
                <w:noProof/>
              </w:rPr>
            </w:pPr>
          </w:p>
        </w:tc>
        <w:tc>
          <w:tcPr>
            <w:tcW w:w="5026" w:type="dxa"/>
            <w:tcBorders>
              <w:top w:val="single" w:sz="6" w:space="0" w:color="auto"/>
              <w:left w:val="single" w:sz="6" w:space="0" w:color="auto"/>
              <w:bottom w:val="single" w:sz="6" w:space="0" w:color="auto"/>
              <w:right w:val="single" w:sz="6" w:space="0" w:color="auto"/>
            </w:tcBorders>
            <w:vAlign w:val="center"/>
          </w:tcPr>
          <w:p w14:paraId="450715EF" w14:textId="77777777" w:rsidR="00E71314" w:rsidRPr="00F91F92" w:rsidRDefault="00E71314" w:rsidP="00892151">
            <w:pPr>
              <w:spacing w:before="0" w:after="0"/>
              <w:ind w:right="0"/>
              <w:rPr>
                <w:noProof/>
              </w:rPr>
            </w:pPr>
          </w:p>
        </w:tc>
      </w:tr>
    </w:tbl>
    <w:p w14:paraId="797E5641" w14:textId="77777777" w:rsidR="00C962C7" w:rsidRPr="00C962C7" w:rsidRDefault="00C962C7" w:rsidP="0008796D">
      <w:pPr>
        <w:rPr>
          <w:rFonts w:cstheme="minorHAnsi"/>
        </w:rPr>
      </w:pPr>
    </w:p>
    <w:sectPr w:rsidR="00C962C7" w:rsidRPr="00C962C7" w:rsidSect="005B2C35">
      <w:headerReference w:type="even" r:id="rId87"/>
      <w:headerReference w:type="default" r:id="rId88"/>
      <w:footerReference w:type="default" r:id="rId89"/>
      <w:type w:val="continuous"/>
      <w:pgSz w:w="12240" w:h="15840" w:code="1"/>
      <w:pgMar w:top="1530" w:right="1440" w:bottom="1440" w:left="1440" w:header="864" w:footer="86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90EE3D" w14:textId="77777777" w:rsidR="00583FE1" w:rsidRDefault="00583FE1">
      <w:r>
        <w:separator/>
      </w:r>
    </w:p>
    <w:p w14:paraId="731050B5" w14:textId="77777777" w:rsidR="00583FE1" w:rsidRDefault="00583FE1"/>
    <w:p w14:paraId="53F51295" w14:textId="77777777" w:rsidR="00583FE1" w:rsidRDefault="00583FE1"/>
    <w:p w14:paraId="7BD6CE71" w14:textId="77777777" w:rsidR="00583FE1" w:rsidRDefault="00583FE1"/>
    <w:p w14:paraId="7ABACFF7" w14:textId="77777777" w:rsidR="00583FE1" w:rsidRDefault="00583FE1"/>
    <w:p w14:paraId="6BC92DF0" w14:textId="77777777" w:rsidR="00583FE1" w:rsidRDefault="00583FE1" w:rsidP="00F16B60"/>
  </w:endnote>
  <w:endnote w:type="continuationSeparator" w:id="0">
    <w:p w14:paraId="7AB15E97" w14:textId="77777777" w:rsidR="00583FE1" w:rsidRDefault="00583FE1">
      <w:r>
        <w:continuationSeparator/>
      </w:r>
    </w:p>
    <w:p w14:paraId="0186B7B4" w14:textId="77777777" w:rsidR="00583FE1" w:rsidRDefault="00583FE1"/>
    <w:p w14:paraId="284216C9" w14:textId="77777777" w:rsidR="00583FE1" w:rsidRDefault="00583FE1"/>
    <w:p w14:paraId="0A70DED0" w14:textId="77777777" w:rsidR="00583FE1" w:rsidRDefault="00583FE1"/>
    <w:p w14:paraId="27207C9C" w14:textId="77777777" w:rsidR="00583FE1" w:rsidRDefault="00583FE1"/>
    <w:p w14:paraId="245940DB" w14:textId="77777777" w:rsidR="00583FE1" w:rsidRDefault="00583FE1" w:rsidP="00F16B60"/>
  </w:endnote>
  <w:endnote w:type="continuationNotice" w:id="1">
    <w:p w14:paraId="6DF465FB" w14:textId="77777777" w:rsidR="00583FE1" w:rsidRDefault="00583FE1"/>
    <w:p w14:paraId="53F94CD9" w14:textId="77777777" w:rsidR="00583FE1" w:rsidRDefault="00583FE1"/>
    <w:p w14:paraId="1E061067" w14:textId="77777777" w:rsidR="00583FE1" w:rsidRDefault="00583FE1" w:rsidP="00F16B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0E5E37" w14:textId="159F6950" w:rsidR="00261AB1" w:rsidRPr="008A7607" w:rsidRDefault="00261AB1" w:rsidP="0067271F">
    <w:pPr>
      <w:pStyle w:val="Footer"/>
      <w:tabs>
        <w:tab w:val="clear" w:pos="4320"/>
        <w:tab w:val="clear" w:pos="8640"/>
        <w:tab w:val="right" w:pos="9360"/>
      </w:tabs>
      <w:spacing w:before="0" w:after="20"/>
      <w:rPr>
        <w:b/>
        <w:lang w:val="fr-FR"/>
      </w:rPr>
    </w:pPr>
    <w:r>
      <w:rPr>
        <w:b/>
      </w:rPr>
      <w:fldChar w:fldCharType="begin"/>
    </w:r>
    <w:r w:rsidRPr="00CB60CA">
      <w:rPr>
        <w:b/>
        <w:lang w:val="fr-FR"/>
      </w:rPr>
      <w:instrText xml:space="preserve"> PAGE </w:instrText>
    </w:r>
    <w:r>
      <w:rPr>
        <w:b/>
      </w:rPr>
      <w:fldChar w:fldCharType="separate"/>
    </w:r>
    <w:r>
      <w:rPr>
        <w:b/>
        <w:noProof/>
        <w:lang w:val="fr-FR"/>
      </w:rPr>
      <w:t>2</w:t>
    </w:r>
    <w:r>
      <w:rPr>
        <w:b/>
      </w:rPr>
      <w:fldChar w:fldCharType="end"/>
    </w:r>
    <w:r w:rsidRPr="008A7607">
      <w:rPr>
        <w:b/>
        <w:lang w:val="fr-FR"/>
      </w:rPr>
      <w:tab/>
      <w:t xml:space="preserve">Document </w:t>
    </w:r>
    <w:r>
      <w:rPr>
        <w:b/>
        <w:lang w:val="fr-FR"/>
      </w:rPr>
      <w:t>Version 1</w:t>
    </w:r>
    <w:r w:rsidRPr="008A7607">
      <w:rPr>
        <w:b/>
        <w:lang w:val="fr-FR"/>
      </w:rPr>
      <w:t>.0</w:t>
    </w:r>
  </w:p>
  <w:p w14:paraId="1E411A02" w14:textId="10CE5B6C" w:rsidR="00261AB1" w:rsidRPr="008A7607" w:rsidRDefault="00261AB1" w:rsidP="0067271F">
    <w:pPr>
      <w:pStyle w:val="Footer"/>
      <w:tabs>
        <w:tab w:val="clear" w:pos="4320"/>
        <w:tab w:val="clear" w:pos="8640"/>
        <w:tab w:val="right" w:pos="9360"/>
      </w:tabs>
      <w:spacing w:before="0" w:after="20"/>
      <w:rPr>
        <w:lang w:val="fr-FR"/>
      </w:rPr>
    </w:pPr>
    <w:r>
      <w:rPr>
        <w:b/>
        <w:lang w:val="fr-FR"/>
      </w:rPr>
      <w:tab/>
    </w:r>
    <w:proofErr w:type="spellStart"/>
    <w:r>
      <w:rPr>
        <w:b/>
        <w:lang w:val="fr-FR"/>
      </w:rPr>
      <w:t>Updated</w:t>
    </w:r>
    <w:proofErr w:type="spellEnd"/>
    <w:r>
      <w:rPr>
        <w:b/>
        <w:lang w:val="fr-FR"/>
      </w:rPr>
      <w:t xml:space="preserve"> 23/1/2019</w:t>
    </w:r>
  </w:p>
  <w:p w14:paraId="428F70C7" w14:textId="77777777" w:rsidR="00261AB1" w:rsidRPr="008A7607" w:rsidRDefault="00261AB1">
    <w:pPr>
      <w:rPr>
        <w:lang w:val="fr-FR"/>
      </w:rPr>
    </w:pPr>
  </w:p>
  <w:p w14:paraId="13E66906" w14:textId="77777777" w:rsidR="00261AB1" w:rsidRPr="008A7607" w:rsidRDefault="00261AB1" w:rsidP="00F16B60">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EE6D99" w14:textId="77777777" w:rsidR="00583FE1" w:rsidRDefault="00583FE1">
      <w:r>
        <w:separator/>
      </w:r>
    </w:p>
    <w:p w14:paraId="29EF7002" w14:textId="77777777" w:rsidR="00583FE1" w:rsidRDefault="00583FE1"/>
    <w:p w14:paraId="61A8C601" w14:textId="77777777" w:rsidR="00583FE1" w:rsidRDefault="00583FE1"/>
    <w:p w14:paraId="22C106EE" w14:textId="77777777" w:rsidR="00583FE1" w:rsidRDefault="00583FE1"/>
    <w:p w14:paraId="6233A7E2" w14:textId="77777777" w:rsidR="00583FE1" w:rsidRDefault="00583FE1"/>
    <w:p w14:paraId="72BC779E" w14:textId="77777777" w:rsidR="00583FE1" w:rsidRDefault="00583FE1" w:rsidP="00F16B60"/>
  </w:footnote>
  <w:footnote w:type="continuationSeparator" w:id="0">
    <w:p w14:paraId="6B835311" w14:textId="77777777" w:rsidR="00583FE1" w:rsidRDefault="00583FE1">
      <w:r>
        <w:continuationSeparator/>
      </w:r>
    </w:p>
    <w:p w14:paraId="2816AA04" w14:textId="77777777" w:rsidR="00583FE1" w:rsidRDefault="00583FE1"/>
    <w:p w14:paraId="0885123B" w14:textId="77777777" w:rsidR="00583FE1" w:rsidRDefault="00583FE1"/>
    <w:p w14:paraId="74190C71" w14:textId="77777777" w:rsidR="00583FE1" w:rsidRDefault="00583FE1"/>
    <w:p w14:paraId="7FFF2EED" w14:textId="77777777" w:rsidR="00583FE1" w:rsidRDefault="00583FE1"/>
    <w:p w14:paraId="7BB83F3E" w14:textId="77777777" w:rsidR="00583FE1" w:rsidRDefault="00583FE1" w:rsidP="00F16B60"/>
  </w:footnote>
  <w:footnote w:type="continuationNotice" w:id="1">
    <w:p w14:paraId="6B22590F" w14:textId="77777777" w:rsidR="00583FE1" w:rsidRDefault="00583FE1"/>
    <w:p w14:paraId="1FBF7E40" w14:textId="77777777" w:rsidR="00583FE1" w:rsidRDefault="00583FE1"/>
    <w:p w14:paraId="105B2303" w14:textId="77777777" w:rsidR="00583FE1" w:rsidRDefault="00583FE1" w:rsidP="00F16B6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0E525" w14:textId="77777777" w:rsidR="00261AB1" w:rsidRDefault="00261AB1"/>
  <w:p w14:paraId="1453B7C7" w14:textId="77777777" w:rsidR="00261AB1" w:rsidRDefault="00261AB1"/>
  <w:p w14:paraId="6ABE0004" w14:textId="77777777" w:rsidR="00261AB1" w:rsidRDefault="00261AB1"/>
  <w:p w14:paraId="16139889" w14:textId="77777777" w:rsidR="00261AB1" w:rsidRDefault="00261AB1"/>
  <w:p w14:paraId="08CF75A6" w14:textId="77777777" w:rsidR="00261AB1" w:rsidRDefault="00261AB1" w:rsidP="00F16B6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9C8D6" w14:textId="1E7C7FC5" w:rsidR="00261AB1" w:rsidRDefault="00261AB1" w:rsidP="002C0097">
    <w:pPr>
      <w:pStyle w:val="Header"/>
      <w:pBdr>
        <w:bottom w:val="single" w:sz="2" w:space="3" w:color="auto"/>
      </w:pBdr>
    </w:pPr>
    <w:r>
      <w:t>Chubb Solution Design</w:t>
    </w:r>
  </w:p>
  <w:p w14:paraId="0C8AA9F1" w14:textId="77777777" w:rsidR="00261AB1" w:rsidRDefault="00261AB1" w:rsidP="00F16B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4FC21DD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5774DBC"/>
    <w:multiLevelType w:val="hybridMultilevel"/>
    <w:tmpl w:val="1BF00E6A"/>
    <w:lvl w:ilvl="0" w:tplc="76D8B03A">
      <w:start w:val="1"/>
      <w:numFmt w:val="bullet"/>
      <w:pStyle w:val="Bullet3"/>
      <w:lvlText w:val=""/>
      <w:lvlJc w:val="left"/>
      <w:pPr>
        <w:tabs>
          <w:tab w:val="num" w:pos="2520"/>
        </w:tabs>
        <w:ind w:left="2520" w:hanging="360"/>
      </w:pPr>
      <w:rPr>
        <w:rFonts w:ascii="Symbol" w:hAnsi="Symbol" w:hint="default"/>
        <w:strike w:val="0"/>
        <w:dstrike w:val="0"/>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631E79"/>
    <w:multiLevelType w:val="hybridMultilevel"/>
    <w:tmpl w:val="70968B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E70101"/>
    <w:multiLevelType w:val="hybridMultilevel"/>
    <w:tmpl w:val="72967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6431AC"/>
    <w:multiLevelType w:val="hybridMultilevel"/>
    <w:tmpl w:val="42CC0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70464E"/>
    <w:multiLevelType w:val="hybridMultilevel"/>
    <w:tmpl w:val="910ABB74"/>
    <w:lvl w:ilvl="0" w:tplc="FDB80BB0">
      <w:start w:val="1"/>
      <w:numFmt w:val="decimal"/>
      <w:lvlRestart w:val="0"/>
      <w:lvlText w:val="%1."/>
      <w:lvlJc w:val="left"/>
      <w:pPr>
        <w:tabs>
          <w:tab w:val="num" w:pos="3052"/>
        </w:tabs>
        <w:ind w:left="3052" w:hanging="360"/>
      </w:pPr>
      <w:rPr>
        <w:rFonts w:hint="default"/>
        <w:b/>
      </w:rPr>
    </w:lvl>
    <w:lvl w:ilvl="1" w:tplc="69FEA8A4">
      <w:start w:val="2"/>
      <w:numFmt w:val="upperLetter"/>
      <w:pStyle w:val="Style4"/>
      <w:lvlText w:val="%2."/>
      <w:lvlJc w:val="left"/>
      <w:pPr>
        <w:tabs>
          <w:tab w:val="num" w:pos="2160"/>
        </w:tabs>
        <w:ind w:left="2160" w:hanging="360"/>
      </w:pPr>
      <w:rPr>
        <w:rFonts w:hint="default"/>
        <w:u w:val="single"/>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15:restartNumberingAfterBreak="0">
    <w:nsid w:val="2A9252A3"/>
    <w:multiLevelType w:val="hybridMultilevel"/>
    <w:tmpl w:val="60061BEA"/>
    <w:lvl w:ilvl="0" w:tplc="4B986AB4">
      <w:start w:val="1"/>
      <w:numFmt w:val="bullet"/>
      <w:pStyle w:val="BulletItem"/>
      <w:lvlText w:val="•"/>
      <w:lvlJc w:val="left"/>
      <w:pPr>
        <w:ind w:left="1080" w:hanging="360"/>
      </w:pPr>
      <w:rPr>
        <w:rFonts w:ascii="Arial" w:hAnsi="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FDA0D2E"/>
    <w:multiLevelType w:val="hybridMultilevel"/>
    <w:tmpl w:val="AA0E72EE"/>
    <w:lvl w:ilvl="0" w:tplc="31CA599E">
      <w:start w:val="3"/>
      <w:numFmt w:val="bullet"/>
      <w:lvlText w:val=""/>
      <w:lvlJc w:val="left"/>
      <w:pPr>
        <w:ind w:left="720" w:hanging="360"/>
      </w:pPr>
      <w:rPr>
        <w:rFonts w:ascii="Symbol" w:eastAsia="Times New Roman" w:hAnsi="Symbol" w:cstheme="minorHAns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A4FC4"/>
    <w:multiLevelType w:val="hybridMultilevel"/>
    <w:tmpl w:val="D3B8C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273B21"/>
    <w:multiLevelType w:val="hybridMultilevel"/>
    <w:tmpl w:val="DA8E352C"/>
    <w:lvl w:ilvl="0" w:tplc="F6EA1CE8">
      <w:start w:val="1"/>
      <w:numFmt w:val="bullet"/>
      <w:pStyle w:val="TableBullet"/>
      <w:lvlText w:val=""/>
      <w:lvlJc w:val="left"/>
      <w:pPr>
        <w:tabs>
          <w:tab w:val="num" w:pos="288"/>
        </w:tabs>
        <w:ind w:left="3370" w:hanging="3370"/>
      </w:pPr>
      <w:rPr>
        <w:rFonts w:ascii="Symbol" w:hAnsi="Symbol" w:hint="default"/>
        <w:color w:val="auto"/>
        <w:position w:val="3"/>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A643BDF"/>
    <w:multiLevelType w:val="hybridMultilevel"/>
    <w:tmpl w:val="534C0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AE4115"/>
    <w:multiLevelType w:val="multilevel"/>
    <w:tmpl w:val="416049F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419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EE350C9"/>
    <w:multiLevelType w:val="hybridMultilevel"/>
    <w:tmpl w:val="B38EDCC2"/>
    <w:lvl w:ilvl="0" w:tplc="48B252D8">
      <w:start w:val="1"/>
      <w:numFmt w:val="decimal"/>
      <w:lvlRestart w:val="0"/>
      <w:pStyle w:val="TableStep"/>
      <w:lvlText w:val="%1."/>
      <w:lvlJc w:val="left"/>
      <w:pPr>
        <w:tabs>
          <w:tab w:val="num" w:pos="288"/>
        </w:tabs>
        <w:ind w:left="288" w:hanging="288"/>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FC52F96"/>
    <w:multiLevelType w:val="hybridMultilevel"/>
    <w:tmpl w:val="07DCF7CA"/>
    <w:lvl w:ilvl="0" w:tplc="7026D574">
      <w:start w:val="1"/>
      <w:numFmt w:val="decimal"/>
      <w:pStyle w:val="Step"/>
      <w:lvlText w:val="%1."/>
      <w:lvlJc w:val="left"/>
      <w:pPr>
        <w:tabs>
          <w:tab w:val="num" w:pos="2520"/>
        </w:tabs>
        <w:ind w:left="2520" w:hanging="360"/>
      </w:pPr>
      <w:rPr>
        <w:rFonts w:hint="default"/>
      </w:rPr>
    </w:lvl>
    <w:lvl w:ilvl="1" w:tplc="8AE287F8">
      <w:start w:val="1"/>
      <w:numFmt w:val="bullet"/>
      <w:lvlText w:val=""/>
      <w:lvlJc w:val="left"/>
      <w:pPr>
        <w:tabs>
          <w:tab w:val="num" w:pos="1440"/>
        </w:tabs>
        <w:ind w:left="1440" w:hanging="360"/>
      </w:pPr>
      <w:rPr>
        <w:rFonts w:ascii="Symbol" w:hAnsi="Symbol" w:hint="default"/>
        <w:b/>
        <w:i w:val="0"/>
        <w:color w:val="auto"/>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A22AD0"/>
    <w:multiLevelType w:val="hybridMultilevel"/>
    <w:tmpl w:val="72C095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D137E"/>
    <w:multiLevelType w:val="hybridMultilevel"/>
    <w:tmpl w:val="1E3432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2B1163"/>
    <w:multiLevelType w:val="hybridMultilevel"/>
    <w:tmpl w:val="6172D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F63B2E"/>
    <w:multiLevelType w:val="hybridMultilevel"/>
    <w:tmpl w:val="1B76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E758B7"/>
    <w:multiLevelType w:val="hybridMultilevel"/>
    <w:tmpl w:val="7CC63B0C"/>
    <w:lvl w:ilvl="0" w:tplc="B890E792">
      <w:start w:val="1"/>
      <w:numFmt w:val="bullet"/>
      <w:pStyle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57C15CCB"/>
    <w:multiLevelType w:val="hybridMultilevel"/>
    <w:tmpl w:val="45B48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EB6862"/>
    <w:multiLevelType w:val="hybridMultilevel"/>
    <w:tmpl w:val="773E092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1" w15:restartNumberingAfterBreak="0">
    <w:nsid w:val="5C4A5ADD"/>
    <w:multiLevelType w:val="hybridMultilevel"/>
    <w:tmpl w:val="15DA9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DA5A8C"/>
    <w:multiLevelType w:val="hybridMultilevel"/>
    <w:tmpl w:val="410A71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3C0B14"/>
    <w:multiLevelType w:val="hybridMultilevel"/>
    <w:tmpl w:val="EBE44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F824EA"/>
    <w:multiLevelType w:val="hybridMultilevel"/>
    <w:tmpl w:val="A0FC8B28"/>
    <w:lvl w:ilvl="0" w:tplc="DEE20188">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6DA1038"/>
    <w:multiLevelType w:val="hybridMultilevel"/>
    <w:tmpl w:val="EB92E3CC"/>
    <w:lvl w:ilvl="0" w:tplc="0CF68D78">
      <w:start w:val="1"/>
      <w:numFmt w:val="bullet"/>
      <w:pStyle w:val="Bullet2"/>
      <w:lvlText w:val=""/>
      <w:lvlJc w:val="left"/>
      <w:pPr>
        <w:tabs>
          <w:tab w:val="num" w:pos="360"/>
        </w:tabs>
        <w:ind w:left="605" w:hanging="245"/>
      </w:pPr>
      <w:rPr>
        <w:rFonts w:ascii="Symbol" w:hAnsi="Symbol" w:hint="default"/>
        <w:strike w:val="0"/>
        <w:dstrike w:val="0"/>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FB1746"/>
    <w:multiLevelType w:val="hybridMultilevel"/>
    <w:tmpl w:val="3C840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25"/>
  </w:num>
  <w:num w:numId="4">
    <w:abstractNumId w:val="1"/>
  </w:num>
  <w:num w:numId="5">
    <w:abstractNumId w:val="9"/>
  </w:num>
  <w:num w:numId="6">
    <w:abstractNumId w:val="13"/>
  </w:num>
  <w:num w:numId="7">
    <w:abstractNumId w:val="18"/>
  </w:num>
  <w:num w:numId="8">
    <w:abstractNumId w:val="0"/>
  </w:num>
  <w:num w:numId="9">
    <w:abstractNumId w:val="24"/>
  </w:num>
  <w:num w:numId="10">
    <w:abstractNumId w:val="7"/>
  </w:num>
  <w:num w:numId="11">
    <w:abstractNumId w:val="8"/>
  </w:num>
  <w:num w:numId="12">
    <w:abstractNumId w:val="22"/>
  </w:num>
  <w:num w:numId="13">
    <w:abstractNumId w:val="2"/>
  </w:num>
  <w:num w:numId="14">
    <w:abstractNumId w:val="20"/>
  </w:num>
  <w:num w:numId="15">
    <w:abstractNumId w:val="11"/>
  </w:num>
  <w:num w:numId="16">
    <w:abstractNumId w:val="6"/>
  </w:num>
  <w:num w:numId="17">
    <w:abstractNumId w:val="21"/>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num>
  <w:num w:numId="20">
    <w:abstractNumId w:val="15"/>
  </w:num>
  <w:num w:numId="21">
    <w:abstractNumId w:val="4"/>
  </w:num>
  <w:num w:numId="22">
    <w:abstractNumId w:val="16"/>
  </w:num>
  <w:num w:numId="23">
    <w:abstractNumId w:val="17"/>
  </w:num>
  <w:num w:numId="24">
    <w:abstractNumId w:val="14"/>
  </w:num>
  <w:num w:numId="25">
    <w:abstractNumId w:val="19"/>
  </w:num>
  <w:num w:numId="26">
    <w:abstractNumId w:val="3"/>
  </w:num>
  <w:num w:numId="27">
    <w:abstractNumId w:val="10"/>
  </w:num>
  <w:num w:numId="28">
    <w:abstractNumId w:val="2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mirrorMargin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339A9"/>
    <w:rsid w:val="0000021C"/>
    <w:rsid w:val="0000045C"/>
    <w:rsid w:val="0000079D"/>
    <w:rsid w:val="00000B29"/>
    <w:rsid w:val="00001020"/>
    <w:rsid w:val="00001747"/>
    <w:rsid w:val="00001CF7"/>
    <w:rsid w:val="00001EB0"/>
    <w:rsid w:val="00002081"/>
    <w:rsid w:val="0000338D"/>
    <w:rsid w:val="000033F9"/>
    <w:rsid w:val="00004088"/>
    <w:rsid w:val="00004105"/>
    <w:rsid w:val="0000449C"/>
    <w:rsid w:val="00004B5E"/>
    <w:rsid w:val="00004F57"/>
    <w:rsid w:val="000050C0"/>
    <w:rsid w:val="0000565D"/>
    <w:rsid w:val="00005680"/>
    <w:rsid w:val="00005A4D"/>
    <w:rsid w:val="000061E3"/>
    <w:rsid w:val="00006D68"/>
    <w:rsid w:val="00006E63"/>
    <w:rsid w:val="00006F4E"/>
    <w:rsid w:val="00006F97"/>
    <w:rsid w:val="00007056"/>
    <w:rsid w:val="000073CE"/>
    <w:rsid w:val="00010121"/>
    <w:rsid w:val="0001017D"/>
    <w:rsid w:val="000102A9"/>
    <w:rsid w:val="000102C3"/>
    <w:rsid w:val="0001092B"/>
    <w:rsid w:val="00010E15"/>
    <w:rsid w:val="0001113A"/>
    <w:rsid w:val="00011177"/>
    <w:rsid w:val="000112A7"/>
    <w:rsid w:val="00011CC3"/>
    <w:rsid w:val="00011F20"/>
    <w:rsid w:val="00012341"/>
    <w:rsid w:val="000124AE"/>
    <w:rsid w:val="0001289E"/>
    <w:rsid w:val="000130FE"/>
    <w:rsid w:val="000132C6"/>
    <w:rsid w:val="00013671"/>
    <w:rsid w:val="00013C1A"/>
    <w:rsid w:val="00013E45"/>
    <w:rsid w:val="0001414F"/>
    <w:rsid w:val="000143A9"/>
    <w:rsid w:val="00014498"/>
    <w:rsid w:val="00014541"/>
    <w:rsid w:val="0001482E"/>
    <w:rsid w:val="0001512A"/>
    <w:rsid w:val="000152E3"/>
    <w:rsid w:val="000154C9"/>
    <w:rsid w:val="000159D4"/>
    <w:rsid w:val="00015E44"/>
    <w:rsid w:val="00015E53"/>
    <w:rsid w:val="00015EC8"/>
    <w:rsid w:val="00016005"/>
    <w:rsid w:val="00016C57"/>
    <w:rsid w:val="00016C9A"/>
    <w:rsid w:val="000170B3"/>
    <w:rsid w:val="00017CED"/>
    <w:rsid w:val="000208F6"/>
    <w:rsid w:val="00020ADE"/>
    <w:rsid w:val="00020DB0"/>
    <w:rsid w:val="00020EB4"/>
    <w:rsid w:val="000214FA"/>
    <w:rsid w:val="000219F1"/>
    <w:rsid w:val="000222AA"/>
    <w:rsid w:val="00022558"/>
    <w:rsid w:val="0002265B"/>
    <w:rsid w:val="00022A2A"/>
    <w:rsid w:val="00022DB4"/>
    <w:rsid w:val="00023342"/>
    <w:rsid w:val="00023421"/>
    <w:rsid w:val="0002352B"/>
    <w:rsid w:val="00023748"/>
    <w:rsid w:val="00023754"/>
    <w:rsid w:val="00024067"/>
    <w:rsid w:val="0002414F"/>
    <w:rsid w:val="000241AA"/>
    <w:rsid w:val="0002455F"/>
    <w:rsid w:val="0002459F"/>
    <w:rsid w:val="000246E8"/>
    <w:rsid w:val="00024BD0"/>
    <w:rsid w:val="00024E6E"/>
    <w:rsid w:val="0002515B"/>
    <w:rsid w:val="0002574A"/>
    <w:rsid w:val="000257C0"/>
    <w:rsid w:val="000257EC"/>
    <w:rsid w:val="000258F0"/>
    <w:rsid w:val="00025CDE"/>
    <w:rsid w:val="00025FD1"/>
    <w:rsid w:val="0002613E"/>
    <w:rsid w:val="00026A14"/>
    <w:rsid w:val="00026CF9"/>
    <w:rsid w:val="00026F06"/>
    <w:rsid w:val="00027FDA"/>
    <w:rsid w:val="0003045E"/>
    <w:rsid w:val="00030900"/>
    <w:rsid w:val="00030996"/>
    <w:rsid w:val="000309EF"/>
    <w:rsid w:val="0003119D"/>
    <w:rsid w:val="00031743"/>
    <w:rsid w:val="0003195E"/>
    <w:rsid w:val="00032C40"/>
    <w:rsid w:val="00032EF9"/>
    <w:rsid w:val="000330F1"/>
    <w:rsid w:val="0003320B"/>
    <w:rsid w:val="000332D2"/>
    <w:rsid w:val="000336E3"/>
    <w:rsid w:val="00033711"/>
    <w:rsid w:val="00033887"/>
    <w:rsid w:val="00033B11"/>
    <w:rsid w:val="000340EF"/>
    <w:rsid w:val="00034216"/>
    <w:rsid w:val="00034249"/>
    <w:rsid w:val="00034797"/>
    <w:rsid w:val="00034AFD"/>
    <w:rsid w:val="00034BCC"/>
    <w:rsid w:val="00034C9A"/>
    <w:rsid w:val="00034C9C"/>
    <w:rsid w:val="00034DC4"/>
    <w:rsid w:val="00034FE0"/>
    <w:rsid w:val="00035380"/>
    <w:rsid w:val="000359CB"/>
    <w:rsid w:val="00036107"/>
    <w:rsid w:val="000364E1"/>
    <w:rsid w:val="0003655A"/>
    <w:rsid w:val="000369E8"/>
    <w:rsid w:val="00036D5E"/>
    <w:rsid w:val="00037A1B"/>
    <w:rsid w:val="00037EAA"/>
    <w:rsid w:val="00040092"/>
    <w:rsid w:val="0004025C"/>
    <w:rsid w:val="000404FD"/>
    <w:rsid w:val="0004069A"/>
    <w:rsid w:val="00040D9D"/>
    <w:rsid w:val="00040FE3"/>
    <w:rsid w:val="0004132C"/>
    <w:rsid w:val="000415F9"/>
    <w:rsid w:val="00041B54"/>
    <w:rsid w:val="00042AC3"/>
    <w:rsid w:val="0004342F"/>
    <w:rsid w:val="000438EB"/>
    <w:rsid w:val="00043CCD"/>
    <w:rsid w:val="00043E64"/>
    <w:rsid w:val="00043FA7"/>
    <w:rsid w:val="000443D1"/>
    <w:rsid w:val="00044A34"/>
    <w:rsid w:val="00044CAC"/>
    <w:rsid w:val="00045B3D"/>
    <w:rsid w:val="00045BA9"/>
    <w:rsid w:val="00045BFA"/>
    <w:rsid w:val="00045C1B"/>
    <w:rsid w:val="000462E5"/>
    <w:rsid w:val="00046334"/>
    <w:rsid w:val="00046D7C"/>
    <w:rsid w:val="00046F03"/>
    <w:rsid w:val="00047444"/>
    <w:rsid w:val="000475E0"/>
    <w:rsid w:val="000477ED"/>
    <w:rsid w:val="00047C4E"/>
    <w:rsid w:val="000502E3"/>
    <w:rsid w:val="0005040E"/>
    <w:rsid w:val="000506FE"/>
    <w:rsid w:val="00050DC5"/>
    <w:rsid w:val="00050E28"/>
    <w:rsid w:val="00051427"/>
    <w:rsid w:val="000515A3"/>
    <w:rsid w:val="00051603"/>
    <w:rsid w:val="000517D8"/>
    <w:rsid w:val="000527F5"/>
    <w:rsid w:val="00052BAD"/>
    <w:rsid w:val="00052C93"/>
    <w:rsid w:val="00053659"/>
    <w:rsid w:val="00053851"/>
    <w:rsid w:val="00054103"/>
    <w:rsid w:val="000546CB"/>
    <w:rsid w:val="00054FAA"/>
    <w:rsid w:val="000555C3"/>
    <w:rsid w:val="00055945"/>
    <w:rsid w:val="00055B7E"/>
    <w:rsid w:val="00056916"/>
    <w:rsid w:val="00056E12"/>
    <w:rsid w:val="0005796C"/>
    <w:rsid w:val="00057ECB"/>
    <w:rsid w:val="00057F0A"/>
    <w:rsid w:val="00060170"/>
    <w:rsid w:val="00060258"/>
    <w:rsid w:val="00060597"/>
    <w:rsid w:val="0006064F"/>
    <w:rsid w:val="00060940"/>
    <w:rsid w:val="00061D46"/>
    <w:rsid w:val="00062019"/>
    <w:rsid w:val="0006218F"/>
    <w:rsid w:val="000621F7"/>
    <w:rsid w:val="0006236C"/>
    <w:rsid w:val="000625FA"/>
    <w:rsid w:val="0006283F"/>
    <w:rsid w:val="00062BA6"/>
    <w:rsid w:val="00062FE8"/>
    <w:rsid w:val="0006307F"/>
    <w:rsid w:val="0006374D"/>
    <w:rsid w:val="00063B57"/>
    <w:rsid w:val="00063B59"/>
    <w:rsid w:val="00064053"/>
    <w:rsid w:val="00064179"/>
    <w:rsid w:val="0006418B"/>
    <w:rsid w:val="00064B9B"/>
    <w:rsid w:val="0006507B"/>
    <w:rsid w:val="00065398"/>
    <w:rsid w:val="000655D3"/>
    <w:rsid w:val="000657CE"/>
    <w:rsid w:val="00066587"/>
    <w:rsid w:val="00066921"/>
    <w:rsid w:val="00066B79"/>
    <w:rsid w:val="00066BCD"/>
    <w:rsid w:val="00066C34"/>
    <w:rsid w:val="00066D95"/>
    <w:rsid w:val="0006750D"/>
    <w:rsid w:val="000676D2"/>
    <w:rsid w:val="000702EB"/>
    <w:rsid w:val="0007032F"/>
    <w:rsid w:val="00070F5B"/>
    <w:rsid w:val="00071380"/>
    <w:rsid w:val="000713AC"/>
    <w:rsid w:val="00071846"/>
    <w:rsid w:val="00072194"/>
    <w:rsid w:val="000729A7"/>
    <w:rsid w:val="00072A22"/>
    <w:rsid w:val="00072F10"/>
    <w:rsid w:val="00073161"/>
    <w:rsid w:val="000733D3"/>
    <w:rsid w:val="00073681"/>
    <w:rsid w:val="000736CC"/>
    <w:rsid w:val="0007398E"/>
    <w:rsid w:val="000739B8"/>
    <w:rsid w:val="00073E95"/>
    <w:rsid w:val="0007513A"/>
    <w:rsid w:val="000751BD"/>
    <w:rsid w:val="00075927"/>
    <w:rsid w:val="00076360"/>
    <w:rsid w:val="00076485"/>
    <w:rsid w:val="000765D5"/>
    <w:rsid w:val="00077ACC"/>
    <w:rsid w:val="00077D64"/>
    <w:rsid w:val="0008042B"/>
    <w:rsid w:val="00080682"/>
    <w:rsid w:val="00080734"/>
    <w:rsid w:val="00080C32"/>
    <w:rsid w:val="0008115B"/>
    <w:rsid w:val="00081617"/>
    <w:rsid w:val="000816D0"/>
    <w:rsid w:val="00081F3B"/>
    <w:rsid w:val="0008210F"/>
    <w:rsid w:val="0008229E"/>
    <w:rsid w:val="0008265C"/>
    <w:rsid w:val="0008338D"/>
    <w:rsid w:val="00083896"/>
    <w:rsid w:val="00083C67"/>
    <w:rsid w:val="00083FB4"/>
    <w:rsid w:val="0008407D"/>
    <w:rsid w:val="00084406"/>
    <w:rsid w:val="000847DE"/>
    <w:rsid w:val="00084802"/>
    <w:rsid w:val="00084C67"/>
    <w:rsid w:val="00084CB3"/>
    <w:rsid w:val="0008504C"/>
    <w:rsid w:val="00085193"/>
    <w:rsid w:val="00085782"/>
    <w:rsid w:val="000857F5"/>
    <w:rsid w:val="000859AA"/>
    <w:rsid w:val="00085DBC"/>
    <w:rsid w:val="00086918"/>
    <w:rsid w:val="00086E7F"/>
    <w:rsid w:val="0008736E"/>
    <w:rsid w:val="0008784B"/>
    <w:rsid w:val="0008796D"/>
    <w:rsid w:val="00087DBA"/>
    <w:rsid w:val="00087F3B"/>
    <w:rsid w:val="00090033"/>
    <w:rsid w:val="00090261"/>
    <w:rsid w:val="000907B0"/>
    <w:rsid w:val="00090850"/>
    <w:rsid w:val="000908F0"/>
    <w:rsid w:val="000911CB"/>
    <w:rsid w:val="00092087"/>
    <w:rsid w:val="000920EC"/>
    <w:rsid w:val="0009210F"/>
    <w:rsid w:val="00092780"/>
    <w:rsid w:val="00092C43"/>
    <w:rsid w:val="0009307D"/>
    <w:rsid w:val="00093B22"/>
    <w:rsid w:val="00093B71"/>
    <w:rsid w:val="00093DF5"/>
    <w:rsid w:val="00093F29"/>
    <w:rsid w:val="000944F1"/>
    <w:rsid w:val="0009478F"/>
    <w:rsid w:val="00094795"/>
    <w:rsid w:val="00094960"/>
    <w:rsid w:val="00094D7F"/>
    <w:rsid w:val="000955ED"/>
    <w:rsid w:val="000956A1"/>
    <w:rsid w:val="0009581D"/>
    <w:rsid w:val="00095B3C"/>
    <w:rsid w:val="00096298"/>
    <w:rsid w:val="0009636D"/>
    <w:rsid w:val="00096EDE"/>
    <w:rsid w:val="0009727E"/>
    <w:rsid w:val="0009728E"/>
    <w:rsid w:val="00097332"/>
    <w:rsid w:val="0009736D"/>
    <w:rsid w:val="00097600"/>
    <w:rsid w:val="00097751"/>
    <w:rsid w:val="00097A52"/>
    <w:rsid w:val="00097A6B"/>
    <w:rsid w:val="00097BAD"/>
    <w:rsid w:val="000A0395"/>
    <w:rsid w:val="000A07D8"/>
    <w:rsid w:val="000A09D6"/>
    <w:rsid w:val="000A0C67"/>
    <w:rsid w:val="000A0C9D"/>
    <w:rsid w:val="000A1488"/>
    <w:rsid w:val="000A1503"/>
    <w:rsid w:val="000A16DE"/>
    <w:rsid w:val="000A1B31"/>
    <w:rsid w:val="000A1CF6"/>
    <w:rsid w:val="000A1EFE"/>
    <w:rsid w:val="000A213F"/>
    <w:rsid w:val="000A2AD6"/>
    <w:rsid w:val="000A32B2"/>
    <w:rsid w:val="000A37F4"/>
    <w:rsid w:val="000A38B9"/>
    <w:rsid w:val="000A38FF"/>
    <w:rsid w:val="000A39A7"/>
    <w:rsid w:val="000A3A93"/>
    <w:rsid w:val="000A3E38"/>
    <w:rsid w:val="000A3EBC"/>
    <w:rsid w:val="000A400E"/>
    <w:rsid w:val="000A42FD"/>
    <w:rsid w:val="000A4623"/>
    <w:rsid w:val="000A5A18"/>
    <w:rsid w:val="000A5AD0"/>
    <w:rsid w:val="000A5DEB"/>
    <w:rsid w:val="000A5DF4"/>
    <w:rsid w:val="000A62C1"/>
    <w:rsid w:val="000A633D"/>
    <w:rsid w:val="000A6C89"/>
    <w:rsid w:val="000A7618"/>
    <w:rsid w:val="000A78AC"/>
    <w:rsid w:val="000A7DA0"/>
    <w:rsid w:val="000B04FA"/>
    <w:rsid w:val="000B0643"/>
    <w:rsid w:val="000B0AB7"/>
    <w:rsid w:val="000B0C53"/>
    <w:rsid w:val="000B0EDB"/>
    <w:rsid w:val="000B0EFC"/>
    <w:rsid w:val="000B1243"/>
    <w:rsid w:val="000B17C5"/>
    <w:rsid w:val="000B1882"/>
    <w:rsid w:val="000B1BC6"/>
    <w:rsid w:val="000B2B67"/>
    <w:rsid w:val="000B2EFA"/>
    <w:rsid w:val="000B310D"/>
    <w:rsid w:val="000B32C8"/>
    <w:rsid w:val="000B4335"/>
    <w:rsid w:val="000B4439"/>
    <w:rsid w:val="000B46F8"/>
    <w:rsid w:val="000B48BE"/>
    <w:rsid w:val="000B4C8F"/>
    <w:rsid w:val="000B53AF"/>
    <w:rsid w:val="000B5495"/>
    <w:rsid w:val="000B5D58"/>
    <w:rsid w:val="000B5E13"/>
    <w:rsid w:val="000B5E3C"/>
    <w:rsid w:val="000B5FFA"/>
    <w:rsid w:val="000B629E"/>
    <w:rsid w:val="000B6566"/>
    <w:rsid w:val="000B712E"/>
    <w:rsid w:val="000B7160"/>
    <w:rsid w:val="000B7245"/>
    <w:rsid w:val="000B7347"/>
    <w:rsid w:val="000B75EC"/>
    <w:rsid w:val="000B76A6"/>
    <w:rsid w:val="000B78C3"/>
    <w:rsid w:val="000B7A31"/>
    <w:rsid w:val="000B7B84"/>
    <w:rsid w:val="000B7BE5"/>
    <w:rsid w:val="000B7F2E"/>
    <w:rsid w:val="000C0514"/>
    <w:rsid w:val="000C064F"/>
    <w:rsid w:val="000C09BF"/>
    <w:rsid w:val="000C0C6A"/>
    <w:rsid w:val="000C0D97"/>
    <w:rsid w:val="000C1667"/>
    <w:rsid w:val="000C1988"/>
    <w:rsid w:val="000C1A07"/>
    <w:rsid w:val="000C1B5A"/>
    <w:rsid w:val="000C1C3B"/>
    <w:rsid w:val="000C1E12"/>
    <w:rsid w:val="000C224B"/>
    <w:rsid w:val="000C2455"/>
    <w:rsid w:val="000C27D9"/>
    <w:rsid w:val="000C2866"/>
    <w:rsid w:val="000C2B48"/>
    <w:rsid w:val="000C3276"/>
    <w:rsid w:val="000C329E"/>
    <w:rsid w:val="000C39CD"/>
    <w:rsid w:val="000C3B1D"/>
    <w:rsid w:val="000C3D1C"/>
    <w:rsid w:val="000C445A"/>
    <w:rsid w:val="000C5112"/>
    <w:rsid w:val="000C51D6"/>
    <w:rsid w:val="000C52BE"/>
    <w:rsid w:val="000C57D3"/>
    <w:rsid w:val="000C5F2A"/>
    <w:rsid w:val="000C6524"/>
    <w:rsid w:val="000C6AA8"/>
    <w:rsid w:val="000C6BF6"/>
    <w:rsid w:val="000C6E70"/>
    <w:rsid w:val="000C722C"/>
    <w:rsid w:val="000C7851"/>
    <w:rsid w:val="000C7954"/>
    <w:rsid w:val="000D013C"/>
    <w:rsid w:val="000D025A"/>
    <w:rsid w:val="000D08C1"/>
    <w:rsid w:val="000D08D3"/>
    <w:rsid w:val="000D0A48"/>
    <w:rsid w:val="000D0C7E"/>
    <w:rsid w:val="000D0C8D"/>
    <w:rsid w:val="000D102F"/>
    <w:rsid w:val="000D11EA"/>
    <w:rsid w:val="000D15E0"/>
    <w:rsid w:val="000D165E"/>
    <w:rsid w:val="000D16F1"/>
    <w:rsid w:val="000D16F9"/>
    <w:rsid w:val="000D1911"/>
    <w:rsid w:val="000D23D3"/>
    <w:rsid w:val="000D2941"/>
    <w:rsid w:val="000D2CD0"/>
    <w:rsid w:val="000D2F9B"/>
    <w:rsid w:val="000D31F9"/>
    <w:rsid w:val="000D3558"/>
    <w:rsid w:val="000D3DDF"/>
    <w:rsid w:val="000D4CB0"/>
    <w:rsid w:val="000D4D9C"/>
    <w:rsid w:val="000D4E9A"/>
    <w:rsid w:val="000D4FC4"/>
    <w:rsid w:val="000D4FD8"/>
    <w:rsid w:val="000D58CA"/>
    <w:rsid w:val="000D5E9F"/>
    <w:rsid w:val="000D669E"/>
    <w:rsid w:val="000D6AEF"/>
    <w:rsid w:val="000D6BC2"/>
    <w:rsid w:val="000D6D6F"/>
    <w:rsid w:val="000D6F65"/>
    <w:rsid w:val="000D701C"/>
    <w:rsid w:val="000D70ED"/>
    <w:rsid w:val="000D77C5"/>
    <w:rsid w:val="000E0795"/>
    <w:rsid w:val="000E0B01"/>
    <w:rsid w:val="000E0BA7"/>
    <w:rsid w:val="000E0F08"/>
    <w:rsid w:val="000E1076"/>
    <w:rsid w:val="000E159E"/>
    <w:rsid w:val="000E1886"/>
    <w:rsid w:val="000E2318"/>
    <w:rsid w:val="000E2635"/>
    <w:rsid w:val="000E2A08"/>
    <w:rsid w:val="000E3059"/>
    <w:rsid w:val="000E36AA"/>
    <w:rsid w:val="000E3AC2"/>
    <w:rsid w:val="000E3B17"/>
    <w:rsid w:val="000E44AA"/>
    <w:rsid w:val="000E463E"/>
    <w:rsid w:val="000E51B9"/>
    <w:rsid w:val="000E5592"/>
    <w:rsid w:val="000E5654"/>
    <w:rsid w:val="000E62FD"/>
    <w:rsid w:val="000E63E5"/>
    <w:rsid w:val="000E69A1"/>
    <w:rsid w:val="000E6B5B"/>
    <w:rsid w:val="000E70B8"/>
    <w:rsid w:val="000E779D"/>
    <w:rsid w:val="000E779F"/>
    <w:rsid w:val="000E78EF"/>
    <w:rsid w:val="000E79A3"/>
    <w:rsid w:val="000E7D30"/>
    <w:rsid w:val="000F00F3"/>
    <w:rsid w:val="000F051F"/>
    <w:rsid w:val="000F0756"/>
    <w:rsid w:val="000F0779"/>
    <w:rsid w:val="000F154A"/>
    <w:rsid w:val="000F1573"/>
    <w:rsid w:val="000F1A64"/>
    <w:rsid w:val="000F1C8B"/>
    <w:rsid w:val="000F2077"/>
    <w:rsid w:val="000F273F"/>
    <w:rsid w:val="000F29BC"/>
    <w:rsid w:val="000F2B51"/>
    <w:rsid w:val="000F2C37"/>
    <w:rsid w:val="000F2F89"/>
    <w:rsid w:val="000F3055"/>
    <w:rsid w:val="000F35A3"/>
    <w:rsid w:val="000F3860"/>
    <w:rsid w:val="000F3A19"/>
    <w:rsid w:val="000F3EE2"/>
    <w:rsid w:val="000F401B"/>
    <w:rsid w:val="000F4393"/>
    <w:rsid w:val="000F4DF7"/>
    <w:rsid w:val="000F5ADB"/>
    <w:rsid w:val="000F5E8D"/>
    <w:rsid w:val="000F60D6"/>
    <w:rsid w:val="000F6265"/>
    <w:rsid w:val="000F6930"/>
    <w:rsid w:val="000F6A69"/>
    <w:rsid w:val="000F6F13"/>
    <w:rsid w:val="000F74C0"/>
    <w:rsid w:val="000F78A0"/>
    <w:rsid w:val="000F7EFC"/>
    <w:rsid w:val="000F7FCF"/>
    <w:rsid w:val="001012CA"/>
    <w:rsid w:val="001015A3"/>
    <w:rsid w:val="00101612"/>
    <w:rsid w:val="001018E5"/>
    <w:rsid w:val="00101B51"/>
    <w:rsid w:val="001020CA"/>
    <w:rsid w:val="0010279D"/>
    <w:rsid w:val="0010327C"/>
    <w:rsid w:val="001039B1"/>
    <w:rsid w:val="00103ACC"/>
    <w:rsid w:val="00103D3A"/>
    <w:rsid w:val="001040A6"/>
    <w:rsid w:val="00104555"/>
    <w:rsid w:val="00104708"/>
    <w:rsid w:val="00104799"/>
    <w:rsid w:val="00104B54"/>
    <w:rsid w:val="00105154"/>
    <w:rsid w:val="001055BF"/>
    <w:rsid w:val="00105AEC"/>
    <w:rsid w:val="00105BE1"/>
    <w:rsid w:val="00105DE5"/>
    <w:rsid w:val="00105F27"/>
    <w:rsid w:val="00106141"/>
    <w:rsid w:val="00106414"/>
    <w:rsid w:val="00106A9B"/>
    <w:rsid w:val="001070F3"/>
    <w:rsid w:val="001073E5"/>
    <w:rsid w:val="0010771E"/>
    <w:rsid w:val="00107882"/>
    <w:rsid w:val="00107C0B"/>
    <w:rsid w:val="00110156"/>
    <w:rsid w:val="00110706"/>
    <w:rsid w:val="00110D28"/>
    <w:rsid w:val="00111443"/>
    <w:rsid w:val="0011183B"/>
    <w:rsid w:val="00111E25"/>
    <w:rsid w:val="00111EE1"/>
    <w:rsid w:val="00112584"/>
    <w:rsid w:val="00112B69"/>
    <w:rsid w:val="00112E8F"/>
    <w:rsid w:val="00112F85"/>
    <w:rsid w:val="00112FA5"/>
    <w:rsid w:val="001132D4"/>
    <w:rsid w:val="00113FE6"/>
    <w:rsid w:val="00114541"/>
    <w:rsid w:val="0011462C"/>
    <w:rsid w:val="0011472B"/>
    <w:rsid w:val="0011482A"/>
    <w:rsid w:val="00114A6B"/>
    <w:rsid w:val="00114DF3"/>
    <w:rsid w:val="00114F4F"/>
    <w:rsid w:val="00115196"/>
    <w:rsid w:val="001154BE"/>
    <w:rsid w:val="001158EA"/>
    <w:rsid w:val="00115DD8"/>
    <w:rsid w:val="00116208"/>
    <w:rsid w:val="00116430"/>
    <w:rsid w:val="001167CF"/>
    <w:rsid w:val="001169CF"/>
    <w:rsid w:val="00116B0D"/>
    <w:rsid w:val="00116FAA"/>
    <w:rsid w:val="001171FE"/>
    <w:rsid w:val="001175B6"/>
    <w:rsid w:val="0011795A"/>
    <w:rsid w:val="0012028E"/>
    <w:rsid w:val="0012038A"/>
    <w:rsid w:val="00120B86"/>
    <w:rsid w:val="00120CAC"/>
    <w:rsid w:val="00120F6D"/>
    <w:rsid w:val="00121888"/>
    <w:rsid w:val="00121B95"/>
    <w:rsid w:val="00121D68"/>
    <w:rsid w:val="00121DC4"/>
    <w:rsid w:val="00122AD8"/>
    <w:rsid w:val="00123C98"/>
    <w:rsid w:val="00123DEA"/>
    <w:rsid w:val="00123E00"/>
    <w:rsid w:val="00123E34"/>
    <w:rsid w:val="00124293"/>
    <w:rsid w:val="00124768"/>
    <w:rsid w:val="00124E25"/>
    <w:rsid w:val="0012517C"/>
    <w:rsid w:val="0012540C"/>
    <w:rsid w:val="001254F0"/>
    <w:rsid w:val="001256F4"/>
    <w:rsid w:val="00125797"/>
    <w:rsid w:val="00125A12"/>
    <w:rsid w:val="00125A73"/>
    <w:rsid w:val="00125DDF"/>
    <w:rsid w:val="00126786"/>
    <w:rsid w:val="00126D45"/>
    <w:rsid w:val="00126E47"/>
    <w:rsid w:val="0012769B"/>
    <w:rsid w:val="001279C0"/>
    <w:rsid w:val="001300DA"/>
    <w:rsid w:val="0013039C"/>
    <w:rsid w:val="0013087A"/>
    <w:rsid w:val="00130B99"/>
    <w:rsid w:val="00130DB4"/>
    <w:rsid w:val="00130E0F"/>
    <w:rsid w:val="00130F4F"/>
    <w:rsid w:val="001312C4"/>
    <w:rsid w:val="001313DA"/>
    <w:rsid w:val="001314CF"/>
    <w:rsid w:val="00131A8F"/>
    <w:rsid w:val="00132476"/>
    <w:rsid w:val="001328C3"/>
    <w:rsid w:val="00132C11"/>
    <w:rsid w:val="00133073"/>
    <w:rsid w:val="001331EE"/>
    <w:rsid w:val="0013326D"/>
    <w:rsid w:val="00133297"/>
    <w:rsid w:val="001333D8"/>
    <w:rsid w:val="001338F8"/>
    <w:rsid w:val="00133955"/>
    <w:rsid w:val="00133982"/>
    <w:rsid w:val="00133E18"/>
    <w:rsid w:val="001340B7"/>
    <w:rsid w:val="001346B6"/>
    <w:rsid w:val="001346F4"/>
    <w:rsid w:val="00134DC9"/>
    <w:rsid w:val="00135072"/>
    <w:rsid w:val="0013507F"/>
    <w:rsid w:val="001350E2"/>
    <w:rsid w:val="00135324"/>
    <w:rsid w:val="001357BC"/>
    <w:rsid w:val="001358EB"/>
    <w:rsid w:val="00135B2A"/>
    <w:rsid w:val="00135CD5"/>
    <w:rsid w:val="001362D2"/>
    <w:rsid w:val="001364C7"/>
    <w:rsid w:val="00136991"/>
    <w:rsid w:val="00136D37"/>
    <w:rsid w:val="00137B3D"/>
    <w:rsid w:val="00137B4B"/>
    <w:rsid w:val="00137C00"/>
    <w:rsid w:val="00137F12"/>
    <w:rsid w:val="00140165"/>
    <w:rsid w:val="00140631"/>
    <w:rsid w:val="00140AA9"/>
    <w:rsid w:val="00140C27"/>
    <w:rsid w:val="00140FC6"/>
    <w:rsid w:val="001418CD"/>
    <w:rsid w:val="0014194A"/>
    <w:rsid w:val="001419A1"/>
    <w:rsid w:val="00141AE8"/>
    <w:rsid w:val="001423C5"/>
    <w:rsid w:val="001424EB"/>
    <w:rsid w:val="00142864"/>
    <w:rsid w:val="00142942"/>
    <w:rsid w:val="00142B45"/>
    <w:rsid w:val="00142ED7"/>
    <w:rsid w:val="00142FBF"/>
    <w:rsid w:val="0014341A"/>
    <w:rsid w:val="0014346D"/>
    <w:rsid w:val="00143A68"/>
    <w:rsid w:val="00143AD8"/>
    <w:rsid w:val="00143BC3"/>
    <w:rsid w:val="00143CB2"/>
    <w:rsid w:val="00144711"/>
    <w:rsid w:val="00144F84"/>
    <w:rsid w:val="00145196"/>
    <w:rsid w:val="00145B6E"/>
    <w:rsid w:val="0014606A"/>
    <w:rsid w:val="001460EB"/>
    <w:rsid w:val="0014698F"/>
    <w:rsid w:val="00146F2A"/>
    <w:rsid w:val="00147094"/>
    <w:rsid w:val="001470B5"/>
    <w:rsid w:val="00147384"/>
    <w:rsid w:val="001501F1"/>
    <w:rsid w:val="001503E5"/>
    <w:rsid w:val="001506AC"/>
    <w:rsid w:val="001508D9"/>
    <w:rsid w:val="001512C3"/>
    <w:rsid w:val="00151343"/>
    <w:rsid w:val="00151444"/>
    <w:rsid w:val="00151929"/>
    <w:rsid w:val="00151A12"/>
    <w:rsid w:val="00151CE0"/>
    <w:rsid w:val="00152374"/>
    <w:rsid w:val="00152411"/>
    <w:rsid w:val="001532F0"/>
    <w:rsid w:val="001542D7"/>
    <w:rsid w:val="0015464B"/>
    <w:rsid w:val="001547C2"/>
    <w:rsid w:val="0015490E"/>
    <w:rsid w:val="00154977"/>
    <w:rsid w:val="00154E4D"/>
    <w:rsid w:val="00155188"/>
    <w:rsid w:val="001556D3"/>
    <w:rsid w:val="00155DA5"/>
    <w:rsid w:val="00155E7B"/>
    <w:rsid w:val="00155F4C"/>
    <w:rsid w:val="00156556"/>
    <w:rsid w:val="0015670E"/>
    <w:rsid w:val="0015685C"/>
    <w:rsid w:val="00156C6D"/>
    <w:rsid w:val="00156EE3"/>
    <w:rsid w:val="001573CC"/>
    <w:rsid w:val="001576BE"/>
    <w:rsid w:val="00157833"/>
    <w:rsid w:val="00157E56"/>
    <w:rsid w:val="001600C3"/>
    <w:rsid w:val="00160764"/>
    <w:rsid w:val="001608D8"/>
    <w:rsid w:val="0016168D"/>
    <w:rsid w:val="00161AB1"/>
    <w:rsid w:val="00161D05"/>
    <w:rsid w:val="00161E94"/>
    <w:rsid w:val="0016220B"/>
    <w:rsid w:val="00162512"/>
    <w:rsid w:val="00162577"/>
    <w:rsid w:val="001626F0"/>
    <w:rsid w:val="00162C42"/>
    <w:rsid w:val="00162D2A"/>
    <w:rsid w:val="00163224"/>
    <w:rsid w:val="00163B14"/>
    <w:rsid w:val="001644FF"/>
    <w:rsid w:val="0016491A"/>
    <w:rsid w:val="00164F4B"/>
    <w:rsid w:val="00164FA6"/>
    <w:rsid w:val="001654E1"/>
    <w:rsid w:val="0016565A"/>
    <w:rsid w:val="0016585D"/>
    <w:rsid w:val="00165C14"/>
    <w:rsid w:val="00165F0F"/>
    <w:rsid w:val="0016616B"/>
    <w:rsid w:val="001662FF"/>
    <w:rsid w:val="0016636D"/>
    <w:rsid w:val="001665BC"/>
    <w:rsid w:val="0016677E"/>
    <w:rsid w:val="001669C7"/>
    <w:rsid w:val="00166FCF"/>
    <w:rsid w:val="00167587"/>
    <w:rsid w:val="00167A6B"/>
    <w:rsid w:val="00167AB3"/>
    <w:rsid w:val="00167B1D"/>
    <w:rsid w:val="00167ED0"/>
    <w:rsid w:val="00170232"/>
    <w:rsid w:val="00170645"/>
    <w:rsid w:val="001708DD"/>
    <w:rsid w:val="00171074"/>
    <w:rsid w:val="001719A8"/>
    <w:rsid w:val="00172106"/>
    <w:rsid w:val="00172B7B"/>
    <w:rsid w:val="00172C8C"/>
    <w:rsid w:val="00173011"/>
    <w:rsid w:val="0017305C"/>
    <w:rsid w:val="00173090"/>
    <w:rsid w:val="001734DE"/>
    <w:rsid w:val="00173568"/>
    <w:rsid w:val="0017366B"/>
    <w:rsid w:val="00173780"/>
    <w:rsid w:val="0017477D"/>
    <w:rsid w:val="00174BB1"/>
    <w:rsid w:val="00174CE6"/>
    <w:rsid w:val="001751DF"/>
    <w:rsid w:val="00175B1F"/>
    <w:rsid w:val="0017603D"/>
    <w:rsid w:val="0017623F"/>
    <w:rsid w:val="00176679"/>
    <w:rsid w:val="00176850"/>
    <w:rsid w:val="00176ABA"/>
    <w:rsid w:val="001776AF"/>
    <w:rsid w:val="0017777A"/>
    <w:rsid w:val="00177D69"/>
    <w:rsid w:val="00180639"/>
    <w:rsid w:val="00180708"/>
    <w:rsid w:val="00180E14"/>
    <w:rsid w:val="00180E95"/>
    <w:rsid w:val="001812B1"/>
    <w:rsid w:val="001812B5"/>
    <w:rsid w:val="001812DD"/>
    <w:rsid w:val="00181F70"/>
    <w:rsid w:val="00182190"/>
    <w:rsid w:val="00183342"/>
    <w:rsid w:val="0018335A"/>
    <w:rsid w:val="00183611"/>
    <w:rsid w:val="00183639"/>
    <w:rsid w:val="00184407"/>
    <w:rsid w:val="001844BC"/>
    <w:rsid w:val="0018459D"/>
    <w:rsid w:val="001848C1"/>
    <w:rsid w:val="0018493A"/>
    <w:rsid w:val="0018495B"/>
    <w:rsid w:val="001849DD"/>
    <w:rsid w:val="00184B52"/>
    <w:rsid w:val="00184D1D"/>
    <w:rsid w:val="00184F65"/>
    <w:rsid w:val="00185266"/>
    <w:rsid w:val="00185451"/>
    <w:rsid w:val="001857D1"/>
    <w:rsid w:val="00185E68"/>
    <w:rsid w:val="0018635E"/>
    <w:rsid w:val="00186975"/>
    <w:rsid w:val="00186BCC"/>
    <w:rsid w:val="00186FB7"/>
    <w:rsid w:val="001872AE"/>
    <w:rsid w:val="00187837"/>
    <w:rsid w:val="00190254"/>
    <w:rsid w:val="00190A40"/>
    <w:rsid w:val="00191186"/>
    <w:rsid w:val="00191B40"/>
    <w:rsid w:val="00191CE2"/>
    <w:rsid w:val="00191F92"/>
    <w:rsid w:val="00192056"/>
    <w:rsid w:val="00192395"/>
    <w:rsid w:val="00192402"/>
    <w:rsid w:val="001928F3"/>
    <w:rsid w:val="00192AAD"/>
    <w:rsid w:val="00192B02"/>
    <w:rsid w:val="00192BC7"/>
    <w:rsid w:val="00192FF0"/>
    <w:rsid w:val="00193015"/>
    <w:rsid w:val="00193112"/>
    <w:rsid w:val="0019311B"/>
    <w:rsid w:val="00193428"/>
    <w:rsid w:val="00193E21"/>
    <w:rsid w:val="001943EF"/>
    <w:rsid w:val="00194491"/>
    <w:rsid w:val="00194611"/>
    <w:rsid w:val="00194A80"/>
    <w:rsid w:val="00195483"/>
    <w:rsid w:val="0019587D"/>
    <w:rsid w:val="001964EC"/>
    <w:rsid w:val="00196B12"/>
    <w:rsid w:val="00197136"/>
    <w:rsid w:val="001973F0"/>
    <w:rsid w:val="0019784F"/>
    <w:rsid w:val="00197C81"/>
    <w:rsid w:val="00197F3F"/>
    <w:rsid w:val="001A05A6"/>
    <w:rsid w:val="001A17D6"/>
    <w:rsid w:val="001A1B3D"/>
    <w:rsid w:val="001A1C71"/>
    <w:rsid w:val="001A2C8F"/>
    <w:rsid w:val="001A2EB2"/>
    <w:rsid w:val="001A3BCD"/>
    <w:rsid w:val="001A42C5"/>
    <w:rsid w:val="001A4A4D"/>
    <w:rsid w:val="001A5154"/>
    <w:rsid w:val="001A5474"/>
    <w:rsid w:val="001A5604"/>
    <w:rsid w:val="001A5B7E"/>
    <w:rsid w:val="001A6602"/>
    <w:rsid w:val="001A670A"/>
    <w:rsid w:val="001A6798"/>
    <w:rsid w:val="001A6EB1"/>
    <w:rsid w:val="001A6F39"/>
    <w:rsid w:val="001A7131"/>
    <w:rsid w:val="001A792F"/>
    <w:rsid w:val="001A795C"/>
    <w:rsid w:val="001A7BCA"/>
    <w:rsid w:val="001A7EC2"/>
    <w:rsid w:val="001B0097"/>
    <w:rsid w:val="001B028D"/>
    <w:rsid w:val="001B07BD"/>
    <w:rsid w:val="001B0ED6"/>
    <w:rsid w:val="001B122C"/>
    <w:rsid w:val="001B148B"/>
    <w:rsid w:val="001B159B"/>
    <w:rsid w:val="001B1B27"/>
    <w:rsid w:val="001B2562"/>
    <w:rsid w:val="001B25DC"/>
    <w:rsid w:val="001B277E"/>
    <w:rsid w:val="001B281B"/>
    <w:rsid w:val="001B2A93"/>
    <w:rsid w:val="001B2B6A"/>
    <w:rsid w:val="001B2E5C"/>
    <w:rsid w:val="001B3258"/>
    <w:rsid w:val="001B3546"/>
    <w:rsid w:val="001B3548"/>
    <w:rsid w:val="001B38C6"/>
    <w:rsid w:val="001B412F"/>
    <w:rsid w:val="001B4145"/>
    <w:rsid w:val="001B48A9"/>
    <w:rsid w:val="001B49B6"/>
    <w:rsid w:val="001B4D82"/>
    <w:rsid w:val="001B5176"/>
    <w:rsid w:val="001B518E"/>
    <w:rsid w:val="001B5248"/>
    <w:rsid w:val="001B52F7"/>
    <w:rsid w:val="001B5469"/>
    <w:rsid w:val="001B5B06"/>
    <w:rsid w:val="001B66A8"/>
    <w:rsid w:val="001B677E"/>
    <w:rsid w:val="001B6CFD"/>
    <w:rsid w:val="001B70D0"/>
    <w:rsid w:val="001B710B"/>
    <w:rsid w:val="001B74BB"/>
    <w:rsid w:val="001B74ED"/>
    <w:rsid w:val="001B7896"/>
    <w:rsid w:val="001B7A01"/>
    <w:rsid w:val="001B7AD2"/>
    <w:rsid w:val="001B7BBB"/>
    <w:rsid w:val="001C0212"/>
    <w:rsid w:val="001C02AA"/>
    <w:rsid w:val="001C07AE"/>
    <w:rsid w:val="001C08A9"/>
    <w:rsid w:val="001C0C21"/>
    <w:rsid w:val="001C0D6A"/>
    <w:rsid w:val="001C15ED"/>
    <w:rsid w:val="001C1DF0"/>
    <w:rsid w:val="001C1FFE"/>
    <w:rsid w:val="001C2138"/>
    <w:rsid w:val="001C2529"/>
    <w:rsid w:val="001C2824"/>
    <w:rsid w:val="001C297E"/>
    <w:rsid w:val="001C2B5F"/>
    <w:rsid w:val="001C2C9B"/>
    <w:rsid w:val="001C2D8C"/>
    <w:rsid w:val="001C3248"/>
    <w:rsid w:val="001C352C"/>
    <w:rsid w:val="001C3860"/>
    <w:rsid w:val="001C457C"/>
    <w:rsid w:val="001C475B"/>
    <w:rsid w:val="001C47EC"/>
    <w:rsid w:val="001C487D"/>
    <w:rsid w:val="001C488E"/>
    <w:rsid w:val="001C48CA"/>
    <w:rsid w:val="001C4B6B"/>
    <w:rsid w:val="001C5142"/>
    <w:rsid w:val="001C51C6"/>
    <w:rsid w:val="001C5C2A"/>
    <w:rsid w:val="001C628C"/>
    <w:rsid w:val="001C6291"/>
    <w:rsid w:val="001C6347"/>
    <w:rsid w:val="001C6870"/>
    <w:rsid w:val="001C6E32"/>
    <w:rsid w:val="001C7581"/>
    <w:rsid w:val="001C79D9"/>
    <w:rsid w:val="001C7A96"/>
    <w:rsid w:val="001C7C6F"/>
    <w:rsid w:val="001C7D4A"/>
    <w:rsid w:val="001C7F20"/>
    <w:rsid w:val="001D0363"/>
    <w:rsid w:val="001D069A"/>
    <w:rsid w:val="001D1441"/>
    <w:rsid w:val="001D146A"/>
    <w:rsid w:val="001D14D0"/>
    <w:rsid w:val="001D162C"/>
    <w:rsid w:val="001D16B8"/>
    <w:rsid w:val="001D19BF"/>
    <w:rsid w:val="001D200C"/>
    <w:rsid w:val="001D22C4"/>
    <w:rsid w:val="001D22CD"/>
    <w:rsid w:val="001D23B2"/>
    <w:rsid w:val="001D2CE9"/>
    <w:rsid w:val="001D3B55"/>
    <w:rsid w:val="001D40F3"/>
    <w:rsid w:val="001D4781"/>
    <w:rsid w:val="001D4872"/>
    <w:rsid w:val="001D49F8"/>
    <w:rsid w:val="001D4AED"/>
    <w:rsid w:val="001D514A"/>
    <w:rsid w:val="001D5624"/>
    <w:rsid w:val="001D5697"/>
    <w:rsid w:val="001D59F2"/>
    <w:rsid w:val="001D5BB2"/>
    <w:rsid w:val="001D5D9A"/>
    <w:rsid w:val="001D61A0"/>
    <w:rsid w:val="001D6381"/>
    <w:rsid w:val="001D6C2C"/>
    <w:rsid w:val="001D6D5D"/>
    <w:rsid w:val="001D6EC2"/>
    <w:rsid w:val="001D7440"/>
    <w:rsid w:val="001D7486"/>
    <w:rsid w:val="001D7A1A"/>
    <w:rsid w:val="001D7B31"/>
    <w:rsid w:val="001D7F51"/>
    <w:rsid w:val="001E0283"/>
    <w:rsid w:val="001E02A9"/>
    <w:rsid w:val="001E034F"/>
    <w:rsid w:val="001E1B41"/>
    <w:rsid w:val="001E2659"/>
    <w:rsid w:val="001E2B18"/>
    <w:rsid w:val="001E3074"/>
    <w:rsid w:val="001E31D4"/>
    <w:rsid w:val="001E3349"/>
    <w:rsid w:val="001E35DA"/>
    <w:rsid w:val="001E37B0"/>
    <w:rsid w:val="001E385E"/>
    <w:rsid w:val="001E3AAF"/>
    <w:rsid w:val="001E3B60"/>
    <w:rsid w:val="001E3EDF"/>
    <w:rsid w:val="001E4E27"/>
    <w:rsid w:val="001E5311"/>
    <w:rsid w:val="001E538A"/>
    <w:rsid w:val="001E5806"/>
    <w:rsid w:val="001E5998"/>
    <w:rsid w:val="001E5D0C"/>
    <w:rsid w:val="001E6AAA"/>
    <w:rsid w:val="001E72C6"/>
    <w:rsid w:val="001E7A51"/>
    <w:rsid w:val="001E7DCA"/>
    <w:rsid w:val="001F0150"/>
    <w:rsid w:val="001F048F"/>
    <w:rsid w:val="001F051B"/>
    <w:rsid w:val="001F055A"/>
    <w:rsid w:val="001F05EB"/>
    <w:rsid w:val="001F08D9"/>
    <w:rsid w:val="001F0BD5"/>
    <w:rsid w:val="001F14F8"/>
    <w:rsid w:val="001F198A"/>
    <w:rsid w:val="001F1BA1"/>
    <w:rsid w:val="001F1EF5"/>
    <w:rsid w:val="001F1F18"/>
    <w:rsid w:val="001F1F64"/>
    <w:rsid w:val="001F2151"/>
    <w:rsid w:val="001F2361"/>
    <w:rsid w:val="001F3201"/>
    <w:rsid w:val="001F389D"/>
    <w:rsid w:val="001F3C9E"/>
    <w:rsid w:val="001F45FD"/>
    <w:rsid w:val="001F46CD"/>
    <w:rsid w:val="001F50DF"/>
    <w:rsid w:val="001F52D2"/>
    <w:rsid w:val="001F56FB"/>
    <w:rsid w:val="001F59E9"/>
    <w:rsid w:val="001F5A45"/>
    <w:rsid w:val="001F5D12"/>
    <w:rsid w:val="001F6C12"/>
    <w:rsid w:val="001F706E"/>
    <w:rsid w:val="001F7430"/>
    <w:rsid w:val="001F7EBB"/>
    <w:rsid w:val="00200016"/>
    <w:rsid w:val="002002B6"/>
    <w:rsid w:val="00200A74"/>
    <w:rsid w:val="00200CEC"/>
    <w:rsid w:val="00200D99"/>
    <w:rsid w:val="00200DC0"/>
    <w:rsid w:val="00200ED5"/>
    <w:rsid w:val="0020103C"/>
    <w:rsid w:val="00201612"/>
    <w:rsid w:val="0020164F"/>
    <w:rsid w:val="0020179C"/>
    <w:rsid w:val="00201804"/>
    <w:rsid w:val="0020185B"/>
    <w:rsid w:val="00201F3F"/>
    <w:rsid w:val="00201F91"/>
    <w:rsid w:val="0020243A"/>
    <w:rsid w:val="002029D1"/>
    <w:rsid w:val="002032E0"/>
    <w:rsid w:val="00203494"/>
    <w:rsid w:val="00203B90"/>
    <w:rsid w:val="00203BFD"/>
    <w:rsid w:val="00203DBC"/>
    <w:rsid w:val="002043E9"/>
    <w:rsid w:val="00204A0E"/>
    <w:rsid w:val="00204AD8"/>
    <w:rsid w:val="002053B4"/>
    <w:rsid w:val="00205C5A"/>
    <w:rsid w:val="00205DD6"/>
    <w:rsid w:val="00205E57"/>
    <w:rsid w:val="002066D2"/>
    <w:rsid w:val="00206726"/>
    <w:rsid w:val="00206C72"/>
    <w:rsid w:val="002070CB"/>
    <w:rsid w:val="002074D4"/>
    <w:rsid w:val="002075B2"/>
    <w:rsid w:val="00207AB9"/>
    <w:rsid w:val="0021068D"/>
    <w:rsid w:val="00210B78"/>
    <w:rsid w:val="00210C00"/>
    <w:rsid w:val="0021191E"/>
    <w:rsid w:val="00211A75"/>
    <w:rsid w:val="00211B45"/>
    <w:rsid w:val="00211CAB"/>
    <w:rsid w:val="00213E2E"/>
    <w:rsid w:val="00213E8F"/>
    <w:rsid w:val="00213F63"/>
    <w:rsid w:val="00214255"/>
    <w:rsid w:val="002142DB"/>
    <w:rsid w:val="002149A3"/>
    <w:rsid w:val="00214C36"/>
    <w:rsid w:val="00214CB4"/>
    <w:rsid w:val="0021557C"/>
    <w:rsid w:val="00215D35"/>
    <w:rsid w:val="0021606E"/>
    <w:rsid w:val="00216A28"/>
    <w:rsid w:val="0021752A"/>
    <w:rsid w:val="002175B0"/>
    <w:rsid w:val="002176A3"/>
    <w:rsid w:val="00217933"/>
    <w:rsid w:val="00217F06"/>
    <w:rsid w:val="00220510"/>
    <w:rsid w:val="00220721"/>
    <w:rsid w:val="002208AD"/>
    <w:rsid w:val="00220D0F"/>
    <w:rsid w:val="00220DFA"/>
    <w:rsid w:val="0022109C"/>
    <w:rsid w:val="00221E0F"/>
    <w:rsid w:val="00222014"/>
    <w:rsid w:val="002221DD"/>
    <w:rsid w:val="002224C1"/>
    <w:rsid w:val="002228E4"/>
    <w:rsid w:val="00222D65"/>
    <w:rsid w:val="00223323"/>
    <w:rsid w:val="002243C6"/>
    <w:rsid w:val="00224561"/>
    <w:rsid w:val="00224A43"/>
    <w:rsid w:val="00224E26"/>
    <w:rsid w:val="00224EE1"/>
    <w:rsid w:val="00224F98"/>
    <w:rsid w:val="002253F7"/>
    <w:rsid w:val="0022545B"/>
    <w:rsid w:val="002254A8"/>
    <w:rsid w:val="002255E5"/>
    <w:rsid w:val="00225C0E"/>
    <w:rsid w:val="00226030"/>
    <w:rsid w:val="002261AB"/>
    <w:rsid w:val="0022679A"/>
    <w:rsid w:val="00226ADF"/>
    <w:rsid w:val="00226B2E"/>
    <w:rsid w:val="00226E07"/>
    <w:rsid w:val="00227489"/>
    <w:rsid w:val="0023008F"/>
    <w:rsid w:val="002300F5"/>
    <w:rsid w:val="0023064B"/>
    <w:rsid w:val="00230688"/>
    <w:rsid w:val="00230A35"/>
    <w:rsid w:val="00230D7D"/>
    <w:rsid w:val="00230D7E"/>
    <w:rsid w:val="00230EE5"/>
    <w:rsid w:val="00231422"/>
    <w:rsid w:val="00231D64"/>
    <w:rsid w:val="00232729"/>
    <w:rsid w:val="002327BF"/>
    <w:rsid w:val="002327D5"/>
    <w:rsid w:val="00232901"/>
    <w:rsid w:val="00232CC6"/>
    <w:rsid w:val="00232FFA"/>
    <w:rsid w:val="00233460"/>
    <w:rsid w:val="002338CE"/>
    <w:rsid w:val="002341F4"/>
    <w:rsid w:val="002346ED"/>
    <w:rsid w:val="0023470A"/>
    <w:rsid w:val="002347DF"/>
    <w:rsid w:val="00234D1D"/>
    <w:rsid w:val="00234FBB"/>
    <w:rsid w:val="0023542D"/>
    <w:rsid w:val="00235BB0"/>
    <w:rsid w:val="00235C3F"/>
    <w:rsid w:val="00236624"/>
    <w:rsid w:val="002367A5"/>
    <w:rsid w:val="00236DE0"/>
    <w:rsid w:val="00236FA7"/>
    <w:rsid w:val="002376AA"/>
    <w:rsid w:val="00237863"/>
    <w:rsid w:val="00237955"/>
    <w:rsid w:val="002379B7"/>
    <w:rsid w:val="00237BC0"/>
    <w:rsid w:val="00237D75"/>
    <w:rsid w:val="00237E78"/>
    <w:rsid w:val="00240041"/>
    <w:rsid w:val="002409C6"/>
    <w:rsid w:val="00240BCD"/>
    <w:rsid w:val="00240F7E"/>
    <w:rsid w:val="0024175E"/>
    <w:rsid w:val="0024197F"/>
    <w:rsid w:val="00241B6E"/>
    <w:rsid w:val="00241E16"/>
    <w:rsid w:val="00242155"/>
    <w:rsid w:val="002426E2"/>
    <w:rsid w:val="0024317C"/>
    <w:rsid w:val="00243260"/>
    <w:rsid w:val="002432C1"/>
    <w:rsid w:val="002434F2"/>
    <w:rsid w:val="00243558"/>
    <w:rsid w:val="00243A12"/>
    <w:rsid w:val="00243A96"/>
    <w:rsid w:val="00243D77"/>
    <w:rsid w:val="00243F11"/>
    <w:rsid w:val="002440B1"/>
    <w:rsid w:val="0024429E"/>
    <w:rsid w:val="002443E9"/>
    <w:rsid w:val="00244413"/>
    <w:rsid w:val="00244989"/>
    <w:rsid w:val="00244C7F"/>
    <w:rsid w:val="002456C4"/>
    <w:rsid w:val="00245933"/>
    <w:rsid w:val="002459A0"/>
    <w:rsid w:val="00245E38"/>
    <w:rsid w:val="002461FB"/>
    <w:rsid w:val="00247300"/>
    <w:rsid w:val="00247484"/>
    <w:rsid w:val="002478FD"/>
    <w:rsid w:val="00247951"/>
    <w:rsid w:val="00247D68"/>
    <w:rsid w:val="00247F65"/>
    <w:rsid w:val="00250281"/>
    <w:rsid w:val="002505D2"/>
    <w:rsid w:val="0025064B"/>
    <w:rsid w:val="00250B16"/>
    <w:rsid w:val="00251A61"/>
    <w:rsid w:val="00251C27"/>
    <w:rsid w:val="00252102"/>
    <w:rsid w:val="002523B8"/>
    <w:rsid w:val="00252B6D"/>
    <w:rsid w:val="00253C67"/>
    <w:rsid w:val="00254120"/>
    <w:rsid w:val="0025447D"/>
    <w:rsid w:val="002544A4"/>
    <w:rsid w:val="0025470F"/>
    <w:rsid w:val="00254AE1"/>
    <w:rsid w:val="00254B1E"/>
    <w:rsid w:val="00254D2E"/>
    <w:rsid w:val="00254FAE"/>
    <w:rsid w:val="002554A8"/>
    <w:rsid w:val="00255670"/>
    <w:rsid w:val="002558BF"/>
    <w:rsid w:val="00255CB7"/>
    <w:rsid w:val="00255D06"/>
    <w:rsid w:val="002563D9"/>
    <w:rsid w:val="0025663E"/>
    <w:rsid w:val="00256A3B"/>
    <w:rsid w:val="00256AC5"/>
    <w:rsid w:val="00256B77"/>
    <w:rsid w:val="00256EE7"/>
    <w:rsid w:val="00257453"/>
    <w:rsid w:val="00257652"/>
    <w:rsid w:val="0025791D"/>
    <w:rsid w:val="0026089D"/>
    <w:rsid w:val="002610F0"/>
    <w:rsid w:val="00261124"/>
    <w:rsid w:val="002613F2"/>
    <w:rsid w:val="002616D4"/>
    <w:rsid w:val="002619B3"/>
    <w:rsid w:val="00261AB1"/>
    <w:rsid w:val="00261B24"/>
    <w:rsid w:val="00261C97"/>
    <w:rsid w:val="0026258B"/>
    <w:rsid w:val="002627FB"/>
    <w:rsid w:val="002629E4"/>
    <w:rsid w:val="00262F47"/>
    <w:rsid w:val="002635F9"/>
    <w:rsid w:val="00263A16"/>
    <w:rsid w:val="00263ECE"/>
    <w:rsid w:val="00263F46"/>
    <w:rsid w:val="00263F99"/>
    <w:rsid w:val="00264478"/>
    <w:rsid w:val="00264D10"/>
    <w:rsid w:val="00264F0F"/>
    <w:rsid w:val="0026543B"/>
    <w:rsid w:val="00265BE9"/>
    <w:rsid w:val="00266046"/>
    <w:rsid w:val="00266073"/>
    <w:rsid w:val="002660BE"/>
    <w:rsid w:val="002663AF"/>
    <w:rsid w:val="002671A9"/>
    <w:rsid w:val="002672A0"/>
    <w:rsid w:val="002676B6"/>
    <w:rsid w:val="0027043A"/>
    <w:rsid w:val="0027072D"/>
    <w:rsid w:val="00270735"/>
    <w:rsid w:val="002707C8"/>
    <w:rsid w:val="00270DAC"/>
    <w:rsid w:val="00270FB7"/>
    <w:rsid w:val="002712D4"/>
    <w:rsid w:val="00271338"/>
    <w:rsid w:val="0027134C"/>
    <w:rsid w:val="0027149F"/>
    <w:rsid w:val="00271D0D"/>
    <w:rsid w:val="0027214A"/>
    <w:rsid w:val="00272578"/>
    <w:rsid w:val="002727EE"/>
    <w:rsid w:val="00273092"/>
    <w:rsid w:val="00273A97"/>
    <w:rsid w:val="00273C4B"/>
    <w:rsid w:val="00273FFC"/>
    <w:rsid w:val="002742F4"/>
    <w:rsid w:val="00274326"/>
    <w:rsid w:val="0027462C"/>
    <w:rsid w:val="00274915"/>
    <w:rsid w:val="0027540D"/>
    <w:rsid w:val="0027563E"/>
    <w:rsid w:val="00275720"/>
    <w:rsid w:val="002759CA"/>
    <w:rsid w:val="0027608F"/>
    <w:rsid w:val="0027614A"/>
    <w:rsid w:val="0027635E"/>
    <w:rsid w:val="0027653C"/>
    <w:rsid w:val="002769FD"/>
    <w:rsid w:val="00276ADA"/>
    <w:rsid w:val="00276AE2"/>
    <w:rsid w:val="00276CD8"/>
    <w:rsid w:val="0027701A"/>
    <w:rsid w:val="0027714C"/>
    <w:rsid w:val="00277750"/>
    <w:rsid w:val="00277ED5"/>
    <w:rsid w:val="002802AE"/>
    <w:rsid w:val="00280B96"/>
    <w:rsid w:val="00280EF5"/>
    <w:rsid w:val="002812D3"/>
    <w:rsid w:val="002819C4"/>
    <w:rsid w:val="00281C06"/>
    <w:rsid w:val="00281EF8"/>
    <w:rsid w:val="002821C9"/>
    <w:rsid w:val="0028245E"/>
    <w:rsid w:val="00282504"/>
    <w:rsid w:val="00282774"/>
    <w:rsid w:val="00282C61"/>
    <w:rsid w:val="0028303C"/>
    <w:rsid w:val="00283423"/>
    <w:rsid w:val="002834DF"/>
    <w:rsid w:val="00283670"/>
    <w:rsid w:val="00283847"/>
    <w:rsid w:val="00283AE2"/>
    <w:rsid w:val="00283FD0"/>
    <w:rsid w:val="00284AFB"/>
    <w:rsid w:val="00284E2F"/>
    <w:rsid w:val="00284E41"/>
    <w:rsid w:val="00284FA1"/>
    <w:rsid w:val="002852B4"/>
    <w:rsid w:val="0028552C"/>
    <w:rsid w:val="00285723"/>
    <w:rsid w:val="00286228"/>
    <w:rsid w:val="00287743"/>
    <w:rsid w:val="0028794B"/>
    <w:rsid w:val="002901F7"/>
    <w:rsid w:val="002903EF"/>
    <w:rsid w:val="00290D09"/>
    <w:rsid w:val="002911EE"/>
    <w:rsid w:val="0029181F"/>
    <w:rsid w:val="00291DB9"/>
    <w:rsid w:val="00292113"/>
    <w:rsid w:val="002922E7"/>
    <w:rsid w:val="002925F7"/>
    <w:rsid w:val="00292632"/>
    <w:rsid w:val="0029285D"/>
    <w:rsid w:val="002929BA"/>
    <w:rsid w:val="00292BDB"/>
    <w:rsid w:val="00293312"/>
    <w:rsid w:val="00293BA3"/>
    <w:rsid w:val="00293C5F"/>
    <w:rsid w:val="00293D9D"/>
    <w:rsid w:val="002940A0"/>
    <w:rsid w:val="0029456B"/>
    <w:rsid w:val="00294773"/>
    <w:rsid w:val="002948BD"/>
    <w:rsid w:val="00294A88"/>
    <w:rsid w:val="00294C4A"/>
    <w:rsid w:val="002955BC"/>
    <w:rsid w:val="00296545"/>
    <w:rsid w:val="00296750"/>
    <w:rsid w:val="00296819"/>
    <w:rsid w:val="00296CD7"/>
    <w:rsid w:val="00296DFC"/>
    <w:rsid w:val="002970C0"/>
    <w:rsid w:val="00297101"/>
    <w:rsid w:val="0029731E"/>
    <w:rsid w:val="0029733E"/>
    <w:rsid w:val="00297462"/>
    <w:rsid w:val="00297590"/>
    <w:rsid w:val="0029764C"/>
    <w:rsid w:val="002A022E"/>
    <w:rsid w:val="002A0296"/>
    <w:rsid w:val="002A088F"/>
    <w:rsid w:val="002A0BF0"/>
    <w:rsid w:val="002A120C"/>
    <w:rsid w:val="002A15BC"/>
    <w:rsid w:val="002A163E"/>
    <w:rsid w:val="002A1C85"/>
    <w:rsid w:val="002A1D04"/>
    <w:rsid w:val="002A1F0B"/>
    <w:rsid w:val="002A2030"/>
    <w:rsid w:val="002A2104"/>
    <w:rsid w:val="002A2170"/>
    <w:rsid w:val="002A242F"/>
    <w:rsid w:val="002A269A"/>
    <w:rsid w:val="002A2784"/>
    <w:rsid w:val="002A2D37"/>
    <w:rsid w:val="002A2EB9"/>
    <w:rsid w:val="002A302A"/>
    <w:rsid w:val="002A30A5"/>
    <w:rsid w:val="002A31ED"/>
    <w:rsid w:val="002A35C7"/>
    <w:rsid w:val="002A3785"/>
    <w:rsid w:val="002A3B6F"/>
    <w:rsid w:val="002A4723"/>
    <w:rsid w:val="002A4C70"/>
    <w:rsid w:val="002A4C74"/>
    <w:rsid w:val="002A4FAF"/>
    <w:rsid w:val="002A52FF"/>
    <w:rsid w:val="002A5392"/>
    <w:rsid w:val="002A63C4"/>
    <w:rsid w:val="002A664C"/>
    <w:rsid w:val="002A68F7"/>
    <w:rsid w:val="002A6A24"/>
    <w:rsid w:val="002A6BB2"/>
    <w:rsid w:val="002A6C44"/>
    <w:rsid w:val="002A6F72"/>
    <w:rsid w:val="002A7047"/>
    <w:rsid w:val="002A735C"/>
    <w:rsid w:val="002A7A08"/>
    <w:rsid w:val="002A7AEA"/>
    <w:rsid w:val="002B0560"/>
    <w:rsid w:val="002B08B8"/>
    <w:rsid w:val="002B149A"/>
    <w:rsid w:val="002B16C0"/>
    <w:rsid w:val="002B16D9"/>
    <w:rsid w:val="002B1A44"/>
    <w:rsid w:val="002B20C1"/>
    <w:rsid w:val="002B21F0"/>
    <w:rsid w:val="002B221C"/>
    <w:rsid w:val="002B2927"/>
    <w:rsid w:val="002B297C"/>
    <w:rsid w:val="002B2A41"/>
    <w:rsid w:val="002B2B69"/>
    <w:rsid w:val="002B339D"/>
    <w:rsid w:val="002B3BE9"/>
    <w:rsid w:val="002B3E37"/>
    <w:rsid w:val="002B3F23"/>
    <w:rsid w:val="002B4578"/>
    <w:rsid w:val="002B4675"/>
    <w:rsid w:val="002B468F"/>
    <w:rsid w:val="002B49A4"/>
    <w:rsid w:val="002B4B52"/>
    <w:rsid w:val="002B51A4"/>
    <w:rsid w:val="002B5387"/>
    <w:rsid w:val="002B54D7"/>
    <w:rsid w:val="002B573B"/>
    <w:rsid w:val="002B5E8F"/>
    <w:rsid w:val="002B647C"/>
    <w:rsid w:val="002B677D"/>
    <w:rsid w:val="002B682E"/>
    <w:rsid w:val="002B6F64"/>
    <w:rsid w:val="002B7138"/>
    <w:rsid w:val="002B7A93"/>
    <w:rsid w:val="002C008C"/>
    <w:rsid w:val="002C0097"/>
    <w:rsid w:val="002C076A"/>
    <w:rsid w:val="002C0A94"/>
    <w:rsid w:val="002C0B87"/>
    <w:rsid w:val="002C0BC9"/>
    <w:rsid w:val="002C0C87"/>
    <w:rsid w:val="002C0C89"/>
    <w:rsid w:val="002C0E42"/>
    <w:rsid w:val="002C17B4"/>
    <w:rsid w:val="002C1C39"/>
    <w:rsid w:val="002C1EA4"/>
    <w:rsid w:val="002C1EF1"/>
    <w:rsid w:val="002C23AA"/>
    <w:rsid w:val="002C2599"/>
    <w:rsid w:val="002C27F1"/>
    <w:rsid w:val="002C2AF5"/>
    <w:rsid w:val="002C2C2F"/>
    <w:rsid w:val="002C311A"/>
    <w:rsid w:val="002C3484"/>
    <w:rsid w:val="002C388D"/>
    <w:rsid w:val="002C4EA9"/>
    <w:rsid w:val="002C580B"/>
    <w:rsid w:val="002C5A34"/>
    <w:rsid w:val="002C65A8"/>
    <w:rsid w:val="002C67A5"/>
    <w:rsid w:val="002C6FA3"/>
    <w:rsid w:val="002C7348"/>
    <w:rsid w:val="002C7625"/>
    <w:rsid w:val="002C7723"/>
    <w:rsid w:val="002C77A6"/>
    <w:rsid w:val="002C7C91"/>
    <w:rsid w:val="002C7F81"/>
    <w:rsid w:val="002D0CBF"/>
    <w:rsid w:val="002D222E"/>
    <w:rsid w:val="002D2568"/>
    <w:rsid w:val="002D2C21"/>
    <w:rsid w:val="002D2F1B"/>
    <w:rsid w:val="002D2F4B"/>
    <w:rsid w:val="002D3361"/>
    <w:rsid w:val="002D3EA6"/>
    <w:rsid w:val="002D40B9"/>
    <w:rsid w:val="002D42D0"/>
    <w:rsid w:val="002D4997"/>
    <w:rsid w:val="002D4CFF"/>
    <w:rsid w:val="002D4DA8"/>
    <w:rsid w:val="002D5119"/>
    <w:rsid w:val="002D5353"/>
    <w:rsid w:val="002D54F1"/>
    <w:rsid w:val="002D56EB"/>
    <w:rsid w:val="002D5834"/>
    <w:rsid w:val="002D5A51"/>
    <w:rsid w:val="002D6041"/>
    <w:rsid w:val="002D627A"/>
    <w:rsid w:val="002D6459"/>
    <w:rsid w:val="002D65FB"/>
    <w:rsid w:val="002D6E4A"/>
    <w:rsid w:val="002D773B"/>
    <w:rsid w:val="002D774A"/>
    <w:rsid w:val="002D7CC6"/>
    <w:rsid w:val="002D7CDB"/>
    <w:rsid w:val="002D7CDC"/>
    <w:rsid w:val="002D7E7B"/>
    <w:rsid w:val="002E05C5"/>
    <w:rsid w:val="002E0AC6"/>
    <w:rsid w:val="002E0CD3"/>
    <w:rsid w:val="002E17FE"/>
    <w:rsid w:val="002E23CB"/>
    <w:rsid w:val="002E263B"/>
    <w:rsid w:val="002E2957"/>
    <w:rsid w:val="002E2A1E"/>
    <w:rsid w:val="002E2A97"/>
    <w:rsid w:val="002E2C29"/>
    <w:rsid w:val="002E2D16"/>
    <w:rsid w:val="002E3C8C"/>
    <w:rsid w:val="002E4022"/>
    <w:rsid w:val="002E426A"/>
    <w:rsid w:val="002E453A"/>
    <w:rsid w:val="002E4A9D"/>
    <w:rsid w:val="002E4D7A"/>
    <w:rsid w:val="002E59FE"/>
    <w:rsid w:val="002E5E72"/>
    <w:rsid w:val="002E5F98"/>
    <w:rsid w:val="002E74DB"/>
    <w:rsid w:val="002E7510"/>
    <w:rsid w:val="002E76E9"/>
    <w:rsid w:val="002E7AD8"/>
    <w:rsid w:val="002E7CC7"/>
    <w:rsid w:val="002F08DE"/>
    <w:rsid w:val="002F08F9"/>
    <w:rsid w:val="002F1360"/>
    <w:rsid w:val="002F14EA"/>
    <w:rsid w:val="002F16AF"/>
    <w:rsid w:val="002F191E"/>
    <w:rsid w:val="002F1C7A"/>
    <w:rsid w:val="002F2607"/>
    <w:rsid w:val="002F28DF"/>
    <w:rsid w:val="002F299B"/>
    <w:rsid w:val="002F2BE7"/>
    <w:rsid w:val="002F2F21"/>
    <w:rsid w:val="002F3095"/>
    <w:rsid w:val="002F35FD"/>
    <w:rsid w:val="002F4099"/>
    <w:rsid w:val="002F4213"/>
    <w:rsid w:val="002F4599"/>
    <w:rsid w:val="002F48DA"/>
    <w:rsid w:val="002F4A52"/>
    <w:rsid w:val="002F5636"/>
    <w:rsid w:val="002F5B02"/>
    <w:rsid w:val="002F5D6E"/>
    <w:rsid w:val="002F5F33"/>
    <w:rsid w:val="002F6532"/>
    <w:rsid w:val="002F6AC2"/>
    <w:rsid w:val="002F6C19"/>
    <w:rsid w:val="002F74B0"/>
    <w:rsid w:val="003003D3"/>
    <w:rsid w:val="0030048D"/>
    <w:rsid w:val="003005F0"/>
    <w:rsid w:val="00300A41"/>
    <w:rsid w:val="00300B23"/>
    <w:rsid w:val="00300E96"/>
    <w:rsid w:val="00301863"/>
    <w:rsid w:val="00301DA8"/>
    <w:rsid w:val="00301E5D"/>
    <w:rsid w:val="00301EC1"/>
    <w:rsid w:val="00302317"/>
    <w:rsid w:val="00302379"/>
    <w:rsid w:val="003023AC"/>
    <w:rsid w:val="003023B5"/>
    <w:rsid w:val="0030252C"/>
    <w:rsid w:val="00302BE5"/>
    <w:rsid w:val="00303D33"/>
    <w:rsid w:val="00304416"/>
    <w:rsid w:val="003050A1"/>
    <w:rsid w:val="0030583A"/>
    <w:rsid w:val="00305AC5"/>
    <w:rsid w:val="00305D90"/>
    <w:rsid w:val="00305D9A"/>
    <w:rsid w:val="00305EC0"/>
    <w:rsid w:val="003062E8"/>
    <w:rsid w:val="00307067"/>
    <w:rsid w:val="00307DB1"/>
    <w:rsid w:val="00310500"/>
    <w:rsid w:val="00310868"/>
    <w:rsid w:val="00310D3B"/>
    <w:rsid w:val="00310DCF"/>
    <w:rsid w:val="00311686"/>
    <w:rsid w:val="00311CC7"/>
    <w:rsid w:val="00311F56"/>
    <w:rsid w:val="00311F60"/>
    <w:rsid w:val="00311F85"/>
    <w:rsid w:val="00312323"/>
    <w:rsid w:val="00312434"/>
    <w:rsid w:val="003124DA"/>
    <w:rsid w:val="00312578"/>
    <w:rsid w:val="00312848"/>
    <w:rsid w:val="00312861"/>
    <w:rsid w:val="00313F6D"/>
    <w:rsid w:val="0031459F"/>
    <w:rsid w:val="00314A3A"/>
    <w:rsid w:val="003153B9"/>
    <w:rsid w:val="00315C88"/>
    <w:rsid w:val="00316110"/>
    <w:rsid w:val="003161DE"/>
    <w:rsid w:val="00316858"/>
    <w:rsid w:val="00316D4F"/>
    <w:rsid w:val="00316F2F"/>
    <w:rsid w:val="003170FA"/>
    <w:rsid w:val="003177EA"/>
    <w:rsid w:val="003179B8"/>
    <w:rsid w:val="00317C97"/>
    <w:rsid w:val="00317CF1"/>
    <w:rsid w:val="00317E5C"/>
    <w:rsid w:val="00317E96"/>
    <w:rsid w:val="00317FAA"/>
    <w:rsid w:val="00320050"/>
    <w:rsid w:val="00320621"/>
    <w:rsid w:val="003208F0"/>
    <w:rsid w:val="003209DC"/>
    <w:rsid w:val="00320BB3"/>
    <w:rsid w:val="0032114B"/>
    <w:rsid w:val="00321154"/>
    <w:rsid w:val="003216A0"/>
    <w:rsid w:val="00322905"/>
    <w:rsid w:val="00322A28"/>
    <w:rsid w:val="00322AFF"/>
    <w:rsid w:val="00323403"/>
    <w:rsid w:val="00323C48"/>
    <w:rsid w:val="003241E3"/>
    <w:rsid w:val="0032444A"/>
    <w:rsid w:val="00324B7D"/>
    <w:rsid w:val="00324B7E"/>
    <w:rsid w:val="00324D13"/>
    <w:rsid w:val="00324F85"/>
    <w:rsid w:val="00324FD7"/>
    <w:rsid w:val="0032500D"/>
    <w:rsid w:val="003250B5"/>
    <w:rsid w:val="00325B05"/>
    <w:rsid w:val="00325DB7"/>
    <w:rsid w:val="00325E14"/>
    <w:rsid w:val="00325F35"/>
    <w:rsid w:val="00326073"/>
    <w:rsid w:val="003261CB"/>
    <w:rsid w:val="003263D5"/>
    <w:rsid w:val="00326C6E"/>
    <w:rsid w:val="00327030"/>
    <w:rsid w:val="003272D3"/>
    <w:rsid w:val="003275D7"/>
    <w:rsid w:val="003276A1"/>
    <w:rsid w:val="003278DD"/>
    <w:rsid w:val="003307EE"/>
    <w:rsid w:val="00330A9A"/>
    <w:rsid w:val="00331141"/>
    <w:rsid w:val="00331AD5"/>
    <w:rsid w:val="00331E4E"/>
    <w:rsid w:val="00332543"/>
    <w:rsid w:val="00332C3F"/>
    <w:rsid w:val="00332C85"/>
    <w:rsid w:val="003333E9"/>
    <w:rsid w:val="003338A9"/>
    <w:rsid w:val="003339A9"/>
    <w:rsid w:val="00333B53"/>
    <w:rsid w:val="00333F0C"/>
    <w:rsid w:val="0033447E"/>
    <w:rsid w:val="003345E8"/>
    <w:rsid w:val="003346C5"/>
    <w:rsid w:val="003349A1"/>
    <w:rsid w:val="00334FC6"/>
    <w:rsid w:val="003351DD"/>
    <w:rsid w:val="00335226"/>
    <w:rsid w:val="003356CF"/>
    <w:rsid w:val="00335705"/>
    <w:rsid w:val="00335902"/>
    <w:rsid w:val="0033590D"/>
    <w:rsid w:val="00335C90"/>
    <w:rsid w:val="00335E80"/>
    <w:rsid w:val="00336207"/>
    <w:rsid w:val="00336262"/>
    <w:rsid w:val="00337633"/>
    <w:rsid w:val="00337889"/>
    <w:rsid w:val="00337ADA"/>
    <w:rsid w:val="003401D9"/>
    <w:rsid w:val="0034038A"/>
    <w:rsid w:val="00340791"/>
    <w:rsid w:val="00340ABD"/>
    <w:rsid w:val="00340B58"/>
    <w:rsid w:val="00342356"/>
    <w:rsid w:val="00342587"/>
    <w:rsid w:val="00342E50"/>
    <w:rsid w:val="00343396"/>
    <w:rsid w:val="0034398E"/>
    <w:rsid w:val="00343B67"/>
    <w:rsid w:val="00343F2F"/>
    <w:rsid w:val="0034429D"/>
    <w:rsid w:val="003444A0"/>
    <w:rsid w:val="00345659"/>
    <w:rsid w:val="00345787"/>
    <w:rsid w:val="00345801"/>
    <w:rsid w:val="00345B53"/>
    <w:rsid w:val="00345C74"/>
    <w:rsid w:val="00345F77"/>
    <w:rsid w:val="0034675F"/>
    <w:rsid w:val="00346B62"/>
    <w:rsid w:val="00347741"/>
    <w:rsid w:val="00347C72"/>
    <w:rsid w:val="00347DA4"/>
    <w:rsid w:val="00347DDE"/>
    <w:rsid w:val="003510BA"/>
    <w:rsid w:val="003514CA"/>
    <w:rsid w:val="0035172F"/>
    <w:rsid w:val="003518F2"/>
    <w:rsid w:val="00351970"/>
    <w:rsid w:val="00351F36"/>
    <w:rsid w:val="003526D3"/>
    <w:rsid w:val="00352D67"/>
    <w:rsid w:val="00353361"/>
    <w:rsid w:val="00353620"/>
    <w:rsid w:val="003538A1"/>
    <w:rsid w:val="00354684"/>
    <w:rsid w:val="00356014"/>
    <w:rsid w:val="00356092"/>
    <w:rsid w:val="00356141"/>
    <w:rsid w:val="00356454"/>
    <w:rsid w:val="003567BF"/>
    <w:rsid w:val="003569B1"/>
    <w:rsid w:val="00356CC8"/>
    <w:rsid w:val="0035738D"/>
    <w:rsid w:val="003573A2"/>
    <w:rsid w:val="00357423"/>
    <w:rsid w:val="00357B23"/>
    <w:rsid w:val="00360043"/>
    <w:rsid w:val="00360A98"/>
    <w:rsid w:val="00360EFD"/>
    <w:rsid w:val="0036104A"/>
    <w:rsid w:val="00361242"/>
    <w:rsid w:val="003614E4"/>
    <w:rsid w:val="0036189C"/>
    <w:rsid w:val="00361DE2"/>
    <w:rsid w:val="003629FF"/>
    <w:rsid w:val="00362A28"/>
    <w:rsid w:val="00362C92"/>
    <w:rsid w:val="003630E7"/>
    <w:rsid w:val="00363122"/>
    <w:rsid w:val="00363246"/>
    <w:rsid w:val="003636C1"/>
    <w:rsid w:val="003636C4"/>
    <w:rsid w:val="0036386B"/>
    <w:rsid w:val="00363A89"/>
    <w:rsid w:val="00363A98"/>
    <w:rsid w:val="00363DD5"/>
    <w:rsid w:val="0036420C"/>
    <w:rsid w:val="003646C3"/>
    <w:rsid w:val="00364936"/>
    <w:rsid w:val="00364C40"/>
    <w:rsid w:val="00365293"/>
    <w:rsid w:val="003652B8"/>
    <w:rsid w:val="0036545C"/>
    <w:rsid w:val="0036678D"/>
    <w:rsid w:val="003668F0"/>
    <w:rsid w:val="00367076"/>
    <w:rsid w:val="0036764D"/>
    <w:rsid w:val="003677A8"/>
    <w:rsid w:val="003703E7"/>
    <w:rsid w:val="00370548"/>
    <w:rsid w:val="00370894"/>
    <w:rsid w:val="00370D39"/>
    <w:rsid w:val="0037142E"/>
    <w:rsid w:val="00371460"/>
    <w:rsid w:val="0037151C"/>
    <w:rsid w:val="0037174B"/>
    <w:rsid w:val="00371924"/>
    <w:rsid w:val="00372042"/>
    <w:rsid w:val="003729D1"/>
    <w:rsid w:val="00372BB0"/>
    <w:rsid w:val="00372D78"/>
    <w:rsid w:val="003734BA"/>
    <w:rsid w:val="00373517"/>
    <w:rsid w:val="003735ED"/>
    <w:rsid w:val="0037362C"/>
    <w:rsid w:val="00373F2D"/>
    <w:rsid w:val="00373FA7"/>
    <w:rsid w:val="00373FB0"/>
    <w:rsid w:val="0037432C"/>
    <w:rsid w:val="003744B8"/>
    <w:rsid w:val="00374563"/>
    <w:rsid w:val="00374D97"/>
    <w:rsid w:val="00375122"/>
    <w:rsid w:val="00375376"/>
    <w:rsid w:val="00375575"/>
    <w:rsid w:val="00375D50"/>
    <w:rsid w:val="0037606B"/>
    <w:rsid w:val="003761B3"/>
    <w:rsid w:val="00376899"/>
    <w:rsid w:val="00376947"/>
    <w:rsid w:val="00376A22"/>
    <w:rsid w:val="00376BB6"/>
    <w:rsid w:val="00376D34"/>
    <w:rsid w:val="00377191"/>
    <w:rsid w:val="003771C2"/>
    <w:rsid w:val="0037752A"/>
    <w:rsid w:val="003776D6"/>
    <w:rsid w:val="00377A4B"/>
    <w:rsid w:val="00377E6C"/>
    <w:rsid w:val="00380157"/>
    <w:rsid w:val="00380273"/>
    <w:rsid w:val="00380280"/>
    <w:rsid w:val="0038042E"/>
    <w:rsid w:val="0038058B"/>
    <w:rsid w:val="0038078B"/>
    <w:rsid w:val="0038097E"/>
    <w:rsid w:val="0038145D"/>
    <w:rsid w:val="00381A48"/>
    <w:rsid w:val="00381F3F"/>
    <w:rsid w:val="00382368"/>
    <w:rsid w:val="00382377"/>
    <w:rsid w:val="00382BF1"/>
    <w:rsid w:val="0038301D"/>
    <w:rsid w:val="00383427"/>
    <w:rsid w:val="0038352B"/>
    <w:rsid w:val="003835A5"/>
    <w:rsid w:val="003836E6"/>
    <w:rsid w:val="0038470E"/>
    <w:rsid w:val="00384F84"/>
    <w:rsid w:val="0038519D"/>
    <w:rsid w:val="003854D3"/>
    <w:rsid w:val="0038551A"/>
    <w:rsid w:val="0038656F"/>
    <w:rsid w:val="00386867"/>
    <w:rsid w:val="00386C48"/>
    <w:rsid w:val="003871C2"/>
    <w:rsid w:val="0038741B"/>
    <w:rsid w:val="0038745D"/>
    <w:rsid w:val="00387F34"/>
    <w:rsid w:val="003902C8"/>
    <w:rsid w:val="0039052A"/>
    <w:rsid w:val="003907FE"/>
    <w:rsid w:val="00390E6F"/>
    <w:rsid w:val="00390EC4"/>
    <w:rsid w:val="00391771"/>
    <w:rsid w:val="00391F0C"/>
    <w:rsid w:val="00392424"/>
    <w:rsid w:val="00392902"/>
    <w:rsid w:val="00392978"/>
    <w:rsid w:val="00392C16"/>
    <w:rsid w:val="00392C9B"/>
    <w:rsid w:val="00393B40"/>
    <w:rsid w:val="00393EAA"/>
    <w:rsid w:val="00394338"/>
    <w:rsid w:val="00394870"/>
    <w:rsid w:val="003948AF"/>
    <w:rsid w:val="00394ADB"/>
    <w:rsid w:val="00394D2B"/>
    <w:rsid w:val="00395298"/>
    <w:rsid w:val="00396037"/>
    <w:rsid w:val="0039627A"/>
    <w:rsid w:val="003962CB"/>
    <w:rsid w:val="00396CC4"/>
    <w:rsid w:val="00396D3E"/>
    <w:rsid w:val="003A042D"/>
    <w:rsid w:val="003A0804"/>
    <w:rsid w:val="003A0AC6"/>
    <w:rsid w:val="003A18AA"/>
    <w:rsid w:val="003A226B"/>
    <w:rsid w:val="003A29B0"/>
    <w:rsid w:val="003A2C18"/>
    <w:rsid w:val="003A2D30"/>
    <w:rsid w:val="003A2E14"/>
    <w:rsid w:val="003A2FCE"/>
    <w:rsid w:val="003A314B"/>
    <w:rsid w:val="003A3274"/>
    <w:rsid w:val="003A32F3"/>
    <w:rsid w:val="003A3DCF"/>
    <w:rsid w:val="003A4AE9"/>
    <w:rsid w:val="003A52DE"/>
    <w:rsid w:val="003A55BF"/>
    <w:rsid w:val="003A5FE2"/>
    <w:rsid w:val="003A67A0"/>
    <w:rsid w:val="003A6C73"/>
    <w:rsid w:val="003A6D65"/>
    <w:rsid w:val="003A6F05"/>
    <w:rsid w:val="003A74A1"/>
    <w:rsid w:val="003B046C"/>
    <w:rsid w:val="003B0729"/>
    <w:rsid w:val="003B07D3"/>
    <w:rsid w:val="003B10D1"/>
    <w:rsid w:val="003B1101"/>
    <w:rsid w:val="003B127A"/>
    <w:rsid w:val="003B1693"/>
    <w:rsid w:val="003B16E5"/>
    <w:rsid w:val="003B1CC0"/>
    <w:rsid w:val="003B1CDD"/>
    <w:rsid w:val="003B2325"/>
    <w:rsid w:val="003B2474"/>
    <w:rsid w:val="003B2984"/>
    <w:rsid w:val="003B2B57"/>
    <w:rsid w:val="003B2BA0"/>
    <w:rsid w:val="003B40F9"/>
    <w:rsid w:val="003B4659"/>
    <w:rsid w:val="003B4982"/>
    <w:rsid w:val="003B5139"/>
    <w:rsid w:val="003B52BD"/>
    <w:rsid w:val="003B580C"/>
    <w:rsid w:val="003B5C0B"/>
    <w:rsid w:val="003B5FBF"/>
    <w:rsid w:val="003B605B"/>
    <w:rsid w:val="003B6347"/>
    <w:rsid w:val="003B6954"/>
    <w:rsid w:val="003B6967"/>
    <w:rsid w:val="003B6F71"/>
    <w:rsid w:val="003B742D"/>
    <w:rsid w:val="003B7594"/>
    <w:rsid w:val="003B79FF"/>
    <w:rsid w:val="003B7A98"/>
    <w:rsid w:val="003B7B16"/>
    <w:rsid w:val="003B7FDF"/>
    <w:rsid w:val="003C009B"/>
    <w:rsid w:val="003C0155"/>
    <w:rsid w:val="003C06D3"/>
    <w:rsid w:val="003C0A77"/>
    <w:rsid w:val="003C0C4C"/>
    <w:rsid w:val="003C0E6B"/>
    <w:rsid w:val="003C1036"/>
    <w:rsid w:val="003C1118"/>
    <w:rsid w:val="003C153D"/>
    <w:rsid w:val="003C1BA4"/>
    <w:rsid w:val="003C1C19"/>
    <w:rsid w:val="003C2B8F"/>
    <w:rsid w:val="003C3016"/>
    <w:rsid w:val="003C3120"/>
    <w:rsid w:val="003C3B2B"/>
    <w:rsid w:val="003C3DD9"/>
    <w:rsid w:val="003C435D"/>
    <w:rsid w:val="003C4408"/>
    <w:rsid w:val="003C4594"/>
    <w:rsid w:val="003C45FD"/>
    <w:rsid w:val="003C4A1F"/>
    <w:rsid w:val="003C550B"/>
    <w:rsid w:val="003C5532"/>
    <w:rsid w:val="003C59FE"/>
    <w:rsid w:val="003C5C3B"/>
    <w:rsid w:val="003C5D3F"/>
    <w:rsid w:val="003C5E77"/>
    <w:rsid w:val="003C5F54"/>
    <w:rsid w:val="003C6400"/>
    <w:rsid w:val="003C66D8"/>
    <w:rsid w:val="003C68EB"/>
    <w:rsid w:val="003C6C45"/>
    <w:rsid w:val="003C7152"/>
    <w:rsid w:val="003C75D4"/>
    <w:rsid w:val="003C7ADF"/>
    <w:rsid w:val="003C7B0E"/>
    <w:rsid w:val="003C7D63"/>
    <w:rsid w:val="003D04E7"/>
    <w:rsid w:val="003D096E"/>
    <w:rsid w:val="003D09C0"/>
    <w:rsid w:val="003D0DA2"/>
    <w:rsid w:val="003D0EF3"/>
    <w:rsid w:val="003D0F87"/>
    <w:rsid w:val="003D11BA"/>
    <w:rsid w:val="003D16A9"/>
    <w:rsid w:val="003D1A9A"/>
    <w:rsid w:val="003D1CB0"/>
    <w:rsid w:val="003D2398"/>
    <w:rsid w:val="003D23D7"/>
    <w:rsid w:val="003D241F"/>
    <w:rsid w:val="003D2593"/>
    <w:rsid w:val="003D2863"/>
    <w:rsid w:val="003D2CEF"/>
    <w:rsid w:val="003D2DC4"/>
    <w:rsid w:val="003D2ED9"/>
    <w:rsid w:val="003D3398"/>
    <w:rsid w:val="003D35DB"/>
    <w:rsid w:val="003D3637"/>
    <w:rsid w:val="003D3642"/>
    <w:rsid w:val="003D3F50"/>
    <w:rsid w:val="003D4061"/>
    <w:rsid w:val="003D40F4"/>
    <w:rsid w:val="003D454E"/>
    <w:rsid w:val="003D45A0"/>
    <w:rsid w:val="003D47BF"/>
    <w:rsid w:val="003D4808"/>
    <w:rsid w:val="003D4BE8"/>
    <w:rsid w:val="003D4BF8"/>
    <w:rsid w:val="003D521F"/>
    <w:rsid w:val="003D599B"/>
    <w:rsid w:val="003D5ED3"/>
    <w:rsid w:val="003D6069"/>
    <w:rsid w:val="003D6165"/>
    <w:rsid w:val="003D61CA"/>
    <w:rsid w:val="003D66AC"/>
    <w:rsid w:val="003D6880"/>
    <w:rsid w:val="003D6BF3"/>
    <w:rsid w:val="003D6DC7"/>
    <w:rsid w:val="003D7125"/>
    <w:rsid w:val="003D72F3"/>
    <w:rsid w:val="003D751F"/>
    <w:rsid w:val="003D7797"/>
    <w:rsid w:val="003D7861"/>
    <w:rsid w:val="003D7EB6"/>
    <w:rsid w:val="003E0215"/>
    <w:rsid w:val="003E089E"/>
    <w:rsid w:val="003E0CA8"/>
    <w:rsid w:val="003E0E06"/>
    <w:rsid w:val="003E1834"/>
    <w:rsid w:val="003E191D"/>
    <w:rsid w:val="003E1A03"/>
    <w:rsid w:val="003E1EAF"/>
    <w:rsid w:val="003E2DE1"/>
    <w:rsid w:val="003E2E68"/>
    <w:rsid w:val="003E2EA9"/>
    <w:rsid w:val="003E3093"/>
    <w:rsid w:val="003E3289"/>
    <w:rsid w:val="003E373B"/>
    <w:rsid w:val="003E3A78"/>
    <w:rsid w:val="003E3B6E"/>
    <w:rsid w:val="003E3E2A"/>
    <w:rsid w:val="003E3F6A"/>
    <w:rsid w:val="003E4649"/>
    <w:rsid w:val="003E52B1"/>
    <w:rsid w:val="003E5797"/>
    <w:rsid w:val="003E5A66"/>
    <w:rsid w:val="003E5C12"/>
    <w:rsid w:val="003E5D11"/>
    <w:rsid w:val="003E6810"/>
    <w:rsid w:val="003E68B3"/>
    <w:rsid w:val="003E75C6"/>
    <w:rsid w:val="003E77BF"/>
    <w:rsid w:val="003F01C3"/>
    <w:rsid w:val="003F06AC"/>
    <w:rsid w:val="003F0912"/>
    <w:rsid w:val="003F0F27"/>
    <w:rsid w:val="003F1171"/>
    <w:rsid w:val="003F16C4"/>
    <w:rsid w:val="003F1BC2"/>
    <w:rsid w:val="003F1BF4"/>
    <w:rsid w:val="003F1C18"/>
    <w:rsid w:val="003F27C1"/>
    <w:rsid w:val="003F3469"/>
    <w:rsid w:val="003F38BC"/>
    <w:rsid w:val="003F3B91"/>
    <w:rsid w:val="003F3CFA"/>
    <w:rsid w:val="003F3DE6"/>
    <w:rsid w:val="003F3F68"/>
    <w:rsid w:val="003F3FE2"/>
    <w:rsid w:val="003F41F4"/>
    <w:rsid w:val="003F474C"/>
    <w:rsid w:val="003F4D92"/>
    <w:rsid w:val="003F5142"/>
    <w:rsid w:val="003F53D6"/>
    <w:rsid w:val="003F54AC"/>
    <w:rsid w:val="003F5CEE"/>
    <w:rsid w:val="003F5F2D"/>
    <w:rsid w:val="003F6013"/>
    <w:rsid w:val="003F6212"/>
    <w:rsid w:val="003F6223"/>
    <w:rsid w:val="003F7470"/>
    <w:rsid w:val="003F75DF"/>
    <w:rsid w:val="003F791D"/>
    <w:rsid w:val="003F799F"/>
    <w:rsid w:val="004005E0"/>
    <w:rsid w:val="004008B2"/>
    <w:rsid w:val="00400B2E"/>
    <w:rsid w:val="00401188"/>
    <w:rsid w:val="00401218"/>
    <w:rsid w:val="00401ABE"/>
    <w:rsid w:val="004029BA"/>
    <w:rsid w:val="00402A70"/>
    <w:rsid w:val="00402BE2"/>
    <w:rsid w:val="0040303A"/>
    <w:rsid w:val="00403510"/>
    <w:rsid w:val="0040381D"/>
    <w:rsid w:val="004039EB"/>
    <w:rsid w:val="00403D38"/>
    <w:rsid w:val="00403F02"/>
    <w:rsid w:val="00403F0F"/>
    <w:rsid w:val="004041A8"/>
    <w:rsid w:val="00404A7F"/>
    <w:rsid w:val="00405005"/>
    <w:rsid w:val="004053BF"/>
    <w:rsid w:val="004056A9"/>
    <w:rsid w:val="00405ACB"/>
    <w:rsid w:val="00405B3E"/>
    <w:rsid w:val="00405E07"/>
    <w:rsid w:val="0040658C"/>
    <w:rsid w:val="004069CB"/>
    <w:rsid w:val="00406C34"/>
    <w:rsid w:val="00407466"/>
    <w:rsid w:val="00407581"/>
    <w:rsid w:val="00407B14"/>
    <w:rsid w:val="00407C2D"/>
    <w:rsid w:val="0041053E"/>
    <w:rsid w:val="00410753"/>
    <w:rsid w:val="00410C5D"/>
    <w:rsid w:val="00410D1A"/>
    <w:rsid w:val="004120E0"/>
    <w:rsid w:val="004123B9"/>
    <w:rsid w:val="004123CE"/>
    <w:rsid w:val="00412692"/>
    <w:rsid w:val="00413215"/>
    <w:rsid w:val="0041353A"/>
    <w:rsid w:val="00413D81"/>
    <w:rsid w:val="00413ED8"/>
    <w:rsid w:val="00413FD6"/>
    <w:rsid w:val="004140E6"/>
    <w:rsid w:val="0041459C"/>
    <w:rsid w:val="004148E0"/>
    <w:rsid w:val="00414B98"/>
    <w:rsid w:val="00414FD7"/>
    <w:rsid w:val="00414FE8"/>
    <w:rsid w:val="00415078"/>
    <w:rsid w:val="004152FB"/>
    <w:rsid w:val="00415333"/>
    <w:rsid w:val="00415785"/>
    <w:rsid w:val="00415A04"/>
    <w:rsid w:val="00415DA3"/>
    <w:rsid w:val="00415F31"/>
    <w:rsid w:val="00415FF8"/>
    <w:rsid w:val="0041656B"/>
    <w:rsid w:val="00416723"/>
    <w:rsid w:val="004170A7"/>
    <w:rsid w:val="00417171"/>
    <w:rsid w:val="0041727B"/>
    <w:rsid w:val="00417825"/>
    <w:rsid w:val="0041798D"/>
    <w:rsid w:val="004209AB"/>
    <w:rsid w:val="00420D73"/>
    <w:rsid w:val="00420DBD"/>
    <w:rsid w:val="00420F1A"/>
    <w:rsid w:val="0042160B"/>
    <w:rsid w:val="0042172E"/>
    <w:rsid w:val="0042211B"/>
    <w:rsid w:val="00422396"/>
    <w:rsid w:val="004224F1"/>
    <w:rsid w:val="0042297F"/>
    <w:rsid w:val="00422A67"/>
    <w:rsid w:val="00422B2A"/>
    <w:rsid w:val="004232F2"/>
    <w:rsid w:val="00423389"/>
    <w:rsid w:val="004237B5"/>
    <w:rsid w:val="00423B69"/>
    <w:rsid w:val="00423BBD"/>
    <w:rsid w:val="00423BDF"/>
    <w:rsid w:val="00423D95"/>
    <w:rsid w:val="004240DB"/>
    <w:rsid w:val="00424233"/>
    <w:rsid w:val="0042436C"/>
    <w:rsid w:val="004248EB"/>
    <w:rsid w:val="00424B04"/>
    <w:rsid w:val="004250F1"/>
    <w:rsid w:val="00425178"/>
    <w:rsid w:val="00425527"/>
    <w:rsid w:val="00425679"/>
    <w:rsid w:val="00425773"/>
    <w:rsid w:val="004257EC"/>
    <w:rsid w:val="0042588D"/>
    <w:rsid w:val="00425D04"/>
    <w:rsid w:val="00426506"/>
    <w:rsid w:val="00426698"/>
    <w:rsid w:val="0042676A"/>
    <w:rsid w:val="00426B99"/>
    <w:rsid w:val="00426DEF"/>
    <w:rsid w:val="004272E2"/>
    <w:rsid w:val="004273B2"/>
    <w:rsid w:val="004273DC"/>
    <w:rsid w:val="00427562"/>
    <w:rsid w:val="00427587"/>
    <w:rsid w:val="004275B8"/>
    <w:rsid w:val="00430B6C"/>
    <w:rsid w:val="00430DCE"/>
    <w:rsid w:val="004311B3"/>
    <w:rsid w:val="004315EF"/>
    <w:rsid w:val="00431C5C"/>
    <w:rsid w:val="004323A3"/>
    <w:rsid w:val="0043247D"/>
    <w:rsid w:val="00432999"/>
    <w:rsid w:val="00432B27"/>
    <w:rsid w:val="00432BCD"/>
    <w:rsid w:val="00432ED6"/>
    <w:rsid w:val="00432F39"/>
    <w:rsid w:val="004332D7"/>
    <w:rsid w:val="004335FC"/>
    <w:rsid w:val="00433E62"/>
    <w:rsid w:val="0043419A"/>
    <w:rsid w:val="00434289"/>
    <w:rsid w:val="0043446D"/>
    <w:rsid w:val="00434B63"/>
    <w:rsid w:val="004351B5"/>
    <w:rsid w:val="0043546B"/>
    <w:rsid w:val="004354C8"/>
    <w:rsid w:val="00435685"/>
    <w:rsid w:val="00435D7B"/>
    <w:rsid w:val="00436729"/>
    <w:rsid w:val="00436F33"/>
    <w:rsid w:val="00436FC9"/>
    <w:rsid w:val="00437165"/>
    <w:rsid w:val="004371CD"/>
    <w:rsid w:val="00437366"/>
    <w:rsid w:val="004377E2"/>
    <w:rsid w:val="00437869"/>
    <w:rsid w:val="0044015E"/>
    <w:rsid w:val="0044055D"/>
    <w:rsid w:val="0044067E"/>
    <w:rsid w:val="0044068B"/>
    <w:rsid w:val="00441359"/>
    <w:rsid w:val="004413C1"/>
    <w:rsid w:val="004414A1"/>
    <w:rsid w:val="004419B1"/>
    <w:rsid w:val="00441D25"/>
    <w:rsid w:val="00441E1F"/>
    <w:rsid w:val="0044223D"/>
    <w:rsid w:val="004429A7"/>
    <w:rsid w:val="00442DAB"/>
    <w:rsid w:val="00442F2E"/>
    <w:rsid w:val="0044313B"/>
    <w:rsid w:val="0044348E"/>
    <w:rsid w:val="00443784"/>
    <w:rsid w:val="0044395B"/>
    <w:rsid w:val="004444D2"/>
    <w:rsid w:val="00444731"/>
    <w:rsid w:val="00444833"/>
    <w:rsid w:val="00444CF1"/>
    <w:rsid w:val="00445117"/>
    <w:rsid w:val="00445636"/>
    <w:rsid w:val="00445694"/>
    <w:rsid w:val="00445C82"/>
    <w:rsid w:val="00446030"/>
    <w:rsid w:val="00446050"/>
    <w:rsid w:val="004460F0"/>
    <w:rsid w:val="004463EC"/>
    <w:rsid w:val="004465E8"/>
    <w:rsid w:val="00447011"/>
    <w:rsid w:val="00447338"/>
    <w:rsid w:val="004479B9"/>
    <w:rsid w:val="00447EBB"/>
    <w:rsid w:val="00450216"/>
    <w:rsid w:val="00450875"/>
    <w:rsid w:val="00450D2C"/>
    <w:rsid w:val="00450D8F"/>
    <w:rsid w:val="00450E56"/>
    <w:rsid w:val="004517C8"/>
    <w:rsid w:val="004517DC"/>
    <w:rsid w:val="00451801"/>
    <w:rsid w:val="0045281C"/>
    <w:rsid w:val="004529F5"/>
    <w:rsid w:val="00452C02"/>
    <w:rsid w:val="00452E91"/>
    <w:rsid w:val="0045300E"/>
    <w:rsid w:val="00453CD7"/>
    <w:rsid w:val="00453E56"/>
    <w:rsid w:val="00453E90"/>
    <w:rsid w:val="00454357"/>
    <w:rsid w:val="004543E5"/>
    <w:rsid w:val="00454472"/>
    <w:rsid w:val="0045460F"/>
    <w:rsid w:val="0045477C"/>
    <w:rsid w:val="00454884"/>
    <w:rsid w:val="00454CDA"/>
    <w:rsid w:val="004552DB"/>
    <w:rsid w:val="0045534D"/>
    <w:rsid w:val="0045618F"/>
    <w:rsid w:val="004562A4"/>
    <w:rsid w:val="00456553"/>
    <w:rsid w:val="00456B41"/>
    <w:rsid w:val="00457183"/>
    <w:rsid w:val="0045728D"/>
    <w:rsid w:val="00457320"/>
    <w:rsid w:val="00457573"/>
    <w:rsid w:val="00460445"/>
    <w:rsid w:val="00460635"/>
    <w:rsid w:val="00460A32"/>
    <w:rsid w:val="00461268"/>
    <w:rsid w:val="00462D9C"/>
    <w:rsid w:val="00463300"/>
    <w:rsid w:val="0046347F"/>
    <w:rsid w:val="004634FB"/>
    <w:rsid w:val="00463897"/>
    <w:rsid w:val="00463996"/>
    <w:rsid w:val="00463C12"/>
    <w:rsid w:val="00463F7F"/>
    <w:rsid w:val="00463FBE"/>
    <w:rsid w:val="004642B4"/>
    <w:rsid w:val="00464686"/>
    <w:rsid w:val="00464803"/>
    <w:rsid w:val="00464CE6"/>
    <w:rsid w:val="00465C30"/>
    <w:rsid w:val="00466157"/>
    <w:rsid w:val="004666F4"/>
    <w:rsid w:val="00466937"/>
    <w:rsid w:val="00466A2C"/>
    <w:rsid w:val="00466EAC"/>
    <w:rsid w:val="0046728F"/>
    <w:rsid w:val="004674EE"/>
    <w:rsid w:val="00467598"/>
    <w:rsid w:val="00467B7E"/>
    <w:rsid w:val="00467CA3"/>
    <w:rsid w:val="0047019B"/>
    <w:rsid w:val="004701A2"/>
    <w:rsid w:val="004705EE"/>
    <w:rsid w:val="00470DF9"/>
    <w:rsid w:val="004711B8"/>
    <w:rsid w:val="0047120F"/>
    <w:rsid w:val="0047153A"/>
    <w:rsid w:val="0047154A"/>
    <w:rsid w:val="004715BA"/>
    <w:rsid w:val="00471739"/>
    <w:rsid w:val="0047177A"/>
    <w:rsid w:val="00471C74"/>
    <w:rsid w:val="00471D8B"/>
    <w:rsid w:val="0047307F"/>
    <w:rsid w:val="004739C5"/>
    <w:rsid w:val="00473F3A"/>
    <w:rsid w:val="004740E6"/>
    <w:rsid w:val="004745C7"/>
    <w:rsid w:val="00474804"/>
    <w:rsid w:val="004748D1"/>
    <w:rsid w:val="00474DFC"/>
    <w:rsid w:val="00475163"/>
    <w:rsid w:val="0047547D"/>
    <w:rsid w:val="00475800"/>
    <w:rsid w:val="00475981"/>
    <w:rsid w:val="00475C18"/>
    <w:rsid w:val="00475E0F"/>
    <w:rsid w:val="0047622F"/>
    <w:rsid w:val="004765E7"/>
    <w:rsid w:val="0047660F"/>
    <w:rsid w:val="00476632"/>
    <w:rsid w:val="00476663"/>
    <w:rsid w:val="004768DC"/>
    <w:rsid w:val="00476EEF"/>
    <w:rsid w:val="0047710E"/>
    <w:rsid w:val="0047721F"/>
    <w:rsid w:val="004778D6"/>
    <w:rsid w:val="00480278"/>
    <w:rsid w:val="00480442"/>
    <w:rsid w:val="00481AFA"/>
    <w:rsid w:val="00482508"/>
    <w:rsid w:val="00482D3A"/>
    <w:rsid w:val="00482E9B"/>
    <w:rsid w:val="00482EA0"/>
    <w:rsid w:val="00483170"/>
    <w:rsid w:val="004835C4"/>
    <w:rsid w:val="00483B60"/>
    <w:rsid w:val="0048440D"/>
    <w:rsid w:val="00484943"/>
    <w:rsid w:val="004849D9"/>
    <w:rsid w:val="004849DA"/>
    <w:rsid w:val="00484A5C"/>
    <w:rsid w:val="00484B5B"/>
    <w:rsid w:val="00484C24"/>
    <w:rsid w:val="00484E49"/>
    <w:rsid w:val="00485CB0"/>
    <w:rsid w:val="00486188"/>
    <w:rsid w:val="0048631A"/>
    <w:rsid w:val="00486326"/>
    <w:rsid w:val="004874FD"/>
    <w:rsid w:val="00487E87"/>
    <w:rsid w:val="00487FC3"/>
    <w:rsid w:val="00490068"/>
    <w:rsid w:val="00490235"/>
    <w:rsid w:val="00490313"/>
    <w:rsid w:val="00490580"/>
    <w:rsid w:val="0049189F"/>
    <w:rsid w:val="00491911"/>
    <w:rsid w:val="0049196A"/>
    <w:rsid w:val="00491C74"/>
    <w:rsid w:val="0049215E"/>
    <w:rsid w:val="00492463"/>
    <w:rsid w:val="0049262E"/>
    <w:rsid w:val="004927F4"/>
    <w:rsid w:val="00492AFE"/>
    <w:rsid w:val="0049353E"/>
    <w:rsid w:val="00494065"/>
    <w:rsid w:val="00494268"/>
    <w:rsid w:val="00494576"/>
    <w:rsid w:val="0049469A"/>
    <w:rsid w:val="00494743"/>
    <w:rsid w:val="004948A6"/>
    <w:rsid w:val="00494C14"/>
    <w:rsid w:val="00494E5E"/>
    <w:rsid w:val="00494F41"/>
    <w:rsid w:val="004952F9"/>
    <w:rsid w:val="004953C9"/>
    <w:rsid w:val="004957FB"/>
    <w:rsid w:val="004959BD"/>
    <w:rsid w:val="0049648B"/>
    <w:rsid w:val="00497490"/>
    <w:rsid w:val="00497623"/>
    <w:rsid w:val="004978FA"/>
    <w:rsid w:val="004979CA"/>
    <w:rsid w:val="00497AC8"/>
    <w:rsid w:val="004A0013"/>
    <w:rsid w:val="004A0818"/>
    <w:rsid w:val="004A092C"/>
    <w:rsid w:val="004A0B69"/>
    <w:rsid w:val="004A1EBB"/>
    <w:rsid w:val="004A2405"/>
    <w:rsid w:val="004A246A"/>
    <w:rsid w:val="004A2882"/>
    <w:rsid w:val="004A2944"/>
    <w:rsid w:val="004A2A0E"/>
    <w:rsid w:val="004A2A1B"/>
    <w:rsid w:val="004A2B69"/>
    <w:rsid w:val="004A2C0E"/>
    <w:rsid w:val="004A2EA5"/>
    <w:rsid w:val="004A2FA2"/>
    <w:rsid w:val="004A30F5"/>
    <w:rsid w:val="004A31BF"/>
    <w:rsid w:val="004A32D6"/>
    <w:rsid w:val="004A362B"/>
    <w:rsid w:val="004A371E"/>
    <w:rsid w:val="004A41EA"/>
    <w:rsid w:val="004A42FC"/>
    <w:rsid w:val="004A448B"/>
    <w:rsid w:val="004A46BA"/>
    <w:rsid w:val="004A46F5"/>
    <w:rsid w:val="004A4BB0"/>
    <w:rsid w:val="004A510B"/>
    <w:rsid w:val="004A537A"/>
    <w:rsid w:val="004A617E"/>
    <w:rsid w:val="004A6311"/>
    <w:rsid w:val="004A69C7"/>
    <w:rsid w:val="004A70B8"/>
    <w:rsid w:val="004A7337"/>
    <w:rsid w:val="004A736D"/>
    <w:rsid w:val="004A74FE"/>
    <w:rsid w:val="004A7AF9"/>
    <w:rsid w:val="004A7D51"/>
    <w:rsid w:val="004B01AF"/>
    <w:rsid w:val="004B0A26"/>
    <w:rsid w:val="004B0AB1"/>
    <w:rsid w:val="004B0AF0"/>
    <w:rsid w:val="004B0CBA"/>
    <w:rsid w:val="004B0E05"/>
    <w:rsid w:val="004B0EA9"/>
    <w:rsid w:val="004B1F78"/>
    <w:rsid w:val="004B2177"/>
    <w:rsid w:val="004B2312"/>
    <w:rsid w:val="004B25ED"/>
    <w:rsid w:val="004B275B"/>
    <w:rsid w:val="004B3AAC"/>
    <w:rsid w:val="004B3AD5"/>
    <w:rsid w:val="004B40D0"/>
    <w:rsid w:val="004B458C"/>
    <w:rsid w:val="004B4E88"/>
    <w:rsid w:val="004B51BF"/>
    <w:rsid w:val="004B54D4"/>
    <w:rsid w:val="004B5808"/>
    <w:rsid w:val="004B5A54"/>
    <w:rsid w:val="004B5ABB"/>
    <w:rsid w:val="004B5D60"/>
    <w:rsid w:val="004B5EB5"/>
    <w:rsid w:val="004B6764"/>
    <w:rsid w:val="004B6873"/>
    <w:rsid w:val="004B6A11"/>
    <w:rsid w:val="004B6D1D"/>
    <w:rsid w:val="004B6FDB"/>
    <w:rsid w:val="004B7548"/>
    <w:rsid w:val="004B7A74"/>
    <w:rsid w:val="004C04C9"/>
    <w:rsid w:val="004C05F8"/>
    <w:rsid w:val="004C0791"/>
    <w:rsid w:val="004C087F"/>
    <w:rsid w:val="004C0E1E"/>
    <w:rsid w:val="004C100B"/>
    <w:rsid w:val="004C16F3"/>
    <w:rsid w:val="004C173E"/>
    <w:rsid w:val="004C17BD"/>
    <w:rsid w:val="004C1882"/>
    <w:rsid w:val="004C1988"/>
    <w:rsid w:val="004C1F8F"/>
    <w:rsid w:val="004C2024"/>
    <w:rsid w:val="004C2041"/>
    <w:rsid w:val="004C29D1"/>
    <w:rsid w:val="004C2AE9"/>
    <w:rsid w:val="004C2DE5"/>
    <w:rsid w:val="004C3297"/>
    <w:rsid w:val="004C349E"/>
    <w:rsid w:val="004C3C5B"/>
    <w:rsid w:val="004C403F"/>
    <w:rsid w:val="004C4363"/>
    <w:rsid w:val="004C4518"/>
    <w:rsid w:val="004C4B72"/>
    <w:rsid w:val="004C50DF"/>
    <w:rsid w:val="004C550B"/>
    <w:rsid w:val="004C592E"/>
    <w:rsid w:val="004C59EF"/>
    <w:rsid w:val="004C5C8F"/>
    <w:rsid w:val="004C6235"/>
    <w:rsid w:val="004C6371"/>
    <w:rsid w:val="004C65DA"/>
    <w:rsid w:val="004C6692"/>
    <w:rsid w:val="004C6972"/>
    <w:rsid w:val="004C7086"/>
    <w:rsid w:val="004C71E2"/>
    <w:rsid w:val="004D0A61"/>
    <w:rsid w:val="004D0EBF"/>
    <w:rsid w:val="004D0F81"/>
    <w:rsid w:val="004D1105"/>
    <w:rsid w:val="004D1193"/>
    <w:rsid w:val="004D1412"/>
    <w:rsid w:val="004D1422"/>
    <w:rsid w:val="004D144A"/>
    <w:rsid w:val="004D18D2"/>
    <w:rsid w:val="004D1A09"/>
    <w:rsid w:val="004D1A8D"/>
    <w:rsid w:val="004D22C7"/>
    <w:rsid w:val="004D23BA"/>
    <w:rsid w:val="004D2818"/>
    <w:rsid w:val="004D32AD"/>
    <w:rsid w:val="004D350D"/>
    <w:rsid w:val="004D3646"/>
    <w:rsid w:val="004D370F"/>
    <w:rsid w:val="004D41D8"/>
    <w:rsid w:val="004D41F7"/>
    <w:rsid w:val="004D476E"/>
    <w:rsid w:val="004D48C2"/>
    <w:rsid w:val="004D4A29"/>
    <w:rsid w:val="004D4E1C"/>
    <w:rsid w:val="004D51D2"/>
    <w:rsid w:val="004D523D"/>
    <w:rsid w:val="004D572F"/>
    <w:rsid w:val="004D5F90"/>
    <w:rsid w:val="004D60D8"/>
    <w:rsid w:val="004D6560"/>
    <w:rsid w:val="004D6C72"/>
    <w:rsid w:val="004D6E27"/>
    <w:rsid w:val="004D6F19"/>
    <w:rsid w:val="004D753D"/>
    <w:rsid w:val="004D76C0"/>
    <w:rsid w:val="004D77F0"/>
    <w:rsid w:val="004D77F1"/>
    <w:rsid w:val="004D7C10"/>
    <w:rsid w:val="004D7D46"/>
    <w:rsid w:val="004D7F0F"/>
    <w:rsid w:val="004E063F"/>
    <w:rsid w:val="004E06A8"/>
    <w:rsid w:val="004E0876"/>
    <w:rsid w:val="004E0E69"/>
    <w:rsid w:val="004E121B"/>
    <w:rsid w:val="004E14C4"/>
    <w:rsid w:val="004E15C7"/>
    <w:rsid w:val="004E1605"/>
    <w:rsid w:val="004E181B"/>
    <w:rsid w:val="004E192F"/>
    <w:rsid w:val="004E1A3C"/>
    <w:rsid w:val="004E235D"/>
    <w:rsid w:val="004E2DB2"/>
    <w:rsid w:val="004E3187"/>
    <w:rsid w:val="004E347F"/>
    <w:rsid w:val="004E3606"/>
    <w:rsid w:val="004E39B2"/>
    <w:rsid w:val="004E3F9D"/>
    <w:rsid w:val="004E4702"/>
    <w:rsid w:val="004E49E8"/>
    <w:rsid w:val="004E51F4"/>
    <w:rsid w:val="004E54BD"/>
    <w:rsid w:val="004E5A41"/>
    <w:rsid w:val="004E5B07"/>
    <w:rsid w:val="004E5F9F"/>
    <w:rsid w:val="004E61BD"/>
    <w:rsid w:val="004E6372"/>
    <w:rsid w:val="004E63D1"/>
    <w:rsid w:val="004E69B4"/>
    <w:rsid w:val="004E6AB0"/>
    <w:rsid w:val="004E6B25"/>
    <w:rsid w:val="004E6E84"/>
    <w:rsid w:val="004E77D2"/>
    <w:rsid w:val="004E79F3"/>
    <w:rsid w:val="004F0079"/>
    <w:rsid w:val="004F01B1"/>
    <w:rsid w:val="004F0479"/>
    <w:rsid w:val="004F0BE9"/>
    <w:rsid w:val="004F0F83"/>
    <w:rsid w:val="004F1009"/>
    <w:rsid w:val="004F10B0"/>
    <w:rsid w:val="004F1B7C"/>
    <w:rsid w:val="004F1CEC"/>
    <w:rsid w:val="004F21DE"/>
    <w:rsid w:val="004F2375"/>
    <w:rsid w:val="004F28AF"/>
    <w:rsid w:val="004F2A51"/>
    <w:rsid w:val="004F2C35"/>
    <w:rsid w:val="004F2DDD"/>
    <w:rsid w:val="004F32CC"/>
    <w:rsid w:val="004F32E0"/>
    <w:rsid w:val="004F36AB"/>
    <w:rsid w:val="004F3BBA"/>
    <w:rsid w:val="004F45EF"/>
    <w:rsid w:val="004F4CEA"/>
    <w:rsid w:val="004F60AA"/>
    <w:rsid w:val="004F66C9"/>
    <w:rsid w:val="004F6728"/>
    <w:rsid w:val="004F6AD0"/>
    <w:rsid w:val="004F6B5A"/>
    <w:rsid w:val="004F6ECB"/>
    <w:rsid w:val="004F7DB2"/>
    <w:rsid w:val="00500631"/>
    <w:rsid w:val="005009BD"/>
    <w:rsid w:val="005009E9"/>
    <w:rsid w:val="00500A8A"/>
    <w:rsid w:val="00500B54"/>
    <w:rsid w:val="00500C4B"/>
    <w:rsid w:val="00500DE4"/>
    <w:rsid w:val="00500E70"/>
    <w:rsid w:val="00500F9F"/>
    <w:rsid w:val="005012D6"/>
    <w:rsid w:val="005013CF"/>
    <w:rsid w:val="0050148B"/>
    <w:rsid w:val="005014CE"/>
    <w:rsid w:val="005016CB"/>
    <w:rsid w:val="005018F7"/>
    <w:rsid w:val="00501D52"/>
    <w:rsid w:val="00501D64"/>
    <w:rsid w:val="00501E26"/>
    <w:rsid w:val="00501FEC"/>
    <w:rsid w:val="005020DF"/>
    <w:rsid w:val="00502213"/>
    <w:rsid w:val="005028E0"/>
    <w:rsid w:val="00502B2C"/>
    <w:rsid w:val="00502C75"/>
    <w:rsid w:val="00502EF5"/>
    <w:rsid w:val="005031ED"/>
    <w:rsid w:val="00503505"/>
    <w:rsid w:val="00503C36"/>
    <w:rsid w:val="00503EE4"/>
    <w:rsid w:val="00504202"/>
    <w:rsid w:val="00504327"/>
    <w:rsid w:val="00504DA2"/>
    <w:rsid w:val="005050CB"/>
    <w:rsid w:val="00505557"/>
    <w:rsid w:val="00505984"/>
    <w:rsid w:val="005059DD"/>
    <w:rsid w:val="00505D93"/>
    <w:rsid w:val="00506069"/>
    <w:rsid w:val="005061CB"/>
    <w:rsid w:val="0050721D"/>
    <w:rsid w:val="005073A7"/>
    <w:rsid w:val="005073E1"/>
    <w:rsid w:val="005078BD"/>
    <w:rsid w:val="00507E1C"/>
    <w:rsid w:val="00507FA0"/>
    <w:rsid w:val="00510B59"/>
    <w:rsid w:val="00510E84"/>
    <w:rsid w:val="005110B6"/>
    <w:rsid w:val="00511474"/>
    <w:rsid w:val="005114A9"/>
    <w:rsid w:val="00511705"/>
    <w:rsid w:val="005120C7"/>
    <w:rsid w:val="005126E7"/>
    <w:rsid w:val="005127CB"/>
    <w:rsid w:val="00512D8B"/>
    <w:rsid w:val="005139C2"/>
    <w:rsid w:val="00513EB7"/>
    <w:rsid w:val="005140A6"/>
    <w:rsid w:val="005140E7"/>
    <w:rsid w:val="00514256"/>
    <w:rsid w:val="00514ADA"/>
    <w:rsid w:val="00514DD1"/>
    <w:rsid w:val="00515136"/>
    <w:rsid w:val="00515541"/>
    <w:rsid w:val="00515642"/>
    <w:rsid w:val="00515824"/>
    <w:rsid w:val="005159F7"/>
    <w:rsid w:val="00515C35"/>
    <w:rsid w:val="00515E73"/>
    <w:rsid w:val="005168C3"/>
    <w:rsid w:val="0051732C"/>
    <w:rsid w:val="0051792A"/>
    <w:rsid w:val="00517D9D"/>
    <w:rsid w:val="00517E45"/>
    <w:rsid w:val="00520746"/>
    <w:rsid w:val="00520878"/>
    <w:rsid w:val="00520AAE"/>
    <w:rsid w:val="00520CB0"/>
    <w:rsid w:val="00521394"/>
    <w:rsid w:val="005213AE"/>
    <w:rsid w:val="0052166C"/>
    <w:rsid w:val="005218C6"/>
    <w:rsid w:val="0052216D"/>
    <w:rsid w:val="005221C3"/>
    <w:rsid w:val="005221EE"/>
    <w:rsid w:val="0052270B"/>
    <w:rsid w:val="0052335C"/>
    <w:rsid w:val="00523624"/>
    <w:rsid w:val="005240DC"/>
    <w:rsid w:val="00524285"/>
    <w:rsid w:val="00524512"/>
    <w:rsid w:val="00524905"/>
    <w:rsid w:val="00524A0B"/>
    <w:rsid w:val="005255E5"/>
    <w:rsid w:val="0052581F"/>
    <w:rsid w:val="0052587E"/>
    <w:rsid w:val="0052594C"/>
    <w:rsid w:val="00526FF9"/>
    <w:rsid w:val="0052732E"/>
    <w:rsid w:val="0052734A"/>
    <w:rsid w:val="005277CC"/>
    <w:rsid w:val="00527B65"/>
    <w:rsid w:val="00527CDE"/>
    <w:rsid w:val="005302E1"/>
    <w:rsid w:val="005302E8"/>
    <w:rsid w:val="005305DA"/>
    <w:rsid w:val="005306D4"/>
    <w:rsid w:val="005308A7"/>
    <w:rsid w:val="005309E3"/>
    <w:rsid w:val="00530AD7"/>
    <w:rsid w:val="00530B7E"/>
    <w:rsid w:val="00530EF4"/>
    <w:rsid w:val="00531225"/>
    <w:rsid w:val="00531BFB"/>
    <w:rsid w:val="005321FB"/>
    <w:rsid w:val="00532233"/>
    <w:rsid w:val="005323B3"/>
    <w:rsid w:val="005324F1"/>
    <w:rsid w:val="00532776"/>
    <w:rsid w:val="00532B85"/>
    <w:rsid w:val="00532C4C"/>
    <w:rsid w:val="00532E49"/>
    <w:rsid w:val="00532F56"/>
    <w:rsid w:val="00532FA2"/>
    <w:rsid w:val="00533232"/>
    <w:rsid w:val="005332FE"/>
    <w:rsid w:val="00533C11"/>
    <w:rsid w:val="00534054"/>
    <w:rsid w:val="005343B5"/>
    <w:rsid w:val="00534CD3"/>
    <w:rsid w:val="005358E9"/>
    <w:rsid w:val="00535BF3"/>
    <w:rsid w:val="00535D0D"/>
    <w:rsid w:val="00535D59"/>
    <w:rsid w:val="00535DC8"/>
    <w:rsid w:val="00535F7A"/>
    <w:rsid w:val="00536AA1"/>
    <w:rsid w:val="00536B88"/>
    <w:rsid w:val="00536BA9"/>
    <w:rsid w:val="00537B96"/>
    <w:rsid w:val="00540602"/>
    <w:rsid w:val="005406D6"/>
    <w:rsid w:val="005409BB"/>
    <w:rsid w:val="00540B8C"/>
    <w:rsid w:val="00540FF8"/>
    <w:rsid w:val="0054117C"/>
    <w:rsid w:val="005412BA"/>
    <w:rsid w:val="00541312"/>
    <w:rsid w:val="0054160E"/>
    <w:rsid w:val="005416EE"/>
    <w:rsid w:val="0054179C"/>
    <w:rsid w:val="00541882"/>
    <w:rsid w:val="005418AD"/>
    <w:rsid w:val="00541A69"/>
    <w:rsid w:val="00541C2B"/>
    <w:rsid w:val="00541CBE"/>
    <w:rsid w:val="005420B5"/>
    <w:rsid w:val="0054277F"/>
    <w:rsid w:val="0054282A"/>
    <w:rsid w:val="0054292E"/>
    <w:rsid w:val="00542CD2"/>
    <w:rsid w:val="00542FB9"/>
    <w:rsid w:val="0054306F"/>
    <w:rsid w:val="005433BF"/>
    <w:rsid w:val="00543853"/>
    <w:rsid w:val="0054394B"/>
    <w:rsid w:val="005442CE"/>
    <w:rsid w:val="00544866"/>
    <w:rsid w:val="00544966"/>
    <w:rsid w:val="00544A4D"/>
    <w:rsid w:val="00544C45"/>
    <w:rsid w:val="00545239"/>
    <w:rsid w:val="005452A0"/>
    <w:rsid w:val="00545359"/>
    <w:rsid w:val="00545BB4"/>
    <w:rsid w:val="00545BEC"/>
    <w:rsid w:val="00545F0F"/>
    <w:rsid w:val="00546117"/>
    <w:rsid w:val="00546803"/>
    <w:rsid w:val="0054682C"/>
    <w:rsid w:val="0054691A"/>
    <w:rsid w:val="00546925"/>
    <w:rsid w:val="00546E5B"/>
    <w:rsid w:val="00546FFB"/>
    <w:rsid w:val="00547FFB"/>
    <w:rsid w:val="00550268"/>
    <w:rsid w:val="00550C33"/>
    <w:rsid w:val="00550C4D"/>
    <w:rsid w:val="00551273"/>
    <w:rsid w:val="005513AE"/>
    <w:rsid w:val="00551644"/>
    <w:rsid w:val="00551692"/>
    <w:rsid w:val="0055180E"/>
    <w:rsid w:val="00551862"/>
    <w:rsid w:val="00551BFF"/>
    <w:rsid w:val="00551DB7"/>
    <w:rsid w:val="0055265A"/>
    <w:rsid w:val="0055371B"/>
    <w:rsid w:val="00553851"/>
    <w:rsid w:val="005538C4"/>
    <w:rsid w:val="00553D31"/>
    <w:rsid w:val="00554437"/>
    <w:rsid w:val="00554ABA"/>
    <w:rsid w:val="005557CA"/>
    <w:rsid w:val="00555D08"/>
    <w:rsid w:val="005570CA"/>
    <w:rsid w:val="005571C2"/>
    <w:rsid w:val="005571DC"/>
    <w:rsid w:val="005573C2"/>
    <w:rsid w:val="005573E6"/>
    <w:rsid w:val="00557403"/>
    <w:rsid w:val="00560F08"/>
    <w:rsid w:val="0056113D"/>
    <w:rsid w:val="00561AFF"/>
    <w:rsid w:val="00561F07"/>
    <w:rsid w:val="00562447"/>
    <w:rsid w:val="005628E2"/>
    <w:rsid w:val="0056344D"/>
    <w:rsid w:val="00563B62"/>
    <w:rsid w:val="00563DC8"/>
    <w:rsid w:val="005641E2"/>
    <w:rsid w:val="00565219"/>
    <w:rsid w:val="0056528A"/>
    <w:rsid w:val="00566107"/>
    <w:rsid w:val="00566690"/>
    <w:rsid w:val="00566718"/>
    <w:rsid w:val="005669C3"/>
    <w:rsid w:val="005669FF"/>
    <w:rsid w:val="00566A1D"/>
    <w:rsid w:val="00567BC0"/>
    <w:rsid w:val="00567F9A"/>
    <w:rsid w:val="0057001B"/>
    <w:rsid w:val="0057016D"/>
    <w:rsid w:val="0057074D"/>
    <w:rsid w:val="00570998"/>
    <w:rsid w:val="005709BA"/>
    <w:rsid w:val="00570B76"/>
    <w:rsid w:val="005713CB"/>
    <w:rsid w:val="0057142B"/>
    <w:rsid w:val="00571575"/>
    <w:rsid w:val="00571AEB"/>
    <w:rsid w:val="00571E16"/>
    <w:rsid w:val="00571EDF"/>
    <w:rsid w:val="00572B2E"/>
    <w:rsid w:val="0057306B"/>
    <w:rsid w:val="005730C4"/>
    <w:rsid w:val="0057371A"/>
    <w:rsid w:val="005738DC"/>
    <w:rsid w:val="0057396E"/>
    <w:rsid w:val="00573AF1"/>
    <w:rsid w:val="005744C8"/>
    <w:rsid w:val="0057476E"/>
    <w:rsid w:val="00575578"/>
    <w:rsid w:val="00575857"/>
    <w:rsid w:val="005764D8"/>
    <w:rsid w:val="00576634"/>
    <w:rsid w:val="005768A8"/>
    <w:rsid w:val="00577182"/>
    <w:rsid w:val="005771D4"/>
    <w:rsid w:val="005774C8"/>
    <w:rsid w:val="005776DE"/>
    <w:rsid w:val="00577886"/>
    <w:rsid w:val="005778BC"/>
    <w:rsid w:val="00577ACE"/>
    <w:rsid w:val="00577D13"/>
    <w:rsid w:val="00577DEA"/>
    <w:rsid w:val="005801EB"/>
    <w:rsid w:val="00580415"/>
    <w:rsid w:val="005804B7"/>
    <w:rsid w:val="005804D6"/>
    <w:rsid w:val="00580B9C"/>
    <w:rsid w:val="005811A6"/>
    <w:rsid w:val="0058196D"/>
    <w:rsid w:val="0058199F"/>
    <w:rsid w:val="00581A0A"/>
    <w:rsid w:val="00582F8D"/>
    <w:rsid w:val="00582FB3"/>
    <w:rsid w:val="00583265"/>
    <w:rsid w:val="005836A4"/>
    <w:rsid w:val="00583725"/>
    <w:rsid w:val="00583FE1"/>
    <w:rsid w:val="00584362"/>
    <w:rsid w:val="00584B6F"/>
    <w:rsid w:val="00584D35"/>
    <w:rsid w:val="00585583"/>
    <w:rsid w:val="00586278"/>
    <w:rsid w:val="00586365"/>
    <w:rsid w:val="005865D6"/>
    <w:rsid w:val="0058677C"/>
    <w:rsid w:val="005869E2"/>
    <w:rsid w:val="00586E85"/>
    <w:rsid w:val="00587105"/>
    <w:rsid w:val="005875AF"/>
    <w:rsid w:val="00587D36"/>
    <w:rsid w:val="0059059E"/>
    <w:rsid w:val="00590CA9"/>
    <w:rsid w:val="00590E43"/>
    <w:rsid w:val="00590FDD"/>
    <w:rsid w:val="005910D7"/>
    <w:rsid w:val="005914E0"/>
    <w:rsid w:val="00591780"/>
    <w:rsid w:val="005920CA"/>
    <w:rsid w:val="00592788"/>
    <w:rsid w:val="005929A2"/>
    <w:rsid w:val="00592DEE"/>
    <w:rsid w:val="00592EE0"/>
    <w:rsid w:val="00593021"/>
    <w:rsid w:val="00593146"/>
    <w:rsid w:val="00593257"/>
    <w:rsid w:val="0059362A"/>
    <w:rsid w:val="0059382F"/>
    <w:rsid w:val="00593EAC"/>
    <w:rsid w:val="00594BED"/>
    <w:rsid w:val="00595210"/>
    <w:rsid w:val="00595219"/>
    <w:rsid w:val="0059539E"/>
    <w:rsid w:val="005953FF"/>
    <w:rsid w:val="00595B6E"/>
    <w:rsid w:val="0059624C"/>
    <w:rsid w:val="00596327"/>
    <w:rsid w:val="0059709F"/>
    <w:rsid w:val="00597505"/>
    <w:rsid w:val="005975FA"/>
    <w:rsid w:val="00597A59"/>
    <w:rsid w:val="00597DF1"/>
    <w:rsid w:val="00597E4D"/>
    <w:rsid w:val="005A0180"/>
    <w:rsid w:val="005A0F9B"/>
    <w:rsid w:val="005A1069"/>
    <w:rsid w:val="005A113D"/>
    <w:rsid w:val="005A17EB"/>
    <w:rsid w:val="005A1BC1"/>
    <w:rsid w:val="005A1F5C"/>
    <w:rsid w:val="005A247C"/>
    <w:rsid w:val="005A25C0"/>
    <w:rsid w:val="005A2C27"/>
    <w:rsid w:val="005A35C4"/>
    <w:rsid w:val="005A3BC9"/>
    <w:rsid w:val="005A41A9"/>
    <w:rsid w:val="005A43BF"/>
    <w:rsid w:val="005A4996"/>
    <w:rsid w:val="005A5D4E"/>
    <w:rsid w:val="005A5E80"/>
    <w:rsid w:val="005A5F62"/>
    <w:rsid w:val="005A664B"/>
    <w:rsid w:val="005A6718"/>
    <w:rsid w:val="005A6B7D"/>
    <w:rsid w:val="005A74DA"/>
    <w:rsid w:val="005A7A1A"/>
    <w:rsid w:val="005A7E14"/>
    <w:rsid w:val="005B08DA"/>
    <w:rsid w:val="005B0E3E"/>
    <w:rsid w:val="005B0EF4"/>
    <w:rsid w:val="005B15FB"/>
    <w:rsid w:val="005B162E"/>
    <w:rsid w:val="005B1815"/>
    <w:rsid w:val="005B1B0F"/>
    <w:rsid w:val="005B1B6D"/>
    <w:rsid w:val="005B1DAE"/>
    <w:rsid w:val="005B216F"/>
    <w:rsid w:val="005B2374"/>
    <w:rsid w:val="005B2573"/>
    <w:rsid w:val="005B2941"/>
    <w:rsid w:val="005B2B27"/>
    <w:rsid w:val="005B2C35"/>
    <w:rsid w:val="005B2D9A"/>
    <w:rsid w:val="005B2FCA"/>
    <w:rsid w:val="005B317A"/>
    <w:rsid w:val="005B34AF"/>
    <w:rsid w:val="005B34D9"/>
    <w:rsid w:val="005B387A"/>
    <w:rsid w:val="005B390E"/>
    <w:rsid w:val="005B3C15"/>
    <w:rsid w:val="005B4927"/>
    <w:rsid w:val="005B56B8"/>
    <w:rsid w:val="005B59C0"/>
    <w:rsid w:val="005B5A5A"/>
    <w:rsid w:val="005B5B26"/>
    <w:rsid w:val="005B5C2F"/>
    <w:rsid w:val="005B624A"/>
    <w:rsid w:val="005B6260"/>
    <w:rsid w:val="005B6B40"/>
    <w:rsid w:val="005B6EEB"/>
    <w:rsid w:val="005B7479"/>
    <w:rsid w:val="005B76EE"/>
    <w:rsid w:val="005B799C"/>
    <w:rsid w:val="005C01C5"/>
    <w:rsid w:val="005C030A"/>
    <w:rsid w:val="005C0A80"/>
    <w:rsid w:val="005C0ADA"/>
    <w:rsid w:val="005C0C64"/>
    <w:rsid w:val="005C1154"/>
    <w:rsid w:val="005C1579"/>
    <w:rsid w:val="005C16FA"/>
    <w:rsid w:val="005C1886"/>
    <w:rsid w:val="005C1B7E"/>
    <w:rsid w:val="005C1BD7"/>
    <w:rsid w:val="005C2301"/>
    <w:rsid w:val="005C23F4"/>
    <w:rsid w:val="005C2409"/>
    <w:rsid w:val="005C2453"/>
    <w:rsid w:val="005C2467"/>
    <w:rsid w:val="005C25A2"/>
    <w:rsid w:val="005C25E1"/>
    <w:rsid w:val="005C2781"/>
    <w:rsid w:val="005C29BC"/>
    <w:rsid w:val="005C2E75"/>
    <w:rsid w:val="005C3276"/>
    <w:rsid w:val="005C331C"/>
    <w:rsid w:val="005C346C"/>
    <w:rsid w:val="005C3557"/>
    <w:rsid w:val="005C3593"/>
    <w:rsid w:val="005C4611"/>
    <w:rsid w:val="005C4812"/>
    <w:rsid w:val="005C534D"/>
    <w:rsid w:val="005C55B1"/>
    <w:rsid w:val="005C5A91"/>
    <w:rsid w:val="005C5B18"/>
    <w:rsid w:val="005C5DD5"/>
    <w:rsid w:val="005C6103"/>
    <w:rsid w:val="005C629F"/>
    <w:rsid w:val="005C6BD7"/>
    <w:rsid w:val="005C6F43"/>
    <w:rsid w:val="005C71EC"/>
    <w:rsid w:val="005C77FC"/>
    <w:rsid w:val="005C7B33"/>
    <w:rsid w:val="005C7E52"/>
    <w:rsid w:val="005D0027"/>
    <w:rsid w:val="005D05D2"/>
    <w:rsid w:val="005D0627"/>
    <w:rsid w:val="005D0DE6"/>
    <w:rsid w:val="005D10F2"/>
    <w:rsid w:val="005D11AF"/>
    <w:rsid w:val="005D17DB"/>
    <w:rsid w:val="005D2ABB"/>
    <w:rsid w:val="005D2B41"/>
    <w:rsid w:val="005D2F52"/>
    <w:rsid w:val="005D2F96"/>
    <w:rsid w:val="005D2FB3"/>
    <w:rsid w:val="005D30BF"/>
    <w:rsid w:val="005D3753"/>
    <w:rsid w:val="005D41E5"/>
    <w:rsid w:val="005D443E"/>
    <w:rsid w:val="005D4777"/>
    <w:rsid w:val="005D4B25"/>
    <w:rsid w:val="005D4CD7"/>
    <w:rsid w:val="005D4D8D"/>
    <w:rsid w:val="005D502A"/>
    <w:rsid w:val="005D5854"/>
    <w:rsid w:val="005D5B0F"/>
    <w:rsid w:val="005D5FC1"/>
    <w:rsid w:val="005D61D6"/>
    <w:rsid w:val="005D6709"/>
    <w:rsid w:val="005D6A0C"/>
    <w:rsid w:val="005D799C"/>
    <w:rsid w:val="005E0403"/>
    <w:rsid w:val="005E0453"/>
    <w:rsid w:val="005E0525"/>
    <w:rsid w:val="005E05A2"/>
    <w:rsid w:val="005E0E1A"/>
    <w:rsid w:val="005E1675"/>
    <w:rsid w:val="005E1AD6"/>
    <w:rsid w:val="005E20EC"/>
    <w:rsid w:val="005E2734"/>
    <w:rsid w:val="005E2D5A"/>
    <w:rsid w:val="005E2E98"/>
    <w:rsid w:val="005E316C"/>
    <w:rsid w:val="005E38DA"/>
    <w:rsid w:val="005E3A1E"/>
    <w:rsid w:val="005E3D38"/>
    <w:rsid w:val="005E47D4"/>
    <w:rsid w:val="005E4B01"/>
    <w:rsid w:val="005E5409"/>
    <w:rsid w:val="005E5D80"/>
    <w:rsid w:val="005E67CB"/>
    <w:rsid w:val="005E6897"/>
    <w:rsid w:val="005E7038"/>
    <w:rsid w:val="005E7738"/>
    <w:rsid w:val="005E7804"/>
    <w:rsid w:val="005E796A"/>
    <w:rsid w:val="005E7DD0"/>
    <w:rsid w:val="005F01F3"/>
    <w:rsid w:val="005F045B"/>
    <w:rsid w:val="005F05CC"/>
    <w:rsid w:val="005F085B"/>
    <w:rsid w:val="005F0BA3"/>
    <w:rsid w:val="005F1B6F"/>
    <w:rsid w:val="005F2261"/>
    <w:rsid w:val="005F22A0"/>
    <w:rsid w:val="005F240E"/>
    <w:rsid w:val="005F24E5"/>
    <w:rsid w:val="005F2520"/>
    <w:rsid w:val="005F25C3"/>
    <w:rsid w:val="005F28B5"/>
    <w:rsid w:val="005F2B91"/>
    <w:rsid w:val="005F2C94"/>
    <w:rsid w:val="005F2D41"/>
    <w:rsid w:val="005F2E3D"/>
    <w:rsid w:val="005F30F3"/>
    <w:rsid w:val="005F387D"/>
    <w:rsid w:val="005F39AD"/>
    <w:rsid w:val="005F3B03"/>
    <w:rsid w:val="005F3F87"/>
    <w:rsid w:val="005F439D"/>
    <w:rsid w:val="005F45E7"/>
    <w:rsid w:val="005F5264"/>
    <w:rsid w:val="005F5B3D"/>
    <w:rsid w:val="005F5FEB"/>
    <w:rsid w:val="005F6065"/>
    <w:rsid w:val="005F61B9"/>
    <w:rsid w:val="005F63E3"/>
    <w:rsid w:val="005F6C57"/>
    <w:rsid w:val="005F6F44"/>
    <w:rsid w:val="005F7194"/>
    <w:rsid w:val="005F733C"/>
    <w:rsid w:val="005F78DF"/>
    <w:rsid w:val="005F7CE2"/>
    <w:rsid w:val="005F7FB2"/>
    <w:rsid w:val="00600085"/>
    <w:rsid w:val="006001BB"/>
    <w:rsid w:val="0060027D"/>
    <w:rsid w:val="006006B5"/>
    <w:rsid w:val="00600704"/>
    <w:rsid w:val="00600DC7"/>
    <w:rsid w:val="0060147E"/>
    <w:rsid w:val="00601632"/>
    <w:rsid w:val="00601D63"/>
    <w:rsid w:val="006023C0"/>
    <w:rsid w:val="00602C09"/>
    <w:rsid w:val="0060352A"/>
    <w:rsid w:val="00603C2E"/>
    <w:rsid w:val="00603CE5"/>
    <w:rsid w:val="00603EE3"/>
    <w:rsid w:val="006043B0"/>
    <w:rsid w:val="0060447F"/>
    <w:rsid w:val="00604845"/>
    <w:rsid w:val="00604E50"/>
    <w:rsid w:val="006053CD"/>
    <w:rsid w:val="00605712"/>
    <w:rsid w:val="006058DB"/>
    <w:rsid w:val="00605AE5"/>
    <w:rsid w:val="006062A4"/>
    <w:rsid w:val="0060677C"/>
    <w:rsid w:val="00606B13"/>
    <w:rsid w:val="0060722C"/>
    <w:rsid w:val="00607324"/>
    <w:rsid w:val="00607568"/>
    <w:rsid w:val="00607927"/>
    <w:rsid w:val="00607981"/>
    <w:rsid w:val="00607CBC"/>
    <w:rsid w:val="00607D27"/>
    <w:rsid w:val="00607D3D"/>
    <w:rsid w:val="00610517"/>
    <w:rsid w:val="00610DB5"/>
    <w:rsid w:val="0061158A"/>
    <w:rsid w:val="00611808"/>
    <w:rsid w:val="00611817"/>
    <w:rsid w:val="00611A45"/>
    <w:rsid w:val="00611B02"/>
    <w:rsid w:val="00611B92"/>
    <w:rsid w:val="0061245A"/>
    <w:rsid w:val="0061284D"/>
    <w:rsid w:val="00612DFE"/>
    <w:rsid w:val="00612EEF"/>
    <w:rsid w:val="00613550"/>
    <w:rsid w:val="00613C02"/>
    <w:rsid w:val="00613E93"/>
    <w:rsid w:val="006142A9"/>
    <w:rsid w:val="00614CF6"/>
    <w:rsid w:val="006152AD"/>
    <w:rsid w:val="00615343"/>
    <w:rsid w:val="00615822"/>
    <w:rsid w:val="006159AF"/>
    <w:rsid w:val="006159C3"/>
    <w:rsid w:val="00615DCC"/>
    <w:rsid w:val="00616129"/>
    <w:rsid w:val="00616178"/>
    <w:rsid w:val="00616A8F"/>
    <w:rsid w:val="00617110"/>
    <w:rsid w:val="0061728C"/>
    <w:rsid w:val="00617727"/>
    <w:rsid w:val="00617A69"/>
    <w:rsid w:val="00617EF3"/>
    <w:rsid w:val="006203DE"/>
    <w:rsid w:val="0062066B"/>
    <w:rsid w:val="00620A45"/>
    <w:rsid w:val="006210E6"/>
    <w:rsid w:val="006212B5"/>
    <w:rsid w:val="006212E1"/>
    <w:rsid w:val="00621962"/>
    <w:rsid w:val="00621A02"/>
    <w:rsid w:val="00621D1C"/>
    <w:rsid w:val="00622843"/>
    <w:rsid w:val="00623153"/>
    <w:rsid w:val="006231A4"/>
    <w:rsid w:val="00623DA1"/>
    <w:rsid w:val="00623DD7"/>
    <w:rsid w:val="00624289"/>
    <w:rsid w:val="00624362"/>
    <w:rsid w:val="00624B05"/>
    <w:rsid w:val="00624B8E"/>
    <w:rsid w:val="00624E69"/>
    <w:rsid w:val="006252B0"/>
    <w:rsid w:val="00625625"/>
    <w:rsid w:val="0062566A"/>
    <w:rsid w:val="006256D9"/>
    <w:rsid w:val="0062576A"/>
    <w:rsid w:val="00625A4A"/>
    <w:rsid w:val="00626348"/>
    <w:rsid w:val="0062656A"/>
    <w:rsid w:val="006266E3"/>
    <w:rsid w:val="00626F4D"/>
    <w:rsid w:val="00626FEF"/>
    <w:rsid w:val="0062770D"/>
    <w:rsid w:val="00627F15"/>
    <w:rsid w:val="006300DF"/>
    <w:rsid w:val="0063013D"/>
    <w:rsid w:val="0063043B"/>
    <w:rsid w:val="006304CA"/>
    <w:rsid w:val="006305E7"/>
    <w:rsid w:val="006306CE"/>
    <w:rsid w:val="0063075A"/>
    <w:rsid w:val="00630859"/>
    <w:rsid w:val="00630B2C"/>
    <w:rsid w:val="00630BD2"/>
    <w:rsid w:val="00630E5C"/>
    <w:rsid w:val="00630EAB"/>
    <w:rsid w:val="0063160C"/>
    <w:rsid w:val="0063196C"/>
    <w:rsid w:val="0063199E"/>
    <w:rsid w:val="00631B38"/>
    <w:rsid w:val="006326AD"/>
    <w:rsid w:val="006327BE"/>
    <w:rsid w:val="00632F22"/>
    <w:rsid w:val="00632F2B"/>
    <w:rsid w:val="00633316"/>
    <w:rsid w:val="00633868"/>
    <w:rsid w:val="00633EA0"/>
    <w:rsid w:val="00633F01"/>
    <w:rsid w:val="00633F43"/>
    <w:rsid w:val="00634C41"/>
    <w:rsid w:val="00634DA1"/>
    <w:rsid w:val="00634F5C"/>
    <w:rsid w:val="00635711"/>
    <w:rsid w:val="00635894"/>
    <w:rsid w:val="006359B0"/>
    <w:rsid w:val="00635B3A"/>
    <w:rsid w:val="00635CC5"/>
    <w:rsid w:val="0063609D"/>
    <w:rsid w:val="0063623F"/>
    <w:rsid w:val="00636882"/>
    <w:rsid w:val="006368E6"/>
    <w:rsid w:val="0063692C"/>
    <w:rsid w:val="00636A9D"/>
    <w:rsid w:val="00636B9C"/>
    <w:rsid w:val="00636DBA"/>
    <w:rsid w:val="00637426"/>
    <w:rsid w:val="00637489"/>
    <w:rsid w:val="0063761A"/>
    <w:rsid w:val="00637667"/>
    <w:rsid w:val="006400CF"/>
    <w:rsid w:val="00640459"/>
    <w:rsid w:val="00640675"/>
    <w:rsid w:val="00640B52"/>
    <w:rsid w:val="00640BE8"/>
    <w:rsid w:val="0064225F"/>
    <w:rsid w:val="0064246F"/>
    <w:rsid w:val="0064253F"/>
    <w:rsid w:val="00642B6F"/>
    <w:rsid w:val="00642D1A"/>
    <w:rsid w:val="00643208"/>
    <w:rsid w:val="0064328F"/>
    <w:rsid w:val="00643385"/>
    <w:rsid w:val="00643DE7"/>
    <w:rsid w:val="00644018"/>
    <w:rsid w:val="00644783"/>
    <w:rsid w:val="00644EE1"/>
    <w:rsid w:val="00644EE7"/>
    <w:rsid w:val="00645282"/>
    <w:rsid w:val="006452FB"/>
    <w:rsid w:val="006463DB"/>
    <w:rsid w:val="00647490"/>
    <w:rsid w:val="006474BD"/>
    <w:rsid w:val="006477C0"/>
    <w:rsid w:val="00650EA4"/>
    <w:rsid w:val="00651008"/>
    <w:rsid w:val="0065191E"/>
    <w:rsid w:val="00651A50"/>
    <w:rsid w:val="00651AE2"/>
    <w:rsid w:val="00651C95"/>
    <w:rsid w:val="00651D30"/>
    <w:rsid w:val="006521E3"/>
    <w:rsid w:val="00652564"/>
    <w:rsid w:val="006527C9"/>
    <w:rsid w:val="00652A83"/>
    <w:rsid w:val="00652A8A"/>
    <w:rsid w:val="00652F9A"/>
    <w:rsid w:val="00653016"/>
    <w:rsid w:val="00653943"/>
    <w:rsid w:val="00653BC2"/>
    <w:rsid w:val="00653C92"/>
    <w:rsid w:val="00653D69"/>
    <w:rsid w:val="00653DE1"/>
    <w:rsid w:val="00653E04"/>
    <w:rsid w:val="006540D6"/>
    <w:rsid w:val="0065460F"/>
    <w:rsid w:val="00654B15"/>
    <w:rsid w:val="00655236"/>
    <w:rsid w:val="0065562D"/>
    <w:rsid w:val="006556C9"/>
    <w:rsid w:val="00655862"/>
    <w:rsid w:val="006558D4"/>
    <w:rsid w:val="00657078"/>
    <w:rsid w:val="00657284"/>
    <w:rsid w:val="0065732F"/>
    <w:rsid w:val="006578D2"/>
    <w:rsid w:val="00657919"/>
    <w:rsid w:val="00657A48"/>
    <w:rsid w:val="00657F2E"/>
    <w:rsid w:val="006600AB"/>
    <w:rsid w:val="0066024E"/>
    <w:rsid w:val="00660865"/>
    <w:rsid w:val="006608E2"/>
    <w:rsid w:val="0066125D"/>
    <w:rsid w:val="006617E3"/>
    <w:rsid w:val="00661917"/>
    <w:rsid w:val="0066225F"/>
    <w:rsid w:val="0066277D"/>
    <w:rsid w:val="00662895"/>
    <w:rsid w:val="00662A3C"/>
    <w:rsid w:val="00663A26"/>
    <w:rsid w:val="00663AA2"/>
    <w:rsid w:val="00663FB7"/>
    <w:rsid w:val="00664C96"/>
    <w:rsid w:val="00664D98"/>
    <w:rsid w:val="00664FC9"/>
    <w:rsid w:val="00664FD4"/>
    <w:rsid w:val="0066512D"/>
    <w:rsid w:val="00665C68"/>
    <w:rsid w:val="00665D61"/>
    <w:rsid w:val="00666566"/>
    <w:rsid w:val="006666EC"/>
    <w:rsid w:val="00666FA5"/>
    <w:rsid w:val="006672D5"/>
    <w:rsid w:val="006675FB"/>
    <w:rsid w:val="0066769B"/>
    <w:rsid w:val="006676A2"/>
    <w:rsid w:val="006676B0"/>
    <w:rsid w:val="00667702"/>
    <w:rsid w:val="006677A7"/>
    <w:rsid w:val="00667883"/>
    <w:rsid w:val="00667B01"/>
    <w:rsid w:val="00667BF2"/>
    <w:rsid w:val="00667C54"/>
    <w:rsid w:val="00667E29"/>
    <w:rsid w:val="006702D4"/>
    <w:rsid w:val="00670D9A"/>
    <w:rsid w:val="006715B7"/>
    <w:rsid w:val="00671A5A"/>
    <w:rsid w:val="00671AF7"/>
    <w:rsid w:val="00671B39"/>
    <w:rsid w:val="00671BBC"/>
    <w:rsid w:val="00671D36"/>
    <w:rsid w:val="00671E6A"/>
    <w:rsid w:val="0067253A"/>
    <w:rsid w:val="006725F6"/>
    <w:rsid w:val="0067271F"/>
    <w:rsid w:val="00673026"/>
    <w:rsid w:val="006731CF"/>
    <w:rsid w:val="00673768"/>
    <w:rsid w:val="00674256"/>
    <w:rsid w:val="00674643"/>
    <w:rsid w:val="00674B0B"/>
    <w:rsid w:val="0067528B"/>
    <w:rsid w:val="00675550"/>
    <w:rsid w:val="00675D52"/>
    <w:rsid w:val="00675E0C"/>
    <w:rsid w:val="00676478"/>
    <w:rsid w:val="00676580"/>
    <w:rsid w:val="0067679A"/>
    <w:rsid w:val="00677205"/>
    <w:rsid w:val="00677811"/>
    <w:rsid w:val="0068031B"/>
    <w:rsid w:val="0068048C"/>
    <w:rsid w:val="00680717"/>
    <w:rsid w:val="00680A31"/>
    <w:rsid w:val="00680CD8"/>
    <w:rsid w:val="00680E77"/>
    <w:rsid w:val="00680FDE"/>
    <w:rsid w:val="0068121C"/>
    <w:rsid w:val="00681597"/>
    <w:rsid w:val="00681D26"/>
    <w:rsid w:val="00682200"/>
    <w:rsid w:val="006828DF"/>
    <w:rsid w:val="006828EF"/>
    <w:rsid w:val="00682ABE"/>
    <w:rsid w:val="00682BF9"/>
    <w:rsid w:val="00682CC5"/>
    <w:rsid w:val="00682D4B"/>
    <w:rsid w:val="0068311F"/>
    <w:rsid w:val="006836EB"/>
    <w:rsid w:val="0068392E"/>
    <w:rsid w:val="00684391"/>
    <w:rsid w:val="006847F0"/>
    <w:rsid w:val="006855F1"/>
    <w:rsid w:val="006858DF"/>
    <w:rsid w:val="00685B57"/>
    <w:rsid w:val="00686421"/>
    <w:rsid w:val="006864D1"/>
    <w:rsid w:val="0068654B"/>
    <w:rsid w:val="00686678"/>
    <w:rsid w:val="00686AA0"/>
    <w:rsid w:val="00686B4D"/>
    <w:rsid w:val="00686C1F"/>
    <w:rsid w:val="00686E84"/>
    <w:rsid w:val="00687665"/>
    <w:rsid w:val="006879CC"/>
    <w:rsid w:val="00687E2E"/>
    <w:rsid w:val="0069012A"/>
    <w:rsid w:val="006902E0"/>
    <w:rsid w:val="00690602"/>
    <w:rsid w:val="00690A59"/>
    <w:rsid w:val="00691020"/>
    <w:rsid w:val="0069172C"/>
    <w:rsid w:val="00691CE3"/>
    <w:rsid w:val="00691D2A"/>
    <w:rsid w:val="00691D4C"/>
    <w:rsid w:val="00692242"/>
    <w:rsid w:val="00692627"/>
    <w:rsid w:val="006930ED"/>
    <w:rsid w:val="00693230"/>
    <w:rsid w:val="006939E7"/>
    <w:rsid w:val="00693AE8"/>
    <w:rsid w:val="00693BEE"/>
    <w:rsid w:val="00693FDF"/>
    <w:rsid w:val="006942FA"/>
    <w:rsid w:val="006943CC"/>
    <w:rsid w:val="006947CE"/>
    <w:rsid w:val="00694B00"/>
    <w:rsid w:val="0069528A"/>
    <w:rsid w:val="00695A4C"/>
    <w:rsid w:val="00695C5B"/>
    <w:rsid w:val="00696075"/>
    <w:rsid w:val="00696B20"/>
    <w:rsid w:val="00696BE7"/>
    <w:rsid w:val="00696E92"/>
    <w:rsid w:val="00697034"/>
    <w:rsid w:val="00697169"/>
    <w:rsid w:val="00697594"/>
    <w:rsid w:val="0069773D"/>
    <w:rsid w:val="006979CA"/>
    <w:rsid w:val="00697D3D"/>
    <w:rsid w:val="006A058D"/>
    <w:rsid w:val="006A0C82"/>
    <w:rsid w:val="006A0E60"/>
    <w:rsid w:val="006A0EEA"/>
    <w:rsid w:val="006A17A0"/>
    <w:rsid w:val="006A1ADE"/>
    <w:rsid w:val="006A21B0"/>
    <w:rsid w:val="006A2239"/>
    <w:rsid w:val="006A3034"/>
    <w:rsid w:val="006A3176"/>
    <w:rsid w:val="006A3233"/>
    <w:rsid w:val="006A3628"/>
    <w:rsid w:val="006A3E7A"/>
    <w:rsid w:val="006A3F6F"/>
    <w:rsid w:val="006A41D0"/>
    <w:rsid w:val="006A4D47"/>
    <w:rsid w:val="006A4F37"/>
    <w:rsid w:val="006A501A"/>
    <w:rsid w:val="006A5A00"/>
    <w:rsid w:val="006A5ADC"/>
    <w:rsid w:val="006A5F09"/>
    <w:rsid w:val="006A6338"/>
    <w:rsid w:val="006A6406"/>
    <w:rsid w:val="006A647E"/>
    <w:rsid w:val="006A66C8"/>
    <w:rsid w:val="006A66CB"/>
    <w:rsid w:val="006A67A3"/>
    <w:rsid w:val="006A7250"/>
    <w:rsid w:val="006A7860"/>
    <w:rsid w:val="006B016F"/>
    <w:rsid w:val="006B0DE6"/>
    <w:rsid w:val="006B1158"/>
    <w:rsid w:val="006B1236"/>
    <w:rsid w:val="006B1386"/>
    <w:rsid w:val="006B1827"/>
    <w:rsid w:val="006B196D"/>
    <w:rsid w:val="006B1E38"/>
    <w:rsid w:val="006B2777"/>
    <w:rsid w:val="006B27CD"/>
    <w:rsid w:val="006B2E44"/>
    <w:rsid w:val="006B2FF9"/>
    <w:rsid w:val="006B34DE"/>
    <w:rsid w:val="006B35A0"/>
    <w:rsid w:val="006B3B38"/>
    <w:rsid w:val="006B3BC3"/>
    <w:rsid w:val="006B4560"/>
    <w:rsid w:val="006B4896"/>
    <w:rsid w:val="006B4D6E"/>
    <w:rsid w:val="006B5C3C"/>
    <w:rsid w:val="006B5C64"/>
    <w:rsid w:val="006B5D2F"/>
    <w:rsid w:val="006B6284"/>
    <w:rsid w:val="006B6309"/>
    <w:rsid w:val="006B6471"/>
    <w:rsid w:val="006B6577"/>
    <w:rsid w:val="006B68FA"/>
    <w:rsid w:val="006B6A8D"/>
    <w:rsid w:val="006B7212"/>
    <w:rsid w:val="006B7698"/>
    <w:rsid w:val="006B773C"/>
    <w:rsid w:val="006B7A91"/>
    <w:rsid w:val="006B7C25"/>
    <w:rsid w:val="006B7CC9"/>
    <w:rsid w:val="006C003B"/>
    <w:rsid w:val="006C029C"/>
    <w:rsid w:val="006C07BE"/>
    <w:rsid w:val="006C0832"/>
    <w:rsid w:val="006C09E3"/>
    <w:rsid w:val="006C0EAC"/>
    <w:rsid w:val="006C0EF7"/>
    <w:rsid w:val="006C1077"/>
    <w:rsid w:val="006C148F"/>
    <w:rsid w:val="006C16A9"/>
    <w:rsid w:val="006C1760"/>
    <w:rsid w:val="006C1936"/>
    <w:rsid w:val="006C1ED5"/>
    <w:rsid w:val="006C214B"/>
    <w:rsid w:val="006C2625"/>
    <w:rsid w:val="006C2CD5"/>
    <w:rsid w:val="006C309F"/>
    <w:rsid w:val="006C31CE"/>
    <w:rsid w:val="006C322F"/>
    <w:rsid w:val="006C335E"/>
    <w:rsid w:val="006C33E0"/>
    <w:rsid w:val="006C37F4"/>
    <w:rsid w:val="006C3A4A"/>
    <w:rsid w:val="006C3ABC"/>
    <w:rsid w:val="006C3E66"/>
    <w:rsid w:val="006C5031"/>
    <w:rsid w:val="006C5668"/>
    <w:rsid w:val="006C5FA6"/>
    <w:rsid w:val="006C6641"/>
    <w:rsid w:val="006C6A67"/>
    <w:rsid w:val="006C6AD4"/>
    <w:rsid w:val="006C6E57"/>
    <w:rsid w:val="006C6F33"/>
    <w:rsid w:val="006C7864"/>
    <w:rsid w:val="006D05FB"/>
    <w:rsid w:val="006D125A"/>
    <w:rsid w:val="006D135D"/>
    <w:rsid w:val="006D13D0"/>
    <w:rsid w:val="006D1BE5"/>
    <w:rsid w:val="006D2157"/>
    <w:rsid w:val="006D2286"/>
    <w:rsid w:val="006D2497"/>
    <w:rsid w:val="006D2F51"/>
    <w:rsid w:val="006D3502"/>
    <w:rsid w:val="006D3DA8"/>
    <w:rsid w:val="006D4143"/>
    <w:rsid w:val="006D489D"/>
    <w:rsid w:val="006D58CE"/>
    <w:rsid w:val="006D592F"/>
    <w:rsid w:val="006D6286"/>
    <w:rsid w:val="006D657B"/>
    <w:rsid w:val="006D6BE6"/>
    <w:rsid w:val="006D6C63"/>
    <w:rsid w:val="006D6DB4"/>
    <w:rsid w:val="006D6E22"/>
    <w:rsid w:val="006D72EC"/>
    <w:rsid w:val="006D731F"/>
    <w:rsid w:val="006D7BF1"/>
    <w:rsid w:val="006D7C61"/>
    <w:rsid w:val="006D7CCF"/>
    <w:rsid w:val="006E003F"/>
    <w:rsid w:val="006E08C4"/>
    <w:rsid w:val="006E12E9"/>
    <w:rsid w:val="006E1468"/>
    <w:rsid w:val="006E1524"/>
    <w:rsid w:val="006E1639"/>
    <w:rsid w:val="006E18F8"/>
    <w:rsid w:val="006E1901"/>
    <w:rsid w:val="006E1CDD"/>
    <w:rsid w:val="006E2363"/>
    <w:rsid w:val="006E2611"/>
    <w:rsid w:val="006E2685"/>
    <w:rsid w:val="006E2AF8"/>
    <w:rsid w:val="006E2C8B"/>
    <w:rsid w:val="006E2CD7"/>
    <w:rsid w:val="006E370B"/>
    <w:rsid w:val="006E3857"/>
    <w:rsid w:val="006E3DFA"/>
    <w:rsid w:val="006E43C0"/>
    <w:rsid w:val="006E43E2"/>
    <w:rsid w:val="006E47D9"/>
    <w:rsid w:val="006E48A7"/>
    <w:rsid w:val="006E5457"/>
    <w:rsid w:val="006E557F"/>
    <w:rsid w:val="006E5B2C"/>
    <w:rsid w:val="006E5D0E"/>
    <w:rsid w:val="006E5D3D"/>
    <w:rsid w:val="006E5D67"/>
    <w:rsid w:val="006E5E6F"/>
    <w:rsid w:val="006E6208"/>
    <w:rsid w:val="006E63EA"/>
    <w:rsid w:val="006E6451"/>
    <w:rsid w:val="006E64EB"/>
    <w:rsid w:val="006E6A51"/>
    <w:rsid w:val="006E6AF0"/>
    <w:rsid w:val="006E6B2C"/>
    <w:rsid w:val="006E6CBF"/>
    <w:rsid w:val="006E7590"/>
    <w:rsid w:val="006E793A"/>
    <w:rsid w:val="006F020A"/>
    <w:rsid w:val="006F02C2"/>
    <w:rsid w:val="006F0373"/>
    <w:rsid w:val="006F03AA"/>
    <w:rsid w:val="006F06EB"/>
    <w:rsid w:val="006F0765"/>
    <w:rsid w:val="006F0908"/>
    <w:rsid w:val="006F0BFA"/>
    <w:rsid w:val="006F0C6B"/>
    <w:rsid w:val="006F14C9"/>
    <w:rsid w:val="006F1582"/>
    <w:rsid w:val="006F1E61"/>
    <w:rsid w:val="006F1F78"/>
    <w:rsid w:val="006F200C"/>
    <w:rsid w:val="006F216A"/>
    <w:rsid w:val="006F2500"/>
    <w:rsid w:val="006F2671"/>
    <w:rsid w:val="006F2771"/>
    <w:rsid w:val="006F2A1D"/>
    <w:rsid w:val="006F33E9"/>
    <w:rsid w:val="006F37C5"/>
    <w:rsid w:val="006F3D65"/>
    <w:rsid w:val="006F3D7B"/>
    <w:rsid w:val="006F3DCE"/>
    <w:rsid w:val="006F3E74"/>
    <w:rsid w:val="006F4BDE"/>
    <w:rsid w:val="006F4BE2"/>
    <w:rsid w:val="006F4EB1"/>
    <w:rsid w:val="006F4FAF"/>
    <w:rsid w:val="006F50B1"/>
    <w:rsid w:val="006F548E"/>
    <w:rsid w:val="006F586A"/>
    <w:rsid w:val="006F595D"/>
    <w:rsid w:val="006F5A45"/>
    <w:rsid w:val="006F69E9"/>
    <w:rsid w:val="006F6C33"/>
    <w:rsid w:val="006F6CBF"/>
    <w:rsid w:val="006F6CE2"/>
    <w:rsid w:val="006F740F"/>
    <w:rsid w:val="006F7575"/>
    <w:rsid w:val="006F7B65"/>
    <w:rsid w:val="006F7F83"/>
    <w:rsid w:val="0070051E"/>
    <w:rsid w:val="0070092A"/>
    <w:rsid w:val="007021FA"/>
    <w:rsid w:val="00702A03"/>
    <w:rsid w:val="00702A26"/>
    <w:rsid w:val="007033E8"/>
    <w:rsid w:val="00703A3A"/>
    <w:rsid w:val="00704019"/>
    <w:rsid w:val="0070429B"/>
    <w:rsid w:val="0070446F"/>
    <w:rsid w:val="00704472"/>
    <w:rsid w:val="00704498"/>
    <w:rsid w:val="007047E9"/>
    <w:rsid w:val="00705169"/>
    <w:rsid w:val="007053A0"/>
    <w:rsid w:val="007053CB"/>
    <w:rsid w:val="00705C84"/>
    <w:rsid w:val="00705F23"/>
    <w:rsid w:val="00706571"/>
    <w:rsid w:val="00706C33"/>
    <w:rsid w:val="00707450"/>
    <w:rsid w:val="007077B2"/>
    <w:rsid w:val="00707A39"/>
    <w:rsid w:val="00707EAC"/>
    <w:rsid w:val="0071031B"/>
    <w:rsid w:val="007104A2"/>
    <w:rsid w:val="007105AB"/>
    <w:rsid w:val="00710604"/>
    <w:rsid w:val="00710975"/>
    <w:rsid w:val="007109F7"/>
    <w:rsid w:val="00710B33"/>
    <w:rsid w:val="00710F6F"/>
    <w:rsid w:val="00711216"/>
    <w:rsid w:val="0071167A"/>
    <w:rsid w:val="00711ED0"/>
    <w:rsid w:val="007127BC"/>
    <w:rsid w:val="0071286B"/>
    <w:rsid w:val="00712E0D"/>
    <w:rsid w:val="007130CF"/>
    <w:rsid w:val="00713724"/>
    <w:rsid w:val="00713B43"/>
    <w:rsid w:val="00713E72"/>
    <w:rsid w:val="00713F7A"/>
    <w:rsid w:val="00714245"/>
    <w:rsid w:val="0071426E"/>
    <w:rsid w:val="00714486"/>
    <w:rsid w:val="00714969"/>
    <w:rsid w:val="007149CF"/>
    <w:rsid w:val="00714D1B"/>
    <w:rsid w:val="00714DF1"/>
    <w:rsid w:val="00715F39"/>
    <w:rsid w:val="00716191"/>
    <w:rsid w:val="00716195"/>
    <w:rsid w:val="00716B15"/>
    <w:rsid w:val="00716E12"/>
    <w:rsid w:val="00717154"/>
    <w:rsid w:val="00717F79"/>
    <w:rsid w:val="007200D0"/>
    <w:rsid w:val="0072017A"/>
    <w:rsid w:val="00720211"/>
    <w:rsid w:val="00720905"/>
    <w:rsid w:val="00720B91"/>
    <w:rsid w:val="00720D03"/>
    <w:rsid w:val="00720ED3"/>
    <w:rsid w:val="00721732"/>
    <w:rsid w:val="00721757"/>
    <w:rsid w:val="00721E41"/>
    <w:rsid w:val="007231EF"/>
    <w:rsid w:val="007234AF"/>
    <w:rsid w:val="0072398B"/>
    <w:rsid w:val="007247DD"/>
    <w:rsid w:val="00724BC8"/>
    <w:rsid w:val="00724D5C"/>
    <w:rsid w:val="00724F4E"/>
    <w:rsid w:val="007256A9"/>
    <w:rsid w:val="00725BD9"/>
    <w:rsid w:val="0072606C"/>
    <w:rsid w:val="0072617E"/>
    <w:rsid w:val="007263D8"/>
    <w:rsid w:val="007264E9"/>
    <w:rsid w:val="0072670A"/>
    <w:rsid w:val="00726884"/>
    <w:rsid w:val="00726C40"/>
    <w:rsid w:val="007273A8"/>
    <w:rsid w:val="007278C3"/>
    <w:rsid w:val="007302A8"/>
    <w:rsid w:val="00730745"/>
    <w:rsid w:val="007307D8"/>
    <w:rsid w:val="00730959"/>
    <w:rsid w:val="00730DAB"/>
    <w:rsid w:val="00731025"/>
    <w:rsid w:val="007312A9"/>
    <w:rsid w:val="007313D1"/>
    <w:rsid w:val="00731A2A"/>
    <w:rsid w:val="00732470"/>
    <w:rsid w:val="0073250B"/>
    <w:rsid w:val="00732691"/>
    <w:rsid w:val="00732B8E"/>
    <w:rsid w:val="007333FD"/>
    <w:rsid w:val="00733703"/>
    <w:rsid w:val="00733B60"/>
    <w:rsid w:val="007345F2"/>
    <w:rsid w:val="00734A55"/>
    <w:rsid w:val="00734BBE"/>
    <w:rsid w:val="00734E2E"/>
    <w:rsid w:val="007352AA"/>
    <w:rsid w:val="007355BA"/>
    <w:rsid w:val="00735624"/>
    <w:rsid w:val="00735956"/>
    <w:rsid w:val="00735BDE"/>
    <w:rsid w:val="00736E9E"/>
    <w:rsid w:val="00737382"/>
    <w:rsid w:val="007373D1"/>
    <w:rsid w:val="00737DE5"/>
    <w:rsid w:val="00740008"/>
    <w:rsid w:val="0074010C"/>
    <w:rsid w:val="00740120"/>
    <w:rsid w:val="007401B4"/>
    <w:rsid w:val="007402D6"/>
    <w:rsid w:val="007411CD"/>
    <w:rsid w:val="00741714"/>
    <w:rsid w:val="0074226E"/>
    <w:rsid w:val="00742310"/>
    <w:rsid w:val="007423F5"/>
    <w:rsid w:val="007424CE"/>
    <w:rsid w:val="007428B0"/>
    <w:rsid w:val="007434D1"/>
    <w:rsid w:val="00743D30"/>
    <w:rsid w:val="0074426A"/>
    <w:rsid w:val="0074426B"/>
    <w:rsid w:val="00745187"/>
    <w:rsid w:val="00745302"/>
    <w:rsid w:val="007454B1"/>
    <w:rsid w:val="00745537"/>
    <w:rsid w:val="00745761"/>
    <w:rsid w:val="0074591B"/>
    <w:rsid w:val="00745CF8"/>
    <w:rsid w:val="00745EC9"/>
    <w:rsid w:val="00746187"/>
    <w:rsid w:val="007466EA"/>
    <w:rsid w:val="00746770"/>
    <w:rsid w:val="00746A35"/>
    <w:rsid w:val="00746D16"/>
    <w:rsid w:val="007473FD"/>
    <w:rsid w:val="0074749C"/>
    <w:rsid w:val="00747786"/>
    <w:rsid w:val="007501B3"/>
    <w:rsid w:val="00750B10"/>
    <w:rsid w:val="00750E52"/>
    <w:rsid w:val="007510E4"/>
    <w:rsid w:val="007513FC"/>
    <w:rsid w:val="00751532"/>
    <w:rsid w:val="0075181A"/>
    <w:rsid w:val="00751B2F"/>
    <w:rsid w:val="0075232B"/>
    <w:rsid w:val="007523B2"/>
    <w:rsid w:val="007523C1"/>
    <w:rsid w:val="00752516"/>
    <w:rsid w:val="00752BD1"/>
    <w:rsid w:val="00752C3D"/>
    <w:rsid w:val="00752DC4"/>
    <w:rsid w:val="0075318A"/>
    <w:rsid w:val="007536C6"/>
    <w:rsid w:val="00753A7A"/>
    <w:rsid w:val="00753DEB"/>
    <w:rsid w:val="00753E90"/>
    <w:rsid w:val="0075410E"/>
    <w:rsid w:val="00754264"/>
    <w:rsid w:val="007544E0"/>
    <w:rsid w:val="0075450F"/>
    <w:rsid w:val="00755580"/>
    <w:rsid w:val="00755AD2"/>
    <w:rsid w:val="00756202"/>
    <w:rsid w:val="00756256"/>
    <w:rsid w:val="00756366"/>
    <w:rsid w:val="00756749"/>
    <w:rsid w:val="007567B9"/>
    <w:rsid w:val="00756ACB"/>
    <w:rsid w:val="00756CF9"/>
    <w:rsid w:val="00756D8B"/>
    <w:rsid w:val="00756F2E"/>
    <w:rsid w:val="00756FBF"/>
    <w:rsid w:val="00756FD0"/>
    <w:rsid w:val="00760941"/>
    <w:rsid w:val="00760978"/>
    <w:rsid w:val="0076163D"/>
    <w:rsid w:val="00761683"/>
    <w:rsid w:val="007618A8"/>
    <w:rsid w:val="007620CF"/>
    <w:rsid w:val="007621BD"/>
    <w:rsid w:val="007628D4"/>
    <w:rsid w:val="00762AD8"/>
    <w:rsid w:val="00762DDA"/>
    <w:rsid w:val="00762ECF"/>
    <w:rsid w:val="007632D8"/>
    <w:rsid w:val="00763334"/>
    <w:rsid w:val="0076348A"/>
    <w:rsid w:val="00763573"/>
    <w:rsid w:val="0076371B"/>
    <w:rsid w:val="00763ED8"/>
    <w:rsid w:val="00764714"/>
    <w:rsid w:val="00764797"/>
    <w:rsid w:val="007649A9"/>
    <w:rsid w:val="00764EFB"/>
    <w:rsid w:val="0076513C"/>
    <w:rsid w:val="00765560"/>
    <w:rsid w:val="00765610"/>
    <w:rsid w:val="00765696"/>
    <w:rsid w:val="00765790"/>
    <w:rsid w:val="00765817"/>
    <w:rsid w:val="00765A68"/>
    <w:rsid w:val="00765B27"/>
    <w:rsid w:val="00765C26"/>
    <w:rsid w:val="00765C76"/>
    <w:rsid w:val="00765CD1"/>
    <w:rsid w:val="00765DF5"/>
    <w:rsid w:val="0076601F"/>
    <w:rsid w:val="0076622C"/>
    <w:rsid w:val="007662C0"/>
    <w:rsid w:val="00766653"/>
    <w:rsid w:val="00766D91"/>
    <w:rsid w:val="007674BF"/>
    <w:rsid w:val="00767729"/>
    <w:rsid w:val="00767B6B"/>
    <w:rsid w:val="00770066"/>
    <w:rsid w:val="007704E6"/>
    <w:rsid w:val="00770843"/>
    <w:rsid w:val="00770899"/>
    <w:rsid w:val="00770BD6"/>
    <w:rsid w:val="00771025"/>
    <w:rsid w:val="00771069"/>
    <w:rsid w:val="007722E2"/>
    <w:rsid w:val="00772E2E"/>
    <w:rsid w:val="00773189"/>
    <w:rsid w:val="00774129"/>
    <w:rsid w:val="00774BEA"/>
    <w:rsid w:val="00774CD3"/>
    <w:rsid w:val="0077586A"/>
    <w:rsid w:val="0077588E"/>
    <w:rsid w:val="00775C49"/>
    <w:rsid w:val="00775D91"/>
    <w:rsid w:val="0077600E"/>
    <w:rsid w:val="0077617F"/>
    <w:rsid w:val="0077620E"/>
    <w:rsid w:val="0077697A"/>
    <w:rsid w:val="00776A3C"/>
    <w:rsid w:val="00776D97"/>
    <w:rsid w:val="00777579"/>
    <w:rsid w:val="0077795A"/>
    <w:rsid w:val="007779CF"/>
    <w:rsid w:val="00777C62"/>
    <w:rsid w:val="00777C83"/>
    <w:rsid w:val="007810C9"/>
    <w:rsid w:val="007810FA"/>
    <w:rsid w:val="00781416"/>
    <w:rsid w:val="0078163C"/>
    <w:rsid w:val="0078167C"/>
    <w:rsid w:val="00781974"/>
    <w:rsid w:val="00781ADA"/>
    <w:rsid w:val="00781DBE"/>
    <w:rsid w:val="0078212A"/>
    <w:rsid w:val="007828EB"/>
    <w:rsid w:val="007828F5"/>
    <w:rsid w:val="00782EC6"/>
    <w:rsid w:val="00783360"/>
    <w:rsid w:val="0078441D"/>
    <w:rsid w:val="00784430"/>
    <w:rsid w:val="007846B2"/>
    <w:rsid w:val="0078498E"/>
    <w:rsid w:val="00784A30"/>
    <w:rsid w:val="00784D77"/>
    <w:rsid w:val="0078555D"/>
    <w:rsid w:val="007856D3"/>
    <w:rsid w:val="00785918"/>
    <w:rsid w:val="00786108"/>
    <w:rsid w:val="00786142"/>
    <w:rsid w:val="007861CD"/>
    <w:rsid w:val="007862A4"/>
    <w:rsid w:val="00786795"/>
    <w:rsid w:val="007868B8"/>
    <w:rsid w:val="007868FD"/>
    <w:rsid w:val="00786C88"/>
    <w:rsid w:val="00786FF9"/>
    <w:rsid w:val="007873E3"/>
    <w:rsid w:val="0078745A"/>
    <w:rsid w:val="007875EF"/>
    <w:rsid w:val="007878CF"/>
    <w:rsid w:val="00787BB7"/>
    <w:rsid w:val="00790933"/>
    <w:rsid w:val="00790F3D"/>
    <w:rsid w:val="0079180E"/>
    <w:rsid w:val="00791AD4"/>
    <w:rsid w:val="00791BD2"/>
    <w:rsid w:val="00791FE4"/>
    <w:rsid w:val="0079202C"/>
    <w:rsid w:val="0079221E"/>
    <w:rsid w:val="007924E6"/>
    <w:rsid w:val="0079251F"/>
    <w:rsid w:val="00792CB2"/>
    <w:rsid w:val="007930BA"/>
    <w:rsid w:val="007931D4"/>
    <w:rsid w:val="00793495"/>
    <w:rsid w:val="00793974"/>
    <w:rsid w:val="00793AB1"/>
    <w:rsid w:val="00793CB3"/>
    <w:rsid w:val="00793FD7"/>
    <w:rsid w:val="00794296"/>
    <w:rsid w:val="00794956"/>
    <w:rsid w:val="00794A76"/>
    <w:rsid w:val="00794EF3"/>
    <w:rsid w:val="0079548A"/>
    <w:rsid w:val="007957FD"/>
    <w:rsid w:val="00795B4C"/>
    <w:rsid w:val="00795FE1"/>
    <w:rsid w:val="00796345"/>
    <w:rsid w:val="007965F1"/>
    <w:rsid w:val="0079676B"/>
    <w:rsid w:val="00796775"/>
    <w:rsid w:val="007967DE"/>
    <w:rsid w:val="0079681B"/>
    <w:rsid w:val="007968FC"/>
    <w:rsid w:val="0079742C"/>
    <w:rsid w:val="0079753C"/>
    <w:rsid w:val="007976CE"/>
    <w:rsid w:val="007979F2"/>
    <w:rsid w:val="00797ADA"/>
    <w:rsid w:val="00797CB4"/>
    <w:rsid w:val="00797D69"/>
    <w:rsid w:val="00797D7D"/>
    <w:rsid w:val="007A040C"/>
    <w:rsid w:val="007A0958"/>
    <w:rsid w:val="007A161E"/>
    <w:rsid w:val="007A177C"/>
    <w:rsid w:val="007A27D7"/>
    <w:rsid w:val="007A288E"/>
    <w:rsid w:val="007A29BF"/>
    <w:rsid w:val="007A328F"/>
    <w:rsid w:val="007A3322"/>
    <w:rsid w:val="007A36E0"/>
    <w:rsid w:val="007A3A78"/>
    <w:rsid w:val="007A3C92"/>
    <w:rsid w:val="007A3DCA"/>
    <w:rsid w:val="007A40F1"/>
    <w:rsid w:val="007A44A3"/>
    <w:rsid w:val="007A4572"/>
    <w:rsid w:val="007A463A"/>
    <w:rsid w:val="007A4C38"/>
    <w:rsid w:val="007A4C4D"/>
    <w:rsid w:val="007A4CFF"/>
    <w:rsid w:val="007A5027"/>
    <w:rsid w:val="007A5252"/>
    <w:rsid w:val="007A52AC"/>
    <w:rsid w:val="007A58A7"/>
    <w:rsid w:val="007A5F15"/>
    <w:rsid w:val="007A62FB"/>
    <w:rsid w:val="007A6432"/>
    <w:rsid w:val="007A68A9"/>
    <w:rsid w:val="007A745A"/>
    <w:rsid w:val="007A74CF"/>
    <w:rsid w:val="007A760E"/>
    <w:rsid w:val="007A78AC"/>
    <w:rsid w:val="007A7BC8"/>
    <w:rsid w:val="007A7FBF"/>
    <w:rsid w:val="007B0A08"/>
    <w:rsid w:val="007B15BC"/>
    <w:rsid w:val="007B1A2F"/>
    <w:rsid w:val="007B1C93"/>
    <w:rsid w:val="007B1F0E"/>
    <w:rsid w:val="007B253B"/>
    <w:rsid w:val="007B25AF"/>
    <w:rsid w:val="007B25E1"/>
    <w:rsid w:val="007B29D1"/>
    <w:rsid w:val="007B3449"/>
    <w:rsid w:val="007B364B"/>
    <w:rsid w:val="007B3EB6"/>
    <w:rsid w:val="007B3FD6"/>
    <w:rsid w:val="007B449B"/>
    <w:rsid w:val="007B47B3"/>
    <w:rsid w:val="007B4975"/>
    <w:rsid w:val="007B4AFB"/>
    <w:rsid w:val="007B4DB9"/>
    <w:rsid w:val="007B51B3"/>
    <w:rsid w:val="007B55B1"/>
    <w:rsid w:val="007B5780"/>
    <w:rsid w:val="007B597F"/>
    <w:rsid w:val="007B5A5F"/>
    <w:rsid w:val="007B5B63"/>
    <w:rsid w:val="007B5D8B"/>
    <w:rsid w:val="007B5DE3"/>
    <w:rsid w:val="007B5E3A"/>
    <w:rsid w:val="007B5FB5"/>
    <w:rsid w:val="007B652C"/>
    <w:rsid w:val="007B68E5"/>
    <w:rsid w:val="007B7086"/>
    <w:rsid w:val="007B709A"/>
    <w:rsid w:val="007B762F"/>
    <w:rsid w:val="007B7655"/>
    <w:rsid w:val="007B78B8"/>
    <w:rsid w:val="007B7D87"/>
    <w:rsid w:val="007B7F34"/>
    <w:rsid w:val="007C0366"/>
    <w:rsid w:val="007C0DEC"/>
    <w:rsid w:val="007C0FEE"/>
    <w:rsid w:val="007C106B"/>
    <w:rsid w:val="007C10CA"/>
    <w:rsid w:val="007C11F8"/>
    <w:rsid w:val="007C136F"/>
    <w:rsid w:val="007C147A"/>
    <w:rsid w:val="007C18FA"/>
    <w:rsid w:val="007C25ED"/>
    <w:rsid w:val="007C2694"/>
    <w:rsid w:val="007C27D3"/>
    <w:rsid w:val="007C33A6"/>
    <w:rsid w:val="007C35DF"/>
    <w:rsid w:val="007C379B"/>
    <w:rsid w:val="007C3981"/>
    <w:rsid w:val="007C3A7D"/>
    <w:rsid w:val="007C3BA7"/>
    <w:rsid w:val="007C3C9A"/>
    <w:rsid w:val="007C41A4"/>
    <w:rsid w:val="007C45BD"/>
    <w:rsid w:val="007C4A19"/>
    <w:rsid w:val="007C4AE3"/>
    <w:rsid w:val="007C4D9D"/>
    <w:rsid w:val="007C5248"/>
    <w:rsid w:val="007C532F"/>
    <w:rsid w:val="007C652D"/>
    <w:rsid w:val="007C6E31"/>
    <w:rsid w:val="007C6EBD"/>
    <w:rsid w:val="007C73C4"/>
    <w:rsid w:val="007C7446"/>
    <w:rsid w:val="007C7AE6"/>
    <w:rsid w:val="007C7E28"/>
    <w:rsid w:val="007D0221"/>
    <w:rsid w:val="007D022E"/>
    <w:rsid w:val="007D04AD"/>
    <w:rsid w:val="007D0802"/>
    <w:rsid w:val="007D1547"/>
    <w:rsid w:val="007D1679"/>
    <w:rsid w:val="007D16CA"/>
    <w:rsid w:val="007D1820"/>
    <w:rsid w:val="007D1BC8"/>
    <w:rsid w:val="007D204A"/>
    <w:rsid w:val="007D23AA"/>
    <w:rsid w:val="007D2536"/>
    <w:rsid w:val="007D256B"/>
    <w:rsid w:val="007D2903"/>
    <w:rsid w:val="007D2DB5"/>
    <w:rsid w:val="007D3789"/>
    <w:rsid w:val="007D3902"/>
    <w:rsid w:val="007D44AA"/>
    <w:rsid w:val="007D4504"/>
    <w:rsid w:val="007D4A2C"/>
    <w:rsid w:val="007D4B6C"/>
    <w:rsid w:val="007D556B"/>
    <w:rsid w:val="007D5AAF"/>
    <w:rsid w:val="007D5D16"/>
    <w:rsid w:val="007D5EBF"/>
    <w:rsid w:val="007D5F9C"/>
    <w:rsid w:val="007D6105"/>
    <w:rsid w:val="007D6205"/>
    <w:rsid w:val="007D73E4"/>
    <w:rsid w:val="007D7680"/>
    <w:rsid w:val="007D7986"/>
    <w:rsid w:val="007D7A8D"/>
    <w:rsid w:val="007D7A9F"/>
    <w:rsid w:val="007E0485"/>
    <w:rsid w:val="007E0CE3"/>
    <w:rsid w:val="007E1751"/>
    <w:rsid w:val="007E1788"/>
    <w:rsid w:val="007E1806"/>
    <w:rsid w:val="007E1EE1"/>
    <w:rsid w:val="007E2104"/>
    <w:rsid w:val="007E2389"/>
    <w:rsid w:val="007E2555"/>
    <w:rsid w:val="007E2924"/>
    <w:rsid w:val="007E2F34"/>
    <w:rsid w:val="007E3026"/>
    <w:rsid w:val="007E3056"/>
    <w:rsid w:val="007E36BA"/>
    <w:rsid w:val="007E38EA"/>
    <w:rsid w:val="007E3A1C"/>
    <w:rsid w:val="007E3D4B"/>
    <w:rsid w:val="007E43E6"/>
    <w:rsid w:val="007E43F2"/>
    <w:rsid w:val="007E45D9"/>
    <w:rsid w:val="007E4E82"/>
    <w:rsid w:val="007E53AF"/>
    <w:rsid w:val="007E5486"/>
    <w:rsid w:val="007E56BE"/>
    <w:rsid w:val="007E5E8D"/>
    <w:rsid w:val="007E6458"/>
    <w:rsid w:val="007E6550"/>
    <w:rsid w:val="007E69EB"/>
    <w:rsid w:val="007E7309"/>
    <w:rsid w:val="007E7350"/>
    <w:rsid w:val="007E7715"/>
    <w:rsid w:val="007E7BEC"/>
    <w:rsid w:val="007F0D41"/>
    <w:rsid w:val="007F1256"/>
    <w:rsid w:val="007F145A"/>
    <w:rsid w:val="007F1913"/>
    <w:rsid w:val="007F1E90"/>
    <w:rsid w:val="007F2139"/>
    <w:rsid w:val="007F2435"/>
    <w:rsid w:val="007F2F22"/>
    <w:rsid w:val="007F3110"/>
    <w:rsid w:val="007F3B50"/>
    <w:rsid w:val="007F3D47"/>
    <w:rsid w:val="007F3DB3"/>
    <w:rsid w:val="007F3DCD"/>
    <w:rsid w:val="007F3E5C"/>
    <w:rsid w:val="007F3E8C"/>
    <w:rsid w:val="007F3F67"/>
    <w:rsid w:val="007F3FFE"/>
    <w:rsid w:val="007F4286"/>
    <w:rsid w:val="007F4331"/>
    <w:rsid w:val="007F4473"/>
    <w:rsid w:val="007F4478"/>
    <w:rsid w:val="007F450A"/>
    <w:rsid w:val="007F4776"/>
    <w:rsid w:val="007F4A0E"/>
    <w:rsid w:val="007F4D7C"/>
    <w:rsid w:val="007F4F5C"/>
    <w:rsid w:val="007F5187"/>
    <w:rsid w:val="007F52C9"/>
    <w:rsid w:val="007F5779"/>
    <w:rsid w:val="007F5E79"/>
    <w:rsid w:val="007F60C7"/>
    <w:rsid w:val="007F6AAF"/>
    <w:rsid w:val="007F6B0C"/>
    <w:rsid w:val="007F6B4B"/>
    <w:rsid w:val="007F6DAE"/>
    <w:rsid w:val="007F6F09"/>
    <w:rsid w:val="007F7BE5"/>
    <w:rsid w:val="007F7C88"/>
    <w:rsid w:val="00800047"/>
    <w:rsid w:val="00800484"/>
    <w:rsid w:val="00800B8B"/>
    <w:rsid w:val="00800D8E"/>
    <w:rsid w:val="008011CD"/>
    <w:rsid w:val="008016EE"/>
    <w:rsid w:val="00801A3A"/>
    <w:rsid w:val="00803249"/>
    <w:rsid w:val="00803F9F"/>
    <w:rsid w:val="008044F5"/>
    <w:rsid w:val="00804664"/>
    <w:rsid w:val="0080491F"/>
    <w:rsid w:val="00804BB3"/>
    <w:rsid w:val="008053A1"/>
    <w:rsid w:val="00806440"/>
    <w:rsid w:val="00806997"/>
    <w:rsid w:val="0080717F"/>
    <w:rsid w:val="0080753C"/>
    <w:rsid w:val="00807A3A"/>
    <w:rsid w:val="008101A8"/>
    <w:rsid w:val="00810A91"/>
    <w:rsid w:val="00810D2D"/>
    <w:rsid w:val="00810F02"/>
    <w:rsid w:val="008110AD"/>
    <w:rsid w:val="0081169C"/>
    <w:rsid w:val="008118A6"/>
    <w:rsid w:val="00811ABF"/>
    <w:rsid w:val="00811C3D"/>
    <w:rsid w:val="008127B6"/>
    <w:rsid w:val="00812902"/>
    <w:rsid w:val="00812CC8"/>
    <w:rsid w:val="00812CF8"/>
    <w:rsid w:val="0081301B"/>
    <w:rsid w:val="0081309A"/>
    <w:rsid w:val="00813337"/>
    <w:rsid w:val="00814240"/>
    <w:rsid w:val="008143FD"/>
    <w:rsid w:val="00814703"/>
    <w:rsid w:val="00814BBF"/>
    <w:rsid w:val="00814CA2"/>
    <w:rsid w:val="00814FD8"/>
    <w:rsid w:val="00815103"/>
    <w:rsid w:val="00815164"/>
    <w:rsid w:val="00815489"/>
    <w:rsid w:val="00815708"/>
    <w:rsid w:val="00815769"/>
    <w:rsid w:val="008158AA"/>
    <w:rsid w:val="00815BDF"/>
    <w:rsid w:val="00816275"/>
    <w:rsid w:val="008163F8"/>
    <w:rsid w:val="00816A61"/>
    <w:rsid w:val="00816BEB"/>
    <w:rsid w:val="00816EDA"/>
    <w:rsid w:val="00816F7B"/>
    <w:rsid w:val="0081708D"/>
    <w:rsid w:val="008170A5"/>
    <w:rsid w:val="008173AE"/>
    <w:rsid w:val="00817697"/>
    <w:rsid w:val="00817A6A"/>
    <w:rsid w:val="00817AF8"/>
    <w:rsid w:val="00817BC5"/>
    <w:rsid w:val="00817ED4"/>
    <w:rsid w:val="008201CF"/>
    <w:rsid w:val="00820250"/>
    <w:rsid w:val="00820998"/>
    <w:rsid w:val="00820C97"/>
    <w:rsid w:val="00821606"/>
    <w:rsid w:val="0082196B"/>
    <w:rsid w:val="00821C47"/>
    <w:rsid w:val="00821EA5"/>
    <w:rsid w:val="0082237D"/>
    <w:rsid w:val="00822616"/>
    <w:rsid w:val="008228F4"/>
    <w:rsid w:val="00822A27"/>
    <w:rsid w:val="00822BAC"/>
    <w:rsid w:val="00822F43"/>
    <w:rsid w:val="0082306C"/>
    <w:rsid w:val="00823D76"/>
    <w:rsid w:val="00823E8E"/>
    <w:rsid w:val="00824426"/>
    <w:rsid w:val="0082491B"/>
    <w:rsid w:val="00824C80"/>
    <w:rsid w:val="008255AB"/>
    <w:rsid w:val="00825934"/>
    <w:rsid w:val="00825E7B"/>
    <w:rsid w:val="00825EAD"/>
    <w:rsid w:val="0082625B"/>
    <w:rsid w:val="008263CD"/>
    <w:rsid w:val="008266F9"/>
    <w:rsid w:val="00827954"/>
    <w:rsid w:val="00827FD8"/>
    <w:rsid w:val="008309C6"/>
    <w:rsid w:val="00830C38"/>
    <w:rsid w:val="00830F26"/>
    <w:rsid w:val="0083124C"/>
    <w:rsid w:val="0083143A"/>
    <w:rsid w:val="00831B06"/>
    <w:rsid w:val="00831FFB"/>
    <w:rsid w:val="00832177"/>
    <w:rsid w:val="008325DF"/>
    <w:rsid w:val="00832E25"/>
    <w:rsid w:val="0083339F"/>
    <w:rsid w:val="00833489"/>
    <w:rsid w:val="00833770"/>
    <w:rsid w:val="00833788"/>
    <w:rsid w:val="00834354"/>
    <w:rsid w:val="00834B32"/>
    <w:rsid w:val="008355D4"/>
    <w:rsid w:val="0083643C"/>
    <w:rsid w:val="0083656A"/>
    <w:rsid w:val="0083672E"/>
    <w:rsid w:val="00836D80"/>
    <w:rsid w:val="00836E10"/>
    <w:rsid w:val="0083727E"/>
    <w:rsid w:val="008372E6"/>
    <w:rsid w:val="00837325"/>
    <w:rsid w:val="00837366"/>
    <w:rsid w:val="008379EE"/>
    <w:rsid w:val="00837FB8"/>
    <w:rsid w:val="008401CD"/>
    <w:rsid w:val="00840493"/>
    <w:rsid w:val="008408D3"/>
    <w:rsid w:val="00840C45"/>
    <w:rsid w:val="00840EA2"/>
    <w:rsid w:val="00840EC7"/>
    <w:rsid w:val="0084136B"/>
    <w:rsid w:val="008416C7"/>
    <w:rsid w:val="00841A77"/>
    <w:rsid w:val="00841B43"/>
    <w:rsid w:val="00841CA2"/>
    <w:rsid w:val="00841CB5"/>
    <w:rsid w:val="00841CD3"/>
    <w:rsid w:val="00842181"/>
    <w:rsid w:val="008422CF"/>
    <w:rsid w:val="008423FD"/>
    <w:rsid w:val="00842427"/>
    <w:rsid w:val="00842A87"/>
    <w:rsid w:val="00842C83"/>
    <w:rsid w:val="00842D5B"/>
    <w:rsid w:val="00842F8D"/>
    <w:rsid w:val="00843057"/>
    <w:rsid w:val="008436B5"/>
    <w:rsid w:val="008436BE"/>
    <w:rsid w:val="00844146"/>
    <w:rsid w:val="008446FD"/>
    <w:rsid w:val="008450AF"/>
    <w:rsid w:val="00845B98"/>
    <w:rsid w:val="00845D5A"/>
    <w:rsid w:val="0084679E"/>
    <w:rsid w:val="00846FAE"/>
    <w:rsid w:val="008471A8"/>
    <w:rsid w:val="00847302"/>
    <w:rsid w:val="008505FA"/>
    <w:rsid w:val="008506C2"/>
    <w:rsid w:val="008511C2"/>
    <w:rsid w:val="008512BE"/>
    <w:rsid w:val="00851FBD"/>
    <w:rsid w:val="0085266F"/>
    <w:rsid w:val="00852683"/>
    <w:rsid w:val="00852EF5"/>
    <w:rsid w:val="00854041"/>
    <w:rsid w:val="00854282"/>
    <w:rsid w:val="008544DB"/>
    <w:rsid w:val="00854702"/>
    <w:rsid w:val="0085472A"/>
    <w:rsid w:val="00855CE4"/>
    <w:rsid w:val="00855FEC"/>
    <w:rsid w:val="0085649B"/>
    <w:rsid w:val="008569A9"/>
    <w:rsid w:val="00856FD6"/>
    <w:rsid w:val="0085719C"/>
    <w:rsid w:val="00857516"/>
    <w:rsid w:val="00857C60"/>
    <w:rsid w:val="00860096"/>
    <w:rsid w:val="00860156"/>
    <w:rsid w:val="008601F2"/>
    <w:rsid w:val="00860721"/>
    <w:rsid w:val="00860A5E"/>
    <w:rsid w:val="00860A64"/>
    <w:rsid w:val="00860AE4"/>
    <w:rsid w:val="00860E9C"/>
    <w:rsid w:val="00861471"/>
    <w:rsid w:val="00861650"/>
    <w:rsid w:val="00861871"/>
    <w:rsid w:val="0086193D"/>
    <w:rsid w:val="00861BA8"/>
    <w:rsid w:val="00861D50"/>
    <w:rsid w:val="00862441"/>
    <w:rsid w:val="00862909"/>
    <w:rsid w:val="008629AC"/>
    <w:rsid w:val="00862B27"/>
    <w:rsid w:val="008633CB"/>
    <w:rsid w:val="008636F9"/>
    <w:rsid w:val="008639A5"/>
    <w:rsid w:val="00863EB7"/>
    <w:rsid w:val="0086400E"/>
    <w:rsid w:val="00864041"/>
    <w:rsid w:val="008643A8"/>
    <w:rsid w:val="00864414"/>
    <w:rsid w:val="00864728"/>
    <w:rsid w:val="008649A3"/>
    <w:rsid w:val="00864BA4"/>
    <w:rsid w:val="00864CA3"/>
    <w:rsid w:val="00864E4F"/>
    <w:rsid w:val="00864E94"/>
    <w:rsid w:val="00865020"/>
    <w:rsid w:val="008653D3"/>
    <w:rsid w:val="00865457"/>
    <w:rsid w:val="0086556A"/>
    <w:rsid w:val="0086584A"/>
    <w:rsid w:val="008659D1"/>
    <w:rsid w:val="00865B16"/>
    <w:rsid w:val="0086684E"/>
    <w:rsid w:val="00866AE7"/>
    <w:rsid w:val="00866CBF"/>
    <w:rsid w:val="00866D55"/>
    <w:rsid w:val="00866DDA"/>
    <w:rsid w:val="00867840"/>
    <w:rsid w:val="00867908"/>
    <w:rsid w:val="00867C6D"/>
    <w:rsid w:val="00867DE5"/>
    <w:rsid w:val="008704E7"/>
    <w:rsid w:val="00870801"/>
    <w:rsid w:val="00870F7B"/>
    <w:rsid w:val="0087133D"/>
    <w:rsid w:val="0087145E"/>
    <w:rsid w:val="0087146D"/>
    <w:rsid w:val="00871CEC"/>
    <w:rsid w:val="0087222C"/>
    <w:rsid w:val="00872435"/>
    <w:rsid w:val="0087252D"/>
    <w:rsid w:val="0087292A"/>
    <w:rsid w:val="00873299"/>
    <w:rsid w:val="00873346"/>
    <w:rsid w:val="00873732"/>
    <w:rsid w:val="00874437"/>
    <w:rsid w:val="0087482A"/>
    <w:rsid w:val="00874A86"/>
    <w:rsid w:val="00874B01"/>
    <w:rsid w:val="00875007"/>
    <w:rsid w:val="0087513D"/>
    <w:rsid w:val="00875651"/>
    <w:rsid w:val="008756B2"/>
    <w:rsid w:val="00875962"/>
    <w:rsid w:val="00876271"/>
    <w:rsid w:val="0087654D"/>
    <w:rsid w:val="00876B02"/>
    <w:rsid w:val="008777A8"/>
    <w:rsid w:val="00877B4D"/>
    <w:rsid w:val="00877EF0"/>
    <w:rsid w:val="00880107"/>
    <w:rsid w:val="00880143"/>
    <w:rsid w:val="00880179"/>
    <w:rsid w:val="00880591"/>
    <w:rsid w:val="008810A2"/>
    <w:rsid w:val="00881460"/>
    <w:rsid w:val="008817A4"/>
    <w:rsid w:val="00881894"/>
    <w:rsid w:val="00881AA4"/>
    <w:rsid w:val="00881BCE"/>
    <w:rsid w:val="00881C54"/>
    <w:rsid w:val="00881C69"/>
    <w:rsid w:val="00881FC1"/>
    <w:rsid w:val="00882148"/>
    <w:rsid w:val="0088227F"/>
    <w:rsid w:val="0088229D"/>
    <w:rsid w:val="00882417"/>
    <w:rsid w:val="0088246A"/>
    <w:rsid w:val="00882A60"/>
    <w:rsid w:val="00882BF0"/>
    <w:rsid w:val="00882CBA"/>
    <w:rsid w:val="0088301B"/>
    <w:rsid w:val="00883145"/>
    <w:rsid w:val="00883A38"/>
    <w:rsid w:val="00883B53"/>
    <w:rsid w:val="00883E8E"/>
    <w:rsid w:val="008847E5"/>
    <w:rsid w:val="008847F0"/>
    <w:rsid w:val="00884AE3"/>
    <w:rsid w:val="008852DE"/>
    <w:rsid w:val="008861A4"/>
    <w:rsid w:val="00886435"/>
    <w:rsid w:val="008873B5"/>
    <w:rsid w:val="008873D9"/>
    <w:rsid w:val="00887830"/>
    <w:rsid w:val="00887B3C"/>
    <w:rsid w:val="00890188"/>
    <w:rsid w:val="008903E4"/>
    <w:rsid w:val="0089047D"/>
    <w:rsid w:val="00890B96"/>
    <w:rsid w:val="00890DB6"/>
    <w:rsid w:val="0089101A"/>
    <w:rsid w:val="00891195"/>
    <w:rsid w:val="008913E2"/>
    <w:rsid w:val="0089172F"/>
    <w:rsid w:val="00891D2F"/>
    <w:rsid w:val="00892151"/>
    <w:rsid w:val="008923F6"/>
    <w:rsid w:val="00892EC0"/>
    <w:rsid w:val="00892F4F"/>
    <w:rsid w:val="008933C2"/>
    <w:rsid w:val="008939BC"/>
    <w:rsid w:val="00893AA5"/>
    <w:rsid w:val="00893AD4"/>
    <w:rsid w:val="00893B16"/>
    <w:rsid w:val="00893C23"/>
    <w:rsid w:val="00893DCD"/>
    <w:rsid w:val="00893F69"/>
    <w:rsid w:val="0089410A"/>
    <w:rsid w:val="008947F7"/>
    <w:rsid w:val="008949FB"/>
    <w:rsid w:val="00894AD1"/>
    <w:rsid w:val="00895D66"/>
    <w:rsid w:val="00895DBF"/>
    <w:rsid w:val="008962EA"/>
    <w:rsid w:val="00896510"/>
    <w:rsid w:val="00896559"/>
    <w:rsid w:val="0089655E"/>
    <w:rsid w:val="00896A2D"/>
    <w:rsid w:val="00897E83"/>
    <w:rsid w:val="00897EF0"/>
    <w:rsid w:val="008A0BFE"/>
    <w:rsid w:val="008A0F18"/>
    <w:rsid w:val="008A153C"/>
    <w:rsid w:val="008A172D"/>
    <w:rsid w:val="008A1EE3"/>
    <w:rsid w:val="008A217A"/>
    <w:rsid w:val="008A25F8"/>
    <w:rsid w:val="008A28F2"/>
    <w:rsid w:val="008A2952"/>
    <w:rsid w:val="008A29EE"/>
    <w:rsid w:val="008A2A61"/>
    <w:rsid w:val="008A2AE9"/>
    <w:rsid w:val="008A2C0F"/>
    <w:rsid w:val="008A37C4"/>
    <w:rsid w:val="008A39A0"/>
    <w:rsid w:val="008A39A9"/>
    <w:rsid w:val="008A3CA9"/>
    <w:rsid w:val="008A45EB"/>
    <w:rsid w:val="008A4859"/>
    <w:rsid w:val="008A4DE8"/>
    <w:rsid w:val="008A4F97"/>
    <w:rsid w:val="008A5288"/>
    <w:rsid w:val="008A54F4"/>
    <w:rsid w:val="008A578D"/>
    <w:rsid w:val="008A5ECC"/>
    <w:rsid w:val="008A5FDF"/>
    <w:rsid w:val="008A64EC"/>
    <w:rsid w:val="008A6DD5"/>
    <w:rsid w:val="008A6F49"/>
    <w:rsid w:val="008A7607"/>
    <w:rsid w:val="008A7ED5"/>
    <w:rsid w:val="008A7FA6"/>
    <w:rsid w:val="008B027B"/>
    <w:rsid w:val="008B08A4"/>
    <w:rsid w:val="008B13E8"/>
    <w:rsid w:val="008B14DA"/>
    <w:rsid w:val="008B1D0B"/>
    <w:rsid w:val="008B1FEE"/>
    <w:rsid w:val="008B21A7"/>
    <w:rsid w:val="008B2919"/>
    <w:rsid w:val="008B3466"/>
    <w:rsid w:val="008B3497"/>
    <w:rsid w:val="008B3ADF"/>
    <w:rsid w:val="008B4214"/>
    <w:rsid w:val="008B43CD"/>
    <w:rsid w:val="008B5308"/>
    <w:rsid w:val="008B570C"/>
    <w:rsid w:val="008B57EC"/>
    <w:rsid w:val="008B5D52"/>
    <w:rsid w:val="008B5D81"/>
    <w:rsid w:val="008B602E"/>
    <w:rsid w:val="008B6572"/>
    <w:rsid w:val="008B66A0"/>
    <w:rsid w:val="008B6B0D"/>
    <w:rsid w:val="008B72F9"/>
    <w:rsid w:val="008B7632"/>
    <w:rsid w:val="008B7AF2"/>
    <w:rsid w:val="008B7DE4"/>
    <w:rsid w:val="008C1102"/>
    <w:rsid w:val="008C153E"/>
    <w:rsid w:val="008C18E7"/>
    <w:rsid w:val="008C1E66"/>
    <w:rsid w:val="008C1EEA"/>
    <w:rsid w:val="008C2C97"/>
    <w:rsid w:val="008C31BF"/>
    <w:rsid w:val="008C3491"/>
    <w:rsid w:val="008C34A6"/>
    <w:rsid w:val="008C34D9"/>
    <w:rsid w:val="008C3513"/>
    <w:rsid w:val="008C367A"/>
    <w:rsid w:val="008C3BB1"/>
    <w:rsid w:val="008C41D0"/>
    <w:rsid w:val="008C5196"/>
    <w:rsid w:val="008C559D"/>
    <w:rsid w:val="008C5811"/>
    <w:rsid w:val="008C5990"/>
    <w:rsid w:val="008C5D1A"/>
    <w:rsid w:val="008C5DB5"/>
    <w:rsid w:val="008C6B74"/>
    <w:rsid w:val="008C7637"/>
    <w:rsid w:val="008C776D"/>
    <w:rsid w:val="008C7CBC"/>
    <w:rsid w:val="008C7FBB"/>
    <w:rsid w:val="008D1297"/>
    <w:rsid w:val="008D1EF4"/>
    <w:rsid w:val="008D2233"/>
    <w:rsid w:val="008D2CBB"/>
    <w:rsid w:val="008D2CBC"/>
    <w:rsid w:val="008D2E53"/>
    <w:rsid w:val="008D372F"/>
    <w:rsid w:val="008D377A"/>
    <w:rsid w:val="008D3AEA"/>
    <w:rsid w:val="008D3F17"/>
    <w:rsid w:val="008D40B5"/>
    <w:rsid w:val="008D4790"/>
    <w:rsid w:val="008D4B2A"/>
    <w:rsid w:val="008D5401"/>
    <w:rsid w:val="008D541F"/>
    <w:rsid w:val="008D5502"/>
    <w:rsid w:val="008D57C0"/>
    <w:rsid w:val="008D58FE"/>
    <w:rsid w:val="008D5CAD"/>
    <w:rsid w:val="008D6279"/>
    <w:rsid w:val="008D64DE"/>
    <w:rsid w:val="008D66F2"/>
    <w:rsid w:val="008D6D15"/>
    <w:rsid w:val="008D6D80"/>
    <w:rsid w:val="008D6FF7"/>
    <w:rsid w:val="008D7185"/>
    <w:rsid w:val="008D71CE"/>
    <w:rsid w:val="008D72EF"/>
    <w:rsid w:val="008D7308"/>
    <w:rsid w:val="008D7A97"/>
    <w:rsid w:val="008D7B21"/>
    <w:rsid w:val="008D7F19"/>
    <w:rsid w:val="008E0037"/>
    <w:rsid w:val="008E04E5"/>
    <w:rsid w:val="008E0535"/>
    <w:rsid w:val="008E0BE3"/>
    <w:rsid w:val="008E1700"/>
    <w:rsid w:val="008E21E6"/>
    <w:rsid w:val="008E2778"/>
    <w:rsid w:val="008E286D"/>
    <w:rsid w:val="008E3280"/>
    <w:rsid w:val="008E36CE"/>
    <w:rsid w:val="008E40BE"/>
    <w:rsid w:val="008E40C2"/>
    <w:rsid w:val="008E43F3"/>
    <w:rsid w:val="008E44EC"/>
    <w:rsid w:val="008E4AD7"/>
    <w:rsid w:val="008E4EB4"/>
    <w:rsid w:val="008E51A5"/>
    <w:rsid w:val="008E5209"/>
    <w:rsid w:val="008E5234"/>
    <w:rsid w:val="008E5271"/>
    <w:rsid w:val="008E534B"/>
    <w:rsid w:val="008E537C"/>
    <w:rsid w:val="008E5740"/>
    <w:rsid w:val="008E5876"/>
    <w:rsid w:val="008E5EB9"/>
    <w:rsid w:val="008E6A26"/>
    <w:rsid w:val="008E736E"/>
    <w:rsid w:val="008E75C2"/>
    <w:rsid w:val="008E7727"/>
    <w:rsid w:val="008E7F12"/>
    <w:rsid w:val="008F010A"/>
    <w:rsid w:val="008F07A4"/>
    <w:rsid w:val="008F0A77"/>
    <w:rsid w:val="008F0ADB"/>
    <w:rsid w:val="008F13DE"/>
    <w:rsid w:val="008F1690"/>
    <w:rsid w:val="008F19D4"/>
    <w:rsid w:val="008F23A9"/>
    <w:rsid w:val="008F2B62"/>
    <w:rsid w:val="008F33E7"/>
    <w:rsid w:val="008F3573"/>
    <w:rsid w:val="008F3CCB"/>
    <w:rsid w:val="008F3D80"/>
    <w:rsid w:val="008F447B"/>
    <w:rsid w:val="008F503E"/>
    <w:rsid w:val="008F596C"/>
    <w:rsid w:val="008F5A6B"/>
    <w:rsid w:val="008F5C46"/>
    <w:rsid w:val="008F5C55"/>
    <w:rsid w:val="008F5D59"/>
    <w:rsid w:val="008F5DBE"/>
    <w:rsid w:val="008F6494"/>
    <w:rsid w:val="008F65BD"/>
    <w:rsid w:val="008F6740"/>
    <w:rsid w:val="008F6B99"/>
    <w:rsid w:val="008F70AB"/>
    <w:rsid w:val="008F734C"/>
    <w:rsid w:val="008F73B6"/>
    <w:rsid w:val="008F781C"/>
    <w:rsid w:val="008F7A40"/>
    <w:rsid w:val="008F7C46"/>
    <w:rsid w:val="008F7CDD"/>
    <w:rsid w:val="008F7DCC"/>
    <w:rsid w:val="00900B71"/>
    <w:rsid w:val="00900E77"/>
    <w:rsid w:val="00900F4C"/>
    <w:rsid w:val="0090170C"/>
    <w:rsid w:val="00901FBF"/>
    <w:rsid w:val="0090225E"/>
    <w:rsid w:val="00902278"/>
    <w:rsid w:val="0090243F"/>
    <w:rsid w:val="009028AF"/>
    <w:rsid w:val="00902AA4"/>
    <w:rsid w:val="00902C0B"/>
    <w:rsid w:val="009030A4"/>
    <w:rsid w:val="00903561"/>
    <w:rsid w:val="00903D94"/>
    <w:rsid w:val="00904220"/>
    <w:rsid w:val="00904328"/>
    <w:rsid w:val="00904636"/>
    <w:rsid w:val="00904741"/>
    <w:rsid w:val="00904867"/>
    <w:rsid w:val="00904AD2"/>
    <w:rsid w:val="00904D69"/>
    <w:rsid w:val="00904E66"/>
    <w:rsid w:val="00905104"/>
    <w:rsid w:val="0090516B"/>
    <w:rsid w:val="009055F0"/>
    <w:rsid w:val="00905A92"/>
    <w:rsid w:val="00906017"/>
    <w:rsid w:val="009063C9"/>
    <w:rsid w:val="00906439"/>
    <w:rsid w:val="00906548"/>
    <w:rsid w:val="009067C3"/>
    <w:rsid w:val="0090744C"/>
    <w:rsid w:val="00907517"/>
    <w:rsid w:val="00907DDA"/>
    <w:rsid w:val="009104B2"/>
    <w:rsid w:val="0091096C"/>
    <w:rsid w:val="00911397"/>
    <w:rsid w:val="009113C8"/>
    <w:rsid w:val="009115A6"/>
    <w:rsid w:val="0091182B"/>
    <w:rsid w:val="009119F5"/>
    <w:rsid w:val="009120B0"/>
    <w:rsid w:val="009129D0"/>
    <w:rsid w:val="00912DEC"/>
    <w:rsid w:val="00912FC5"/>
    <w:rsid w:val="00912FD1"/>
    <w:rsid w:val="0091309E"/>
    <w:rsid w:val="00913A74"/>
    <w:rsid w:val="0091407D"/>
    <w:rsid w:val="009146B4"/>
    <w:rsid w:val="00914737"/>
    <w:rsid w:val="009148E6"/>
    <w:rsid w:val="00914A58"/>
    <w:rsid w:val="00914B1F"/>
    <w:rsid w:val="00915588"/>
    <w:rsid w:val="009158A7"/>
    <w:rsid w:val="00915DB7"/>
    <w:rsid w:val="00915EBD"/>
    <w:rsid w:val="009163F2"/>
    <w:rsid w:val="0091665F"/>
    <w:rsid w:val="00916A92"/>
    <w:rsid w:val="0091713F"/>
    <w:rsid w:val="0091799E"/>
    <w:rsid w:val="00917A9B"/>
    <w:rsid w:val="00917E83"/>
    <w:rsid w:val="00920135"/>
    <w:rsid w:val="00920387"/>
    <w:rsid w:val="00920985"/>
    <w:rsid w:val="009209FC"/>
    <w:rsid w:val="00920C1E"/>
    <w:rsid w:val="00920E8F"/>
    <w:rsid w:val="0092128C"/>
    <w:rsid w:val="00921297"/>
    <w:rsid w:val="00921412"/>
    <w:rsid w:val="009217A1"/>
    <w:rsid w:val="009226F1"/>
    <w:rsid w:val="00922B3D"/>
    <w:rsid w:val="00922BBF"/>
    <w:rsid w:val="00922BFE"/>
    <w:rsid w:val="00922FF3"/>
    <w:rsid w:val="009233F1"/>
    <w:rsid w:val="00923408"/>
    <w:rsid w:val="00923A22"/>
    <w:rsid w:val="00923E09"/>
    <w:rsid w:val="00923F9D"/>
    <w:rsid w:val="00924AB6"/>
    <w:rsid w:val="00924EA3"/>
    <w:rsid w:val="009254E3"/>
    <w:rsid w:val="0092560B"/>
    <w:rsid w:val="00925A8C"/>
    <w:rsid w:val="00925FCE"/>
    <w:rsid w:val="009262D9"/>
    <w:rsid w:val="0092635C"/>
    <w:rsid w:val="009266CC"/>
    <w:rsid w:val="009266D0"/>
    <w:rsid w:val="00926992"/>
    <w:rsid w:val="00926A71"/>
    <w:rsid w:val="00926F2A"/>
    <w:rsid w:val="00927484"/>
    <w:rsid w:val="00927B11"/>
    <w:rsid w:val="00927BF6"/>
    <w:rsid w:val="00927D28"/>
    <w:rsid w:val="00927E09"/>
    <w:rsid w:val="00927FC4"/>
    <w:rsid w:val="009302DF"/>
    <w:rsid w:val="009307B1"/>
    <w:rsid w:val="009309A3"/>
    <w:rsid w:val="00931222"/>
    <w:rsid w:val="009318C7"/>
    <w:rsid w:val="00932101"/>
    <w:rsid w:val="009321BA"/>
    <w:rsid w:val="009327F6"/>
    <w:rsid w:val="00932953"/>
    <w:rsid w:val="00932A07"/>
    <w:rsid w:val="00933695"/>
    <w:rsid w:val="00933C9B"/>
    <w:rsid w:val="009344A4"/>
    <w:rsid w:val="00934A33"/>
    <w:rsid w:val="00934EF8"/>
    <w:rsid w:val="00935014"/>
    <w:rsid w:val="0093553F"/>
    <w:rsid w:val="00935650"/>
    <w:rsid w:val="0093598C"/>
    <w:rsid w:val="00935C55"/>
    <w:rsid w:val="00935C6E"/>
    <w:rsid w:val="00936087"/>
    <w:rsid w:val="00936162"/>
    <w:rsid w:val="00936903"/>
    <w:rsid w:val="00936BBE"/>
    <w:rsid w:val="00936C33"/>
    <w:rsid w:val="00936DB4"/>
    <w:rsid w:val="009372C0"/>
    <w:rsid w:val="0093744F"/>
    <w:rsid w:val="00937870"/>
    <w:rsid w:val="00937F17"/>
    <w:rsid w:val="009402BD"/>
    <w:rsid w:val="009409A5"/>
    <w:rsid w:val="00940ECA"/>
    <w:rsid w:val="00941009"/>
    <w:rsid w:val="00941240"/>
    <w:rsid w:val="00941251"/>
    <w:rsid w:val="009412F5"/>
    <w:rsid w:val="00941344"/>
    <w:rsid w:val="00941666"/>
    <w:rsid w:val="00942380"/>
    <w:rsid w:val="00942984"/>
    <w:rsid w:val="009429DB"/>
    <w:rsid w:val="00942CB7"/>
    <w:rsid w:val="009434A5"/>
    <w:rsid w:val="009434F9"/>
    <w:rsid w:val="009435A3"/>
    <w:rsid w:val="00943A1F"/>
    <w:rsid w:val="00943AC2"/>
    <w:rsid w:val="00943C95"/>
    <w:rsid w:val="00944273"/>
    <w:rsid w:val="0094431B"/>
    <w:rsid w:val="0094505C"/>
    <w:rsid w:val="00945311"/>
    <w:rsid w:val="00945922"/>
    <w:rsid w:val="00946B40"/>
    <w:rsid w:val="00946C11"/>
    <w:rsid w:val="009474AB"/>
    <w:rsid w:val="00947AC5"/>
    <w:rsid w:val="0095003F"/>
    <w:rsid w:val="009506E0"/>
    <w:rsid w:val="00950767"/>
    <w:rsid w:val="00950B35"/>
    <w:rsid w:val="00950C40"/>
    <w:rsid w:val="00950EAA"/>
    <w:rsid w:val="00951136"/>
    <w:rsid w:val="009513C3"/>
    <w:rsid w:val="009513DD"/>
    <w:rsid w:val="009514FE"/>
    <w:rsid w:val="00951F01"/>
    <w:rsid w:val="009523DE"/>
    <w:rsid w:val="00952652"/>
    <w:rsid w:val="00952882"/>
    <w:rsid w:val="009528C1"/>
    <w:rsid w:val="00952A93"/>
    <w:rsid w:val="00952D6B"/>
    <w:rsid w:val="00953993"/>
    <w:rsid w:val="00953A19"/>
    <w:rsid w:val="00953E32"/>
    <w:rsid w:val="00953F66"/>
    <w:rsid w:val="009540A3"/>
    <w:rsid w:val="00954601"/>
    <w:rsid w:val="009547B9"/>
    <w:rsid w:val="00954D55"/>
    <w:rsid w:val="009557EA"/>
    <w:rsid w:val="009569B7"/>
    <w:rsid w:val="0095715B"/>
    <w:rsid w:val="0095765C"/>
    <w:rsid w:val="00957BEB"/>
    <w:rsid w:val="00957DD3"/>
    <w:rsid w:val="00957FE9"/>
    <w:rsid w:val="00960BA4"/>
    <w:rsid w:val="00960C90"/>
    <w:rsid w:val="00960F01"/>
    <w:rsid w:val="009610F4"/>
    <w:rsid w:val="0096136B"/>
    <w:rsid w:val="0096157A"/>
    <w:rsid w:val="00961C96"/>
    <w:rsid w:val="0096200F"/>
    <w:rsid w:val="009628A1"/>
    <w:rsid w:val="009628C3"/>
    <w:rsid w:val="00962C31"/>
    <w:rsid w:val="00962DB8"/>
    <w:rsid w:val="00963218"/>
    <w:rsid w:val="00963422"/>
    <w:rsid w:val="009638F4"/>
    <w:rsid w:val="0096395A"/>
    <w:rsid w:val="0096395F"/>
    <w:rsid w:val="00963AF7"/>
    <w:rsid w:val="00963D0A"/>
    <w:rsid w:val="00963E84"/>
    <w:rsid w:val="0096405B"/>
    <w:rsid w:val="0096430A"/>
    <w:rsid w:val="009649A5"/>
    <w:rsid w:val="00965A9B"/>
    <w:rsid w:val="00965E3C"/>
    <w:rsid w:val="00965F42"/>
    <w:rsid w:val="00966217"/>
    <w:rsid w:val="0096631D"/>
    <w:rsid w:val="0096673A"/>
    <w:rsid w:val="0096683E"/>
    <w:rsid w:val="00966D97"/>
    <w:rsid w:val="00966DB2"/>
    <w:rsid w:val="009670C6"/>
    <w:rsid w:val="009673EE"/>
    <w:rsid w:val="0096765F"/>
    <w:rsid w:val="0096789B"/>
    <w:rsid w:val="00967BC6"/>
    <w:rsid w:val="00970043"/>
    <w:rsid w:val="00970637"/>
    <w:rsid w:val="009708DF"/>
    <w:rsid w:val="00970F4E"/>
    <w:rsid w:val="009710C6"/>
    <w:rsid w:val="009715F7"/>
    <w:rsid w:val="00972670"/>
    <w:rsid w:val="0097295A"/>
    <w:rsid w:val="00973128"/>
    <w:rsid w:val="00973DF0"/>
    <w:rsid w:val="009743D0"/>
    <w:rsid w:val="00974460"/>
    <w:rsid w:val="00974593"/>
    <w:rsid w:val="009748DD"/>
    <w:rsid w:val="00974A99"/>
    <w:rsid w:val="009753EB"/>
    <w:rsid w:val="00975906"/>
    <w:rsid w:val="00975B80"/>
    <w:rsid w:val="00975FFA"/>
    <w:rsid w:val="00976601"/>
    <w:rsid w:val="00976A9E"/>
    <w:rsid w:val="00977594"/>
    <w:rsid w:val="00977C74"/>
    <w:rsid w:val="00977D9A"/>
    <w:rsid w:val="00977F0C"/>
    <w:rsid w:val="00980ED7"/>
    <w:rsid w:val="009811E0"/>
    <w:rsid w:val="00981202"/>
    <w:rsid w:val="0098136F"/>
    <w:rsid w:val="009814E5"/>
    <w:rsid w:val="00981D05"/>
    <w:rsid w:val="0098201F"/>
    <w:rsid w:val="00982581"/>
    <w:rsid w:val="009825A2"/>
    <w:rsid w:val="009825EC"/>
    <w:rsid w:val="009826D4"/>
    <w:rsid w:val="00982829"/>
    <w:rsid w:val="009828E3"/>
    <w:rsid w:val="009830BE"/>
    <w:rsid w:val="00983164"/>
    <w:rsid w:val="009839E8"/>
    <w:rsid w:val="00983B66"/>
    <w:rsid w:val="00983E85"/>
    <w:rsid w:val="0098407E"/>
    <w:rsid w:val="009844DB"/>
    <w:rsid w:val="009847D9"/>
    <w:rsid w:val="00984AE1"/>
    <w:rsid w:val="00984B4B"/>
    <w:rsid w:val="00984E91"/>
    <w:rsid w:val="00984F4F"/>
    <w:rsid w:val="0098593D"/>
    <w:rsid w:val="009860AC"/>
    <w:rsid w:val="00986203"/>
    <w:rsid w:val="00986875"/>
    <w:rsid w:val="00986E25"/>
    <w:rsid w:val="009875F9"/>
    <w:rsid w:val="00987A46"/>
    <w:rsid w:val="00987CCB"/>
    <w:rsid w:val="00987F0F"/>
    <w:rsid w:val="009904C6"/>
    <w:rsid w:val="009905D3"/>
    <w:rsid w:val="009908B5"/>
    <w:rsid w:val="00990E97"/>
    <w:rsid w:val="00990FDA"/>
    <w:rsid w:val="00991034"/>
    <w:rsid w:val="00991A61"/>
    <w:rsid w:val="0099241B"/>
    <w:rsid w:val="0099246A"/>
    <w:rsid w:val="00992A23"/>
    <w:rsid w:val="00992B50"/>
    <w:rsid w:val="00992D06"/>
    <w:rsid w:val="00992F8B"/>
    <w:rsid w:val="009936F4"/>
    <w:rsid w:val="00993832"/>
    <w:rsid w:val="00993F30"/>
    <w:rsid w:val="00994229"/>
    <w:rsid w:val="009943F3"/>
    <w:rsid w:val="0099445B"/>
    <w:rsid w:val="00994C58"/>
    <w:rsid w:val="00994E56"/>
    <w:rsid w:val="00994F45"/>
    <w:rsid w:val="009950FE"/>
    <w:rsid w:val="00995580"/>
    <w:rsid w:val="00995DDC"/>
    <w:rsid w:val="009964F8"/>
    <w:rsid w:val="0099690F"/>
    <w:rsid w:val="00996DEE"/>
    <w:rsid w:val="00996E52"/>
    <w:rsid w:val="00997574"/>
    <w:rsid w:val="009979F0"/>
    <w:rsid w:val="009A06EA"/>
    <w:rsid w:val="009A07A9"/>
    <w:rsid w:val="009A0A6E"/>
    <w:rsid w:val="009A0CB5"/>
    <w:rsid w:val="009A0FFE"/>
    <w:rsid w:val="009A104D"/>
    <w:rsid w:val="009A148D"/>
    <w:rsid w:val="009A14C4"/>
    <w:rsid w:val="009A1BC4"/>
    <w:rsid w:val="009A1D68"/>
    <w:rsid w:val="009A2337"/>
    <w:rsid w:val="009A2809"/>
    <w:rsid w:val="009A3007"/>
    <w:rsid w:val="009A3505"/>
    <w:rsid w:val="009A384D"/>
    <w:rsid w:val="009A4115"/>
    <w:rsid w:val="009A430D"/>
    <w:rsid w:val="009A5092"/>
    <w:rsid w:val="009A50DC"/>
    <w:rsid w:val="009A513C"/>
    <w:rsid w:val="009A5197"/>
    <w:rsid w:val="009A528F"/>
    <w:rsid w:val="009A5475"/>
    <w:rsid w:val="009A5488"/>
    <w:rsid w:val="009A5786"/>
    <w:rsid w:val="009A5B29"/>
    <w:rsid w:val="009A70B0"/>
    <w:rsid w:val="009A7403"/>
    <w:rsid w:val="009A7683"/>
    <w:rsid w:val="009A7E3F"/>
    <w:rsid w:val="009A7EE1"/>
    <w:rsid w:val="009B12A2"/>
    <w:rsid w:val="009B15C5"/>
    <w:rsid w:val="009B18FC"/>
    <w:rsid w:val="009B1B06"/>
    <w:rsid w:val="009B1D60"/>
    <w:rsid w:val="009B202E"/>
    <w:rsid w:val="009B2058"/>
    <w:rsid w:val="009B276D"/>
    <w:rsid w:val="009B2841"/>
    <w:rsid w:val="009B2B81"/>
    <w:rsid w:val="009B2BA3"/>
    <w:rsid w:val="009B2D7D"/>
    <w:rsid w:val="009B31B6"/>
    <w:rsid w:val="009B3254"/>
    <w:rsid w:val="009B35B0"/>
    <w:rsid w:val="009B3919"/>
    <w:rsid w:val="009B3A77"/>
    <w:rsid w:val="009B403C"/>
    <w:rsid w:val="009B45D3"/>
    <w:rsid w:val="009B484B"/>
    <w:rsid w:val="009B4C50"/>
    <w:rsid w:val="009B4C95"/>
    <w:rsid w:val="009B4FA8"/>
    <w:rsid w:val="009B51A9"/>
    <w:rsid w:val="009B5BC3"/>
    <w:rsid w:val="009B5F7A"/>
    <w:rsid w:val="009B5F9D"/>
    <w:rsid w:val="009B6124"/>
    <w:rsid w:val="009B6904"/>
    <w:rsid w:val="009B690F"/>
    <w:rsid w:val="009B75AC"/>
    <w:rsid w:val="009B7751"/>
    <w:rsid w:val="009B7D8B"/>
    <w:rsid w:val="009C0EE7"/>
    <w:rsid w:val="009C11E3"/>
    <w:rsid w:val="009C1B0B"/>
    <w:rsid w:val="009C1CAD"/>
    <w:rsid w:val="009C1EB4"/>
    <w:rsid w:val="009C2333"/>
    <w:rsid w:val="009C264E"/>
    <w:rsid w:val="009C2734"/>
    <w:rsid w:val="009C287E"/>
    <w:rsid w:val="009C2952"/>
    <w:rsid w:val="009C34DC"/>
    <w:rsid w:val="009C3BA4"/>
    <w:rsid w:val="009C3C4F"/>
    <w:rsid w:val="009C462C"/>
    <w:rsid w:val="009C4BCA"/>
    <w:rsid w:val="009C4C1D"/>
    <w:rsid w:val="009C537B"/>
    <w:rsid w:val="009C5A9D"/>
    <w:rsid w:val="009C5AAD"/>
    <w:rsid w:val="009C5BFB"/>
    <w:rsid w:val="009C5E9F"/>
    <w:rsid w:val="009C6B6E"/>
    <w:rsid w:val="009C6CFA"/>
    <w:rsid w:val="009C6DC0"/>
    <w:rsid w:val="009C6E89"/>
    <w:rsid w:val="009C752F"/>
    <w:rsid w:val="009C7D7B"/>
    <w:rsid w:val="009D00E9"/>
    <w:rsid w:val="009D0293"/>
    <w:rsid w:val="009D02AC"/>
    <w:rsid w:val="009D0502"/>
    <w:rsid w:val="009D05B7"/>
    <w:rsid w:val="009D0C9B"/>
    <w:rsid w:val="009D0D03"/>
    <w:rsid w:val="009D0D47"/>
    <w:rsid w:val="009D0EE6"/>
    <w:rsid w:val="009D10B7"/>
    <w:rsid w:val="009D119D"/>
    <w:rsid w:val="009D1B5C"/>
    <w:rsid w:val="009D1BD4"/>
    <w:rsid w:val="009D1F4F"/>
    <w:rsid w:val="009D2634"/>
    <w:rsid w:val="009D2673"/>
    <w:rsid w:val="009D2833"/>
    <w:rsid w:val="009D32EC"/>
    <w:rsid w:val="009D360C"/>
    <w:rsid w:val="009D3AB4"/>
    <w:rsid w:val="009D3FC7"/>
    <w:rsid w:val="009D4034"/>
    <w:rsid w:val="009D51BF"/>
    <w:rsid w:val="009D5425"/>
    <w:rsid w:val="009D544A"/>
    <w:rsid w:val="009D552F"/>
    <w:rsid w:val="009D55C3"/>
    <w:rsid w:val="009D56E8"/>
    <w:rsid w:val="009D571C"/>
    <w:rsid w:val="009D58D5"/>
    <w:rsid w:val="009D5C2E"/>
    <w:rsid w:val="009D611A"/>
    <w:rsid w:val="009D615D"/>
    <w:rsid w:val="009D637E"/>
    <w:rsid w:val="009D64BE"/>
    <w:rsid w:val="009D6544"/>
    <w:rsid w:val="009D6582"/>
    <w:rsid w:val="009D6CAA"/>
    <w:rsid w:val="009D6D21"/>
    <w:rsid w:val="009D6D85"/>
    <w:rsid w:val="009D6F4C"/>
    <w:rsid w:val="009D75E9"/>
    <w:rsid w:val="009D7791"/>
    <w:rsid w:val="009D7E28"/>
    <w:rsid w:val="009E054D"/>
    <w:rsid w:val="009E0A9F"/>
    <w:rsid w:val="009E0F63"/>
    <w:rsid w:val="009E1638"/>
    <w:rsid w:val="009E181D"/>
    <w:rsid w:val="009E19EB"/>
    <w:rsid w:val="009E20F2"/>
    <w:rsid w:val="009E2199"/>
    <w:rsid w:val="009E23D7"/>
    <w:rsid w:val="009E2610"/>
    <w:rsid w:val="009E26AE"/>
    <w:rsid w:val="009E28A4"/>
    <w:rsid w:val="009E2D88"/>
    <w:rsid w:val="009E2EAF"/>
    <w:rsid w:val="009E3425"/>
    <w:rsid w:val="009E3566"/>
    <w:rsid w:val="009E3E67"/>
    <w:rsid w:val="009E43EB"/>
    <w:rsid w:val="009E44E1"/>
    <w:rsid w:val="009E482B"/>
    <w:rsid w:val="009E4F5B"/>
    <w:rsid w:val="009E506E"/>
    <w:rsid w:val="009E5F21"/>
    <w:rsid w:val="009E6D1A"/>
    <w:rsid w:val="009F021F"/>
    <w:rsid w:val="009F03C2"/>
    <w:rsid w:val="009F04F4"/>
    <w:rsid w:val="009F0B14"/>
    <w:rsid w:val="009F0BA9"/>
    <w:rsid w:val="009F0C8C"/>
    <w:rsid w:val="009F1028"/>
    <w:rsid w:val="009F12C1"/>
    <w:rsid w:val="009F147B"/>
    <w:rsid w:val="009F15FC"/>
    <w:rsid w:val="009F1920"/>
    <w:rsid w:val="009F19EB"/>
    <w:rsid w:val="009F1ACA"/>
    <w:rsid w:val="009F1BEE"/>
    <w:rsid w:val="009F2113"/>
    <w:rsid w:val="009F24DB"/>
    <w:rsid w:val="009F2569"/>
    <w:rsid w:val="009F2BA5"/>
    <w:rsid w:val="009F2C71"/>
    <w:rsid w:val="009F2E59"/>
    <w:rsid w:val="009F3048"/>
    <w:rsid w:val="009F3695"/>
    <w:rsid w:val="009F3878"/>
    <w:rsid w:val="009F3DDF"/>
    <w:rsid w:val="009F4815"/>
    <w:rsid w:val="009F486C"/>
    <w:rsid w:val="009F53AC"/>
    <w:rsid w:val="009F548E"/>
    <w:rsid w:val="009F557C"/>
    <w:rsid w:val="009F5693"/>
    <w:rsid w:val="009F57AD"/>
    <w:rsid w:val="009F5AE0"/>
    <w:rsid w:val="009F5B75"/>
    <w:rsid w:val="009F5E43"/>
    <w:rsid w:val="009F6B6E"/>
    <w:rsid w:val="009F71D1"/>
    <w:rsid w:val="009F7A82"/>
    <w:rsid w:val="00A003A0"/>
    <w:rsid w:val="00A00A3A"/>
    <w:rsid w:val="00A00ADF"/>
    <w:rsid w:val="00A00AFE"/>
    <w:rsid w:val="00A00BE4"/>
    <w:rsid w:val="00A00EDA"/>
    <w:rsid w:val="00A010FF"/>
    <w:rsid w:val="00A015EC"/>
    <w:rsid w:val="00A01855"/>
    <w:rsid w:val="00A02075"/>
    <w:rsid w:val="00A02093"/>
    <w:rsid w:val="00A02289"/>
    <w:rsid w:val="00A02468"/>
    <w:rsid w:val="00A0258D"/>
    <w:rsid w:val="00A02631"/>
    <w:rsid w:val="00A02837"/>
    <w:rsid w:val="00A02BF0"/>
    <w:rsid w:val="00A03428"/>
    <w:rsid w:val="00A0390B"/>
    <w:rsid w:val="00A03BDD"/>
    <w:rsid w:val="00A03D65"/>
    <w:rsid w:val="00A03F97"/>
    <w:rsid w:val="00A04270"/>
    <w:rsid w:val="00A0444B"/>
    <w:rsid w:val="00A046E5"/>
    <w:rsid w:val="00A04730"/>
    <w:rsid w:val="00A04E99"/>
    <w:rsid w:val="00A04F18"/>
    <w:rsid w:val="00A0525C"/>
    <w:rsid w:val="00A05663"/>
    <w:rsid w:val="00A0597A"/>
    <w:rsid w:val="00A05ACC"/>
    <w:rsid w:val="00A05E34"/>
    <w:rsid w:val="00A05E78"/>
    <w:rsid w:val="00A0646C"/>
    <w:rsid w:val="00A065E8"/>
    <w:rsid w:val="00A0703E"/>
    <w:rsid w:val="00A07147"/>
    <w:rsid w:val="00A0751D"/>
    <w:rsid w:val="00A07959"/>
    <w:rsid w:val="00A07A61"/>
    <w:rsid w:val="00A07BC8"/>
    <w:rsid w:val="00A07FB5"/>
    <w:rsid w:val="00A10005"/>
    <w:rsid w:val="00A101EC"/>
    <w:rsid w:val="00A10379"/>
    <w:rsid w:val="00A10523"/>
    <w:rsid w:val="00A106ED"/>
    <w:rsid w:val="00A1125C"/>
    <w:rsid w:val="00A118D8"/>
    <w:rsid w:val="00A1190C"/>
    <w:rsid w:val="00A11B6F"/>
    <w:rsid w:val="00A11D3B"/>
    <w:rsid w:val="00A11E58"/>
    <w:rsid w:val="00A12A57"/>
    <w:rsid w:val="00A12C85"/>
    <w:rsid w:val="00A13120"/>
    <w:rsid w:val="00A1360F"/>
    <w:rsid w:val="00A13B82"/>
    <w:rsid w:val="00A13D36"/>
    <w:rsid w:val="00A13DB1"/>
    <w:rsid w:val="00A14509"/>
    <w:rsid w:val="00A1468D"/>
    <w:rsid w:val="00A14A47"/>
    <w:rsid w:val="00A14B3D"/>
    <w:rsid w:val="00A14B5B"/>
    <w:rsid w:val="00A14C37"/>
    <w:rsid w:val="00A14C68"/>
    <w:rsid w:val="00A150BE"/>
    <w:rsid w:val="00A15280"/>
    <w:rsid w:val="00A15755"/>
    <w:rsid w:val="00A1588D"/>
    <w:rsid w:val="00A15AB1"/>
    <w:rsid w:val="00A15E59"/>
    <w:rsid w:val="00A16853"/>
    <w:rsid w:val="00A16B43"/>
    <w:rsid w:val="00A16FF4"/>
    <w:rsid w:val="00A17475"/>
    <w:rsid w:val="00A20315"/>
    <w:rsid w:val="00A2089C"/>
    <w:rsid w:val="00A210EB"/>
    <w:rsid w:val="00A211E1"/>
    <w:rsid w:val="00A220BF"/>
    <w:rsid w:val="00A22527"/>
    <w:rsid w:val="00A225A3"/>
    <w:rsid w:val="00A22773"/>
    <w:rsid w:val="00A227FC"/>
    <w:rsid w:val="00A23377"/>
    <w:rsid w:val="00A23C00"/>
    <w:rsid w:val="00A23E8A"/>
    <w:rsid w:val="00A246F1"/>
    <w:rsid w:val="00A247B3"/>
    <w:rsid w:val="00A24974"/>
    <w:rsid w:val="00A249AE"/>
    <w:rsid w:val="00A249BA"/>
    <w:rsid w:val="00A24B25"/>
    <w:rsid w:val="00A2538F"/>
    <w:rsid w:val="00A2579A"/>
    <w:rsid w:val="00A26223"/>
    <w:rsid w:val="00A267FE"/>
    <w:rsid w:val="00A26ECE"/>
    <w:rsid w:val="00A27EDA"/>
    <w:rsid w:val="00A27F4E"/>
    <w:rsid w:val="00A3033C"/>
    <w:rsid w:val="00A306FE"/>
    <w:rsid w:val="00A3098D"/>
    <w:rsid w:val="00A30E95"/>
    <w:rsid w:val="00A310CB"/>
    <w:rsid w:val="00A3137D"/>
    <w:rsid w:val="00A31743"/>
    <w:rsid w:val="00A31E27"/>
    <w:rsid w:val="00A3236D"/>
    <w:rsid w:val="00A32377"/>
    <w:rsid w:val="00A3262B"/>
    <w:rsid w:val="00A32643"/>
    <w:rsid w:val="00A3272F"/>
    <w:rsid w:val="00A329F4"/>
    <w:rsid w:val="00A32C88"/>
    <w:rsid w:val="00A32E5A"/>
    <w:rsid w:val="00A33817"/>
    <w:rsid w:val="00A34179"/>
    <w:rsid w:val="00A34391"/>
    <w:rsid w:val="00A3488F"/>
    <w:rsid w:val="00A349CA"/>
    <w:rsid w:val="00A34C13"/>
    <w:rsid w:val="00A353C1"/>
    <w:rsid w:val="00A35778"/>
    <w:rsid w:val="00A35AED"/>
    <w:rsid w:val="00A35BC9"/>
    <w:rsid w:val="00A35E0C"/>
    <w:rsid w:val="00A36139"/>
    <w:rsid w:val="00A36551"/>
    <w:rsid w:val="00A36595"/>
    <w:rsid w:val="00A36E0C"/>
    <w:rsid w:val="00A36E5A"/>
    <w:rsid w:val="00A371E7"/>
    <w:rsid w:val="00A374E7"/>
    <w:rsid w:val="00A37CC8"/>
    <w:rsid w:val="00A40470"/>
    <w:rsid w:val="00A41121"/>
    <w:rsid w:val="00A4118F"/>
    <w:rsid w:val="00A41496"/>
    <w:rsid w:val="00A4283A"/>
    <w:rsid w:val="00A4285A"/>
    <w:rsid w:val="00A42A46"/>
    <w:rsid w:val="00A42D0B"/>
    <w:rsid w:val="00A42DE6"/>
    <w:rsid w:val="00A42FF3"/>
    <w:rsid w:val="00A430A8"/>
    <w:rsid w:val="00A43105"/>
    <w:rsid w:val="00A432EC"/>
    <w:rsid w:val="00A43652"/>
    <w:rsid w:val="00A43A3F"/>
    <w:rsid w:val="00A43E80"/>
    <w:rsid w:val="00A444B4"/>
    <w:rsid w:val="00A445E5"/>
    <w:rsid w:val="00A44795"/>
    <w:rsid w:val="00A449C0"/>
    <w:rsid w:val="00A449C6"/>
    <w:rsid w:val="00A44C12"/>
    <w:rsid w:val="00A44D92"/>
    <w:rsid w:val="00A4511D"/>
    <w:rsid w:val="00A45CE8"/>
    <w:rsid w:val="00A4609D"/>
    <w:rsid w:val="00A46319"/>
    <w:rsid w:val="00A46EEE"/>
    <w:rsid w:val="00A473EB"/>
    <w:rsid w:val="00A47829"/>
    <w:rsid w:val="00A47A53"/>
    <w:rsid w:val="00A504EB"/>
    <w:rsid w:val="00A51233"/>
    <w:rsid w:val="00A5133F"/>
    <w:rsid w:val="00A51984"/>
    <w:rsid w:val="00A5275E"/>
    <w:rsid w:val="00A5371D"/>
    <w:rsid w:val="00A53772"/>
    <w:rsid w:val="00A53B59"/>
    <w:rsid w:val="00A543E3"/>
    <w:rsid w:val="00A545D2"/>
    <w:rsid w:val="00A54615"/>
    <w:rsid w:val="00A547E7"/>
    <w:rsid w:val="00A550A9"/>
    <w:rsid w:val="00A55476"/>
    <w:rsid w:val="00A556A5"/>
    <w:rsid w:val="00A55A52"/>
    <w:rsid w:val="00A55E8F"/>
    <w:rsid w:val="00A560BF"/>
    <w:rsid w:val="00A5625C"/>
    <w:rsid w:val="00A56881"/>
    <w:rsid w:val="00A56E27"/>
    <w:rsid w:val="00A56EC0"/>
    <w:rsid w:val="00A5730D"/>
    <w:rsid w:val="00A5743B"/>
    <w:rsid w:val="00A57A44"/>
    <w:rsid w:val="00A57CA7"/>
    <w:rsid w:val="00A603BC"/>
    <w:rsid w:val="00A60813"/>
    <w:rsid w:val="00A619C0"/>
    <w:rsid w:val="00A61B19"/>
    <w:rsid w:val="00A61EBB"/>
    <w:rsid w:val="00A63194"/>
    <w:rsid w:val="00A63301"/>
    <w:rsid w:val="00A633B8"/>
    <w:rsid w:val="00A63980"/>
    <w:rsid w:val="00A63E56"/>
    <w:rsid w:val="00A63F8B"/>
    <w:rsid w:val="00A644FD"/>
    <w:rsid w:val="00A645DE"/>
    <w:rsid w:val="00A64736"/>
    <w:rsid w:val="00A648D7"/>
    <w:rsid w:val="00A64B48"/>
    <w:rsid w:val="00A65541"/>
    <w:rsid w:val="00A6610D"/>
    <w:rsid w:val="00A6741C"/>
    <w:rsid w:val="00A6745C"/>
    <w:rsid w:val="00A67FB2"/>
    <w:rsid w:val="00A703B8"/>
    <w:rsid w:val="00A70696"/>
    <w:rsid w:val="00A7074C"/>
    <w:rsid w:val="00A7082B"/>
    <w:rsid w:val="00A70891"/>
    <w:rsid w:val="00A71260"/>
    <w:rsid w:val="00A71766"/>
    <w:rsid w:val="00A71A71"/>
    <w:rsid w:val="00A71B6E"/>
    <w:rsid w:val="00A71DF9"/>
    <w:rsid w:val="00A71F92"/>
    <w:rsid w:val="00A72438"/>
    <w:rsid w:val="00A72513"/>
    <w:rsid w:val="00A72974"/>
    <w:rsid w:val="00A72BC3"/>
    <w:rsid w:val="00A72D1F"/>
    <w:rsid w:val="00A72E1C"/>
    <w:rsid w:val="00A72E6F"/>
    <w:rsid w:val="00A73E24"/>
    <w:rsid w:val="00A7443C"/>
    <w:rsid w:val="00A74583"/>
    <w:rsid w:val="00A74A29"/>
    <w:rsid w:val="00A7501A"/>
    <w:rsid w:val="00A75076"/>
    <w:rsid w:val="00A7550C"/>
    <w:rsid w:val="00A75577"/>
    <w:rsid w:val="00A75B5D"/>
    <w:rsid w:val="00A75CAC"/>
    <w:rsid w:val="00A75D1F"/>
    <w:rsid w:val="00A75D72"/>
    <w:rsid w:val="00A76564"/>
    <w:rsid w:val="00A769BF"/>
    <w:rsid w:val="00A76D5A"/>
    <w:rsid w:val="00A76EC6"/>
    <w:rsid w:val="00A772A3"/>
    <w:rsid w:val="00A77500"/>
    <w:rsid w:val="00A77A89"/>
    <w:rsid w:val="00A77F55"/>
    <w:rsid w:val="00A800FC"/>
    <w:rsid w:val="00A8064C"/>
    <w:rsid w:val="00A80665"/>
    <w:rsid w:val="00A806FE"/>
    <w:rsid w:val="00A80E6A"/>
    <w:rsid w:val="00A80EAB"/>
    <w:rsid w:val="00A81210"/>
    <w:rsid w:val="00A8163C"/>
    <w:rsid w:val="00A818E8"/>
    <w:rsid w:val="00A81CE9"/>
    <w:rsid w:val="00A81D04"/>
    <w:rsid w:val="00A8201B"/>
    <w:rsid w:val="00A8292A"/>
    <w:rsid w:val="00A8303B"/>
    <w:rsid w:val="00A83994"/>
    <w:rsid w:val="00A8452F"/>
    <w:rsid w:val="00A85468"/>
    <w:rsid w:val="00A856EA"/>
    <w:rsid w:val="00A85966"/>
    <w:rsid w:val="00A85D66"/>
    <w:rsid w:val="00A861D4"/>
    <w:rsid w:val="00A865F6"/>
    <w:rsid w:val="00A87136"/>
    <w:rsid w:val="00A87447"/>
    <w:rsid w:val="00A87700"/>
    <w:rsid w:val="00A87885"/>
    <w:rsid w:val="00A87D8A"/>
    <w:rsid w:val="00A87E25"/>
    <w:rsid w:val="00A87FBF"/>
    <w:rsid w:val="00A900E1"/>
    <w:rsid w:val="00A901D2"/>
    <w:rsid w:val="00A90612"/>
    <w:rsid w:val="00A90A89"/>
    <w:rsid w:val="00A90AB1"/>
    <w:rsid w:val="00A90F01"/>
    <w:rsid w:val="00A90F58"/>
    <w:rsid w:val="00A91968"/>
    <w:rsid w:val="00A91CC2"/>
    <w:rsid w:val="00A92458"/>
    <w:rsid w:val="00A927DF"/>
    <w:rsid w:val="00A92A59"/>
    <w:rsid w:val="00A930B2"/>
    <w:rsid w:val="00A9314F"/>
    <w:rsid w:val="00A93B1C"/>
    <w:rsid w:val="00A93E48"/>
    <w:rsid w:val="00A9464F"/>
    <w:rsid w:val="00A94925"/>
    <w:rsid w:val="00A94A38"/>
    <w:rsid w:val="00A94A86"/>
    <w:rsid w:val="00A94B63"/>
    <w:rsid w:val="00A94B65"/>
    <w:rsid w:val="00A94C97"/>
    <w:rsid w:val="00A952F1"/>
    <w:rsid w:val="00A954D6"/>
    <w:rsid w:val="00A9570A"/>
    <w:rsid w:val="00A95E82"/>
    <w:rsid w:val="00A97314"/>
    <w:rsid w:val="00A977B9"/>
    <w:rsid w:val="00A97E6B"/>
    <w:rsid w:val="00AA05D9"/>
    <w:rsid w:val="00AA0608"/>
    <w:rsid w:val="00AA09A0"/>
    <w:rsid w:val="00AA0B27"/>
    <w:rsid w:val="00AA0D75"/>
    <w:rsid w:val="00AA16FE"/>
    <w:rsid w:val="00AA176B"/>
    <w:rsid w:val="00AA1A5A"/>
    <w:rsid w:val="00AA262F"/>
    <w:rsid w:val="00AA2D70"/>
    <w:rsid w:val="00AA2E21"/>
    <w:rsid w:val="00AA3058"/>
    <w:rsid w:val="00AA31E5"/>
    <w:rsid w:val="00AA38A0"/>
    <w:rsid w:val="00AA40F9"/>
    <w:rsid w:val="00AA4116"/>
    <w:rsid w:val="00AA4196"/>
    <w:rsid w:val="00AA4DC4"/>
    <w:rsid w:val="00AA4E37"/>
    <w:rsid w:val="00AA4F32"/>
    <w:rsid w:val="00AA517F"/>
    <w:rsid w:val="00AA56CB"/>
    <w:rsid w:val="00AA5764"/>
    <w:rsid w:val="00AA607D"/>
    <w:rsid w:val="00AA6099"/>
    <w:rsid w:val="00AA6111"/>
    <w:rsid w:val="00AA62F6"/>
    <w:rsid w:val="00AA63F5"/>
    <w:rsid w:val="00AA6E4A"/>
    <w:rsid w:val="00AA7458"/>
    <w:rsid w:val="00AA798D"/>
    <w:rsid w:val="00AA7C77"/>
    <w:rsid w:val="00AA7C96"/>
    <w:rsid w:val="00AA7D99"/>
    <w:rsid w:val="00AB0161"/>
    <w:rsid w:val="00AB03A2"/>
    <w:rsid w:val="00AB0ACE"/>
    <w:rsid w:val="00AB0BB1"/>
    <w:rsid w:val="00AB0F87"/>
    <w:rsid w:val="00AB13C4"/>
    <w:rsid w:val="00AB1616"/>
    <w:rsid w:val="00AB1683"/>
    <w:rsid w:val="00AB1B72"/>
    <w:rsid w:val="00AB1E0B"/>
    <w:rsid w:val="00AB1F07"/>
    <w:rsid w:val="00AB3185"/>
    <w:rsid w:val="00AB344C"/>
    <w:rsid w:val="00AB3B56"/>
    <w:rsid w:val="00AB3D2C"/>
    <w:rsid w:val="00AB4411"/>
    <w:rsid w:val="00AB45EA"/>
    <w:rsid w:val="00AB4D41"/>
    <w:rsid w:val="00AB5004"/>
    <w:rsid w:val="00AB5084"/>
    <w:rsid w:val="00AB553A"/>
    <w:rsid w:val="00AB5F70"/>
    <w:rsid w:val="00AB6157"/>
    <w:rsid w:val="00AB7036"/>
    <w:rsid w:val="00AB7503"/>
    <w:rsid w:val="00AB776F"/>
    <w:rsid w:val="00AB7AD1"/>
    <w:rsid w:val="00AB7D02"/>
    <w:rsid w:val="00AB7EB5"/>
    <w:rsid w:val="00AC0257"/>
    <w:rsid w:val="00AC0AB6"/>
    <w:rsid w:val="00AC0E7A"/>
    <w:rsid w:val="00AC0FBB"/>
    <w:rsid w:val="00AC11D6"/>
    <w:rsid w:val="00AC14C1"/>
    <w:rsid w:val="00AC175C"/>
    <w:rsid w:val="00AC1A23"/>
    <w:rsid w:val="00AC1DCC"/>
    <w:rsid w:val="00AC2554"/>
    <w:rsid w:val="00AC3427"/>
    <w:rsid w:val="00AC3920"/>
    <w:rsid w:val="00AC3E7E"/>
    <w:rsid w:val="00AC4133"/>
    <w:rsid w:val="00AC4564"/>
    <w:rsid w:val="00AC4598"/>
    <w:rsid w:val="00AC49D1"/>
    <w:rsid w:val="00AC4A0F"/>
    <w:rsid w:val="00AC4C9D"/>
    <w:rsid w:val="00AC56A5"/>
    <w:rsid w:val="00AC5904"/>
    <w:rsid w:val="00AC5C55"/>
    <w:rsid w:val="00AC5E73"/>
    <w:rsid w:val="00AC5E75"/>
    <w:rsid w:val="00AC6435"/>
    <w:rsid w:val="00AC6478"/>
    <w:rsid w:val="00AC7AC5"/>
    <w:rsid w:val="00AC7C3C"/>
    <w:rsid w:val="00AD0765"/>
    <w:rsid w:val="00AD07C5"/>
    <w:rsid w:val="00AD1FA0"/>
    <w:rsid w:val="00AD239A"/>
    <w:rsid w:val="00AD23E6"/>
    <w:rsid w:val="00AD25B7"/>
    <w:rsid w:val="00AD286E"/>
    <w:rsid w:val="00AD4200"/>
    <w:rsid w:val="00AD433C"/>
    <w:rsid w:val="00AD48DC"/>
    <w:rsid w:val="00AD4C15"/>
    <w:rsid w:val="00AD5093"/>
    <w:rsid w:val="00AD5A08"/>
    <w:rsid w:val="00AD5B1D"/>
    <w:rsid w:val="00AD6123"/>
    <w:rsid w:val="00AD61AB"/>
    <w:rsid w:val="00AD61BF"/>
    <w:rsid w:val="00AD63E1"/>
    <w:rsid w:val="00AD6535"/>
    <w:rsid w:val="00AD68E4"/>
    <w:rsid w:val="00AD6C78"/>
    <w:rsid w:val="00AD6D03"/>
    <w:rsid w:val="00AD707F"/>
    <w:rsid w:val="00AD71E7"/>
    <w:rsid w:val="00AD7678"/>
    <w:rsid w:val="00AD7B0E"/>
    <w:rsid w:val="00AD7F26"/>
    <w:rsid w:val="00AE07F6"/>
    <w:rsid w:val="00AE0B5F"/>
    <w:rsid w:val="00AE0C83"/>
    <w:rsid w:val="00AE1C93"/>
    <w:rsid w:val="00AE1CA4"/>
    <w:rsid w:val="00AE27C7"/>
    <w:rsid w:val="00AE29A8"/>
    <w:rsid w:val="00AE2B14"/>
    <w:rsid w:val="00AE2EC6"/>
    <w:rsid w:val="00AE32DF"/>
    <w:rsid w:val="00AE334F"/>
    <w:rsid w:val="00AE33BE"/>
    <w:rsid w:val="00AE3804"/>
    <w:rsid w:val="00AE3CA7"/>
    <w:rsid w:val="00AE3D67"/>
    <w:rsid w:val="00AE3E87"/>
    <w:rsid w:val="00AE4086"/>
    <w:rsid w:val="00AE47B0"/>
    <w:rsid w:val="00AE4860"/>
    <w:rsid w:val="00AE4AAC"/>
    <w:rsid w:val="00AE4ED5"/>
    <w:rsid w:val="00AE5A1D"/>
    <w:rsid w:val="00AE5BBC"/>
    <w:rsid w:val="00AE656A"/>
    <w:rsid w:val="00AE681D"/>
    <w:rsid w:val="00AE683D"/>
    <w:rsid w:val="00AE746D"/>
    <w:rsid w:val="00AE79A4"/>
    <w:rsid w:val="00AE7A0B"/>
    <w:rsid w:val="00AF0430"/>
    <w:rsid w:val="00AF04DB"/>
    <w:rsid w:val="00AF0510"/>
    <w:rsid w:val="00AF0AC4"/>
    <w:rsid w:val="00AF0CC4"/>
    <w:rsid w:val="00AF0F6C"/>
    <w:rsid w:val="00AF0FC7"/>
    <w:rsid w:val="00AF114B"/>
    <w:rsid w:val="00AF1589"/>
    <w:rsid w:val="00AF198F"/>
    <w:rsid w:val="00AF1A20"/>
    <w:rsid w:val="00AF1C31"/>
    <w:rsid w:val="00AF1DC0"/>
    <w:rsid w:val="00AF1ECC"/>
    <w:rsid w:val="00AF234B"/>
    <w:rsid w:val="00AF26A3"/>
    <w:rsid w:val="00AF2762"/>
    <w:rsid w:val="00AF2772"/>
    <w:rsid w:val="00AF29D8"/>
    <w:rsid w:val="00AF2A0E"/>
    <w:rsid w:val="00AF2B05"/>
    <w:rsid w:val="00AF2C88"/>
    <w:rsid w:val="00AF2ECD"/>
    <w:rsid w:val="00AF2F08"/>
    <w:rsid w:val="00AF30E2"/>
    <w:rsid w:val="00AF32A5"/>
    <w:rsid w:val="00AF37C9"/>
    <w:rsid w:val="00AF3FA3"/>
    <w:rsid w:val="00AF3FAA"/>
    <w:rsid w:val="00AF4689"/>
    <w:rsid w:val="00AF4714"/>
    <w:rsid w:val="00AF534E"/>
    <w:rsid w:val="00AF56FD"/>
    <w:rsid w:val="00AF57EF"/>
    <w:rsid w:val="00AF59C0"/>
    <w:rsid w:val="00AF5EFD"/>
    <w:rsid w:val="00AF6162"/>
    <w:rsid w:val="00AF62F3"/>
    <w:rsid w:val="00AF63D3"/>
    <w:rsid w:val="00AF64B8"/>
    <w:rsid w:val="00AF687C"/>
    <w:rsid w:val="00AF6DE0"/>
    <w:rsid w:val="00AF7132"/>
    <w:rsid w:val="00AF7429"/>
    <w:rsid w:val="00AF797A"/>
    <w:rsid w:val="00AF7D20"/>
    <w:rsid w:val="00B0050F"/>
    <w:rsid w:val="00B00716"/>
    <w:rsid w:val="00B00F55"/>
    <w:rsid w:val="00B012EC"/>
    <w:rsid w:val="00B016B7"/>
    <w:rsid w:val="00B01968"/>
    <w:rsid w:val="00B01C0A"/>
    <w:rsid w:val="00B01CCE"/>
    <w:rsid w:val="00B01ED8"/>
    <w:rsid w:val="00B02073"/>
    <w:rsid w:val="00B02BA4"/>
    <w:rsid w:val="00B02CF5"/>
    <w:rsid w:val="00B037C9"/>
    <w:rsid w:val="00B0381C"/>
    <w:rsid w:val="00B03B0C"/>
    <w:rsid w:val="00B03C3A"/>
    <w:rsid w:val="00B03F2A"/>
    <w:rsid w:val="00B04C58"/>
    <w:rsid w:val="00B05CE0"/>
    <w:rsid w:val="00B05E0D"/>
    <w:rsid w:val="00B05E3A"/>
    <w:rsid w:val="00B064F0"/>
    <w:rsid w:val="00B06801"/>
    <w:rsid w:val="00B06963"/>
    <w:rsid w:val="00B06A5E"/>
    <w:rsid w:val="00B06F70"/>
    <w:rsid w:val="00B073B2"/>
    <w:rsid w:val="00B07489"/>
    <w:rsid w:val="00B07500"/>
    <w:rsid w:val="00B07FBC"/>
    <w:rsid w:val="00B102B7"/>
    <w:rsid w:val="00B10737"/>
    <w:rsid w:val="00B10827"/>
    <w:rsid w:val="00B108F2"/>
    <w:rsid w:val="00B11457"/>
    <w:rsid w:val="00B116EB"/>
    <w:rsid w:val="00B11835"/>
    <w:rsid w:val="00B11894"/>
    <w:rsid w:val="00B11D42"/>
    <w:rsid w:val="00B11FBD"/>
    <w:rsid w:val="00B121BA"/>
    <w:rsid w:val="00B12244"/>
    <w:rsid w:val="00B1275E"/>
    <w:rsid w:val="00B12D1E"/>
    <w:rsid w:val="00B12D64"/>
    <w:rsid w:val="00B13203"/>
    <w:rsid w:val="00B1361F"/>
    <w:rsid w:val="00B13652"/>
    <w:rsid w:val="00B13843"/>
    <w:rsid w:val="00B1386A"/>
    <w:rsid w:val="00B1391C"/>
    <w:rsid w:val="00B139AE"/>
    <w:rsid w:val="00B13C14"/>
    <w:rsid w:val="00B13EE3"/>
    <w:rsid w:val="00B1481E"/>
    <w:rsid w:val="00B14C36"/>
    <w:rsid w:val="00B14D21"/>
    <w:rsid w:val="00B14EE5"/>
    <w:rsid w:val="00B14F75"/>
    <w:rsid w:val="00B15187"/>
    <w:rsid w:val="00B1530A"/>
    <w:rsid w:val="00B15574"/>
    <w:rsid w:val="00B156F6"/>
    <w:rsid w:val="00B1571D"/>
    <w:rsid w:val="00B15C80"/>
    <w:rsid w:val="00B15DBE"/>
    <w:rsid w:val="00B15E16"/>
    <w:rsid w:val="00B16583"/>
    <w:rsid w:val="00B169E0"/>
    <w:rsid w:val="00B16A44"/>
    <w:rsid w:val="00B16D9D"/>
    <w:rsid w:val="00B17597"/>
    <w:rsid w:val="00B1784D"/>
    <w:rsid w:val="00B2034A"/>
    <w:rsid w:val="00B20457"/>
    <w:rsid w:val="00B207C1"/>
    <w:rsid w:val="00B20930"/>
    <w:rsid w:val="00B2095A"/>
    <w:rsid w:val="00B21046"/>
    <w:rsid w:val="00B21629"/>
    <w:rsid w:val="00B2196E"/>
    <w:rsid w:val="00B21A97"/>
    <w:rsid w:val="00B21B20"/>
    <w:rsid w:val="00B226CE"/>
    <w:rsid w:val="00B22AAB"/>
    <w:rsid w:val="00B2341D"/>
    <w:rsid w:val="00B236ED"/>
    <w:rsid w:val="00B23E84"/>
    <w:rsid w:val="00B2431A"/>
    <w:rsid w:val="00B249F0"/>
    <w:rsid w:val="00B24A93"/>
    <w:rsid w:val="00B24BC0"/>
    <w:rsid w:val="00B24D2D"/>
    <w:rsid w:val="00B24EAB"/>
    <w:rsid w:val="00B2517A"/>
    <w:rsid w:val="00B2520D"/>
    <w:rsid w:val="00B25243"/>
    <w:rsid w:val="00B252F9"/>
    <w:rsid w:val="00B2557A"/>
    <w:rsid w:val="00B25844"/>
    <w:rsid w:val="00B25867"/>
    <w:rsid w:val="00B26288"/>
    <w:rsid w:val="00B26621"/>
    <w:rsid w:val="00B26C6F"/>
    <w:rsid w:val="00B26F62"/>
    <w:rsid w:val="00B26F94"/>
    <w:rsid w:val="00B26FAB"/>
    <w:rsid w:val="00B2726E"/>
    <w:rsid w:val="00B274A7"/>
    <w:rsid w:val="00B2773B"/>
    <w:rsid w:val="00B27FDD"/>
    <w:rsid w:val="00B302DD"/>
    <w:rsid w:val="00B304D2"/>
    <w:rsid w:val="00B30850"/>
    <w:rsid w:val="00B30B32"/>
    <w:rsid w:val="00B312EE"/>
    <w:rsid w:val="00B31EFF"/>
    <w:rsid w:val="00B32330"/>
    <w:rsid w:val="00B32F28"/>
    <w:rsid w:val="00B330C2"/>
    <w:rsid w:val="00B33513"/>
    <w:rsid w:val="00B335EA"/>
    <w:rsid w:val="00B338D0"/>
    <w:rsid w:val="00B339C4"/>
    <w:rsid w:val="00B33A74"/>
    <w:rsid w:val="00B33AD1"/>
    <w:rsid w:val="00B33BBD"/>
    <w:rsid w:val="00B342F8"/>
    <w:rsid w:val="00B3451B"/>
    <w:rsid w:val="00B34972"/>
    <w:rsid w:val="00B34E63"/>
    <w:rsid w:val="00B355A3"/>
    <w:rsid w:val="00B35716"/>
    <w:rsid w:val="00B363B5"/>
    <w:rsid w:val="00B37844"/>
    <w:rsid w:val="00B40256"/>
    <w:rsid w:val="00B40826"/>
    <w:rsid w:val="00B409C2"/>
    <w:rsid w:val="00B40DFA"/>
    <w:rsid w:val="00B40F61"/>
    <w:rsid w:val="00B412E2"/>
    <w:rsid w:val="00B41694"/>
    <w:rsid w:val="00B416FF"/>
    <w:rsid w:val="00B4229B"/>
    <w:rsid w:val="00B4234D"/>
    <w:rsid w:val="00B42567"/>
    <w:rsid w:val="00B42573"/>
    <w:rsid w:val="00B432EA"/>
    <w:rsid w:val="00B432FA"/>
    <w:rsid w:val="00B436F0"/>
    <w:rsid w:val="00B43764"/>
    <w:rsid w:val="00B4383E"/>
    <w:rsid w:val="00B44D90"/>
    <w:rsid w:val="00B4512E"/>
    <w:rsid w:val="00B454A9"/>
    <w:rsid w:val="00B455AF"/>
    <w:rsid w:val="00B46339"/>
    <w:rsid w:val="00B46461"/>
    <w:rsid w:val="00B468BC"/>
    <w:rsid w:val="00B46C88"/>
    <w:rsid w:val="00B46D6F"/>
    <w:rsid w:val="00B46ECD"/>
    <w:rsid w:val="00B47297"/>
    <w:rsid w:val="00B477B9"/>
    <w:rsid w:val="00B47812"/>
    <w:rsid w:val="00B478AC"/>
    <w:rsid w:val="00B47C07"/>
    <w:rsid w:val="00B501D3"/>
    <w:rsid w:val="00B5060E"/>
    <w:rsid w:val="00B50C8D"/>
    <w:rsid w:val="00B50D04"/>
    <w:rsid w:val="00B5103B"/>
    <w:rsid w:val="00B513BB"/>
    <w:rsid w:val="00B51BB2"/>
    <w:rsid w:val="00B524FA"/>
    <w:rsid w:val="00B52893"/>
    <w:rsid w:val="00B5319B"/>
    <w:rsid w:val="00B535A2"/>
    <w:rsid w:val="00B53B14"/>
    <w:rsid w:val="00B53D5A"/>
    <w:rsid w:val="00B53E45"/>
    <w:rsid w:val="00B549A4"/>
    <w:rsid w:val="00B54A8E"/>
    <w:rsid w:val="00B54BB3"/>
    <w:rsid w:val="00B550AA"/>
    <w:rsid w:val="00B554E4"/>
    <w:rsid w:val="00B55679"/>
    <w:rsid w:val="00B5567B"/>
    <w:rsid w:val="00B558C0"/>
    <w:rsid w:val="00B5607F"/>
    <w:rsid w:val="00B5616D"/>
    <w:rsid w:val="00B56BD3"/>
    <w:rsid w:val="00B56DDB"/>
    <w:rsid w:val="00B56FDE"/>
    <w:rsid w:val="00B573C1"/>
    <w:rsid w:val="00B578E0"/>
    <w:rsid w:val="00B578FB"/>
    <w:rsid w:val="00B5797D"/>
    <w:rsid w:val="00B57D6A"/>
    <w:rsid w:val="00B57EB5"/>
    <w:rsid w:val="00B6026D"/>
    <w:rsid w:val="00B607CA"/>
    <w:rsid w:val="00B60EB6"/>
    <w:rsid w:val="00B61320"/>
    <w:rsid w:val="00B61539"/>
    <w:rsid w:val="00B61C5F"/>
    <w:rsid w:val="00B61D0B"/>
    <w:rsid w:val="00B628C4"/>
    <w:rsid w:val="00B62997"/>
    <w:rsid w:val="00B62A59"/>
    <w:rsid w:val="00B63A73"/>
    <w:rsid w:val="00B6414A"/>
    <w:rsid w:val="00B643E8"/>
    <w:rsid w:val="00B64AFD"/>
    <w:rsid w:val="00B64C60"/>
    <w:rsid w:val="00B64CCE"/>
    <w:rsid w:val="00B64E50"/>
    <w:rsid w:val="00B653B6"/>
    <w:rsid w:val="00B65F2C"/>
    <w:rsid w:val="00B66016"/>
    <w:rsid w:val="00B666C2"/>
    <w:rsid w:val="00B66C34"/>
    <w:rsid w:val="00B66D88"/>
    <w:rsid w:val="00B66EB6"/>
    <w:rsid w:val="00B66F29"/>
    <w:rsid w:val="00B6771B"/>
    <w:rsid w:val="00B67D5B"/>
    <w:rsid w:val="00B70748"/>
    <w:rsid w:val="00B70E83"/>
    <w:rsid w:val="00B710EA"/>
    <w:rsid w:val="00B71198"/>
    <w:rsid w:val="00B71646"/>
    <w:rsid w:val="00B71C4B"/>
    <w:rsid w:val="00B7244C"/>
    <w:rsid w:val="00B7245E"/>
    <w:rsid w:val="00B72598"/>
    <w:rsid w:val="00B72632"/>
    <w:rsid w:val="00B729EB"/>
    <w:rsid w:val="00B73965"/>
    <w:rsid w:val="00B73972"/>
    <w:rsid w:val="00B740B7"/>
    <w:rsid w:val="00B7442A"/>
    <w:rsid w:val="00B7548C"/>
    <w:rsid w:val="00B754D9"/>
    <w:rsid w:val="00B7602D"/>
    <w:rsid w:val="00B76052"/>
    <w:rsid w:val="00B76310"/>
    <w:rsid w:val="00B765A2"/>
    <w:rsid w:val="00B76605"/>
    <w:rsid w:val="00B76A62"/>
    <w:rsid w:val="00B77482"/>
    <w:rsid w:val="00B77525"/>
    <w:rsid w:val="00B7784D"/>
    <w:rsid w:val="00B77B37"/>
    <w:rsid w:val="00B77C0B"/>
    <w:rsid w:val="00B8108E"/>
    <w:rsid w:val="00B81861"/>
    <w:rsid w:val="00B8194A"/>
    <w:rsid w:val="00B81BF0"/>
    <w:rsid w:val="00B81C38"/>
    <w:rsid w:val="00B81E14"/>
    <w:rsid w:val="00B820F7"/>
    <w:rsid w:val="00B82791"/>
    <w:rsid w:val="00B82CB5"/>
    <w:rsid w:val="00B82E49"/>
    <w:rsid w:val="00B82F5E"/>
    <w:rsid w:val="00B834AA"/>
    <w:rsid w:val="00B83958"/>
    <w:rsid w:val="00B83DD6"/>
    <w:rsid w:val="00B83DDA"/>
    <w:rsid w:val="00B844E0"/>
    <w:rsid w:val="00B8468B"/>
    <w:rsid w:val="00B84990"/>
    <w:rsid w:val="00B84DDF"/>
    <w:rsid w:val="00B859A3"/>
    <w:rsid w:val="00B85ED9"/>
    <w:rsid w:val="00B863D8"/>
    <w:rsid w:val="00B8681D"/>
    <w:rsid w:val="00B86EE7"/>
    <w:rsid w:val="00B86F46"/>
    <w:rsid w:val="00B87044"/>
    <w:rsid w:val="00B87059"/>
    <w:rsid w:val="00B875DB"/>
    <w:rsid w:val="00B879CE"/>
    <w:rsid w:val="00B901FE"/>
    <w:rsid w:val="00B9039E"/>
    <w:rsid w:val="00B90C18"/>
    <w:rsid w:val="00B90E6D"/>
    <w:rsid w:val="00B913BE"/>
    <w:rsid w:val="00B91805"/>
    <w:rsid w:val="00B91911"/>
    <w:rsid w:val="00B91CE2"/>
    <w:rsid w:val="00B92B21"/>
    <w:rsid w:val="00B92C99"/>
    <w:rsid w:val="00B92E3A"/>
    <w:rsid w:val="00B932F8"/>
    <w:rsid w:val="00B936E3"/>
    <w:rsid w:val="00B9388D"/>
    <w:rsid w:val="00B94238"/>
    <w:rsid w:val="00B943E4"/>
    <w:rsid w:val="00B94BB9"/>
    <w:rsid w:val="00B94C14"/>
    <w:rsid w:val="00B94F02"/>
    <w:rsid w:val="00B95157"/>
    <w:rsid w:val="00B95ECC"/>
    <w:rsid w:val="00B962BF"/>
    <w:rsid w:val="00B966EA"/>
    <w:rsid w:val="00B973F6"/>
    <w:rsid w:val="00B9769B"/>
    <w:rsid w:val="00B97ED4"/>
    <w:rsid w:val="00BA0563"/>
    <w:rsid w:val="00BA1411"/>
    <w:rsid w:val="00BA14E4"/>
    <w:rsid w:val="00BA172A"/>
    <w:rsid w:val="00BA1B12"/>
    <w:rsid w:val="00BA1CBD"/>
    <w:rsid w:val="00BA1E57"/>
    <w:rsid w:val="00BA2270"/>
    <w:rsid w:val="00BA2430"/>
    <w:rsid w:val="00BA2869"/>
    <w:rsid w:val="00BA2954"/>
    <w:rsid w:val="00BA29F1"/>
    <w:rsid w:val="00BA2C0D"/>
    <w:rsid w:val="00BA2EF4"/>
    <w:rsid w:val="00BA31D8"/>
    <w:rsid w:val="00BA396D"/>
    <w:rsid w:val="00BA39D6"/>
    <w:rsid w:val="00BA3B63"/>
    <w:rsid w:val="00BA3F6C"/>
    <w:rsid w:val="00BA423C"/>
    <w:rsid w:val="00BA4281"/>
    <w:rsid w:val="00BA453C"/>
    <w:rsid w:val="00BA4627"/>
    <w:rsid w:val="00BA480C"/>
    <w:rsid w:val="00BA481E"/>
    <w:rsid w:val="00BA4836"/>
    <w:rsid w:val="00BA4865"/>
    <w:rsid w:val="00BA49CC"/>
    <w:rsid w:val="00BA4B16"/>
    <w:rsid w:val="00BA4C4E"/>
    <w:rsid w:val="00BA4F11"/>
    <w:rsid w:val="00BA5770"/>
    <w:rsid w:val="00BA590F"/>
    <w:rsid w:val="00BA5A79"/>
    <w:rsid w:val="00BA5E7F"/>
    <w:rsid w:val="00BA6073"/>
    <w:rsid w:val="00BA631E"/>
    <w:rsid w:val="00BA63AE"/>
    <w:rsid w:val="00BA68A1"/>
    <w:rsid w:val="00BA6982"/>
    <w:rsid w:val="00BA69F0"/>
    <w:rsid w:val="00BA6A1B"/>
    <w:rsid w:val="00BA6BA7"/>
    <w:rsid w:val="00BA7802"/>
    <w:rsid w:val="00BA7AB9"/>
    <w:rsid w:val="00BB0D19"/>
    <w:rsid w:val="00BB1E96"/>
    <w:rsid w:val="00BB1EFB"/>
    <w:rsid w:val="00BB2243"/>
    <w:rsid w:val="00BB25EC"/>
    <w:rsid w:val="00BB2F32"/>
    <w:rsid w:val="00BB30A6"/>
    <w:rsid w:val="00BB3500"/>
    <w:rsid w:val="00BB37C5"/>
    <w:rsid w:val="00BB3851"/>
    <w:rsid w:val="00BB43BC"/>
    <w:rsid w:val="00BB4A02"/>
    <w:rsid w:val="00BB4BE3"/>
    <w:rsid w:val="00BB4CF3"/>
    <w:rsid w:val="00BB4DB4"/>
    <w:rsid w:val="00BB4EEF"/>
    <w:rsid w:val="00BB518E"/>
    <w:rsid w:val="00BB5366"/>
    <w:rsid w:val="00BB598B"/>
    <w:rsid w:val="00BB63FE"/>
    <w:rsid w:val="00BB7506"/>
    <w:rsid w:val="00BB7F8B"/>
    <w:rsid w:val="00BC0329"/>
    <w:rsid w:val="00BC0620"/>
    <w:rsid w:val="00BC0C3F"/>
    <w:rsid w:val="00BC0C9E"/>
    <w:rsid w:val="00BC14E4"/>
    <w:rsid w:val="00BC1557"/>
    <w:rsid w:val="00BC17B7"/>
    <w:rsid w:val="00BC20B1"/>
    <w:rsid w:val="00BC228F"/>
    <w:rsid w:val="00BC249D"/>
    <w:rsid w:val="00BC277E"/>
    <w:rsid w:val="00BC28AA"/>
    <w:rsid w:val="00BC2B3D"/>
    <w:rsid w:val="00BC2BC8"/>
    <w:rsid w:val="00BC2C43"/>
    <w:rsid w:val="00BC2CB7"/>
    <w:rsid w:val="00BC2D7E"/>
    <w:rsid w:val="00BC2EC5"/>
    <w:rsid w:val="00BC2F3A"/>
    <w:rsid w:val="00BC3175"/>
    <w:rsid w:val="00BC3CFA"/>
    <w:rsid w:val="00BC3D2B"/>
    <w:rsid w:val="00BC429D"/>
    <w:rsid w:val="00BC44D3"/>
    <w:rsid w:val="00BC4787"/>
    <w:rsid w:val="00BC4904"/>
    <w:rsid w:val="00BC4D3B"/>
    <w:rsid w:val="00BC518D"/>
    <w:rsid w:val="00BC5282"/>
    <w:rsid w:val="00BC5622"/>
    <w:rsid w:val="00BC57D8"/>
    <w:rsid w:val="00BC5D2E"/>
    <w:rsid w:val="00BC60E8"/>
    <w:rsid w:val="00BC6284"/>
    <w:rsid w:val="00BC6524"/>
    <w:rsid w:val="00BC66A0"/>
    <w:rsid w:val="00BC6B32"/>
    <w:rsid w:val="00BC758C"/>
    <w:rsid w:val="00BC78D7"/>
    <w:rsid w:val="00BC7B3B"/>
    <w:rsid w:val="00BC7E29"/>
    <w:rsid w:val="00BC7E65"/>
    <w:rsid w:val="00BD055C"/>
    <w:rsid w:val="00BD0BFC"/>
    <w:rsid w:val="00BD110E"/>
    <w:rsid w:val="00BD183D"/>
    <w:rsid w:val="00BD18D6"/>
    <w:rsid w:val="00BD1D39"/>
    <w:rsid w:val="00BD2671"/>
    <w:rsid w:val="00BD2AAC"/>
    <w:rsid w:val="00BD2EF0"/>
    <w:rsid w:val="00BD3457"/>
    <w:rsid w:val="00BD345D"/>
    <w:rsid w:val="00BD3B21"/>
    <w:rsid w:val="00BD3F9F"/>
    <w:rsid w:val="00BD4255"/>
    <w:rsid w:val="00BD48FF"/>
    <w:rsid w:val="00BD4906"/>
    <w:rsid w:val="00BD4C40"/>
    <w:rsid w:val="00BD55AA"/>
    <w:rsid w:val="00BD5680"/>
    <w:rsid w:val="00BD57E1"/>
    <w:rsid w:val="00BD58C4"/>
    <w:rsid w:val="00BD6739"/>
    <w:rsid w:val="00BD6754"/>
    <w:rsid w:val="00BD6AA5"/>
    <w:rsid w:val="00BD6D74"/>
    <w:rsid w:val="00BD6FE5"/>
    <w:rsid w:val="00BD6FF9"/>
    <w:rsid w:val="00BD7060"/>
    <w:rsid w:val="00BD7225"/>
    <w:rsid w:val="00BD739A"/>
    <w:rsid w:val="00BD73C6"/>
    <w:rsid w:val="00BD7608"/>
    <w:rsid w:val="00BD76EA"/>
    <w:rsid w:val="00BD790C"/>
    <w:rsid w:val="00BD7FDF"/>
    <w:rsid w:val="00BE0415"/>
    <w:rsid w:val="00BE0949"/>
    <w:rsid w:val="00BE0AB8"/>
    <w:rsid w:val="00BE11A5"/>
    <w:rsid w:val="00BE11D2"/>
    <w:rsid w:val="00BE1259"/>
    <w:rsid w:val="00BE1E10"/>
    <w:rsid w:val="00BE1F50"/>
    <w:rsid w:val="00BE1F74"/>
    <w:rsid w:val="00BE2035"/>
    <w:rsid w:val="00BE24C1"/>
    <w:rsid w:val="00BE2E11"/>
    <w:rsid w:val="00BE4505"/>
    <w:rsid w:val="00BE4CB7"/>
    <w:rsid w:val="00BE4F53"/>
    <w:rsid w:val="00BE54A0"/>
    <w:rsid w:val="00BE5532"/>
    <w:rsid w:val="00BE5CD3"/>
    <w:rsid w:val="00BE6AD5"/>
    <w:rsid w:val="00BE6D1A"/>
    <w:rsid w:val="00BE6F29"/>
    <w:rsid w:val="00BE724F"/>
    <w:rsid w:val="00BE74E6"/>
    <w:rsid w:val="00BE777F"/>
    <w:rsid w:val="00BE787B"/>
    <w:rsid w:val="00BE78D9"/>
    <w:rsid w:val="00BF07EA"/>
    <w:rsid w:val="00BF08BF"/>
    <w:rsid w:val="00BF090F"/>
    <w:rsid w:val="00BF0C13"/>
    <w:rsid w:val="00BF0E80"/>
    <w:rsid w:val="00BF1037"/>
    <w:rsid w:val="00BF12F5"/>
    <w:rsid w:val="00BF1D22"/>
    <w:rsid w:val="00BF2345"/>
    <w:rsid w:val="00BF2526"/>
    <w:rsid w:val="00BF285B"/>
    <w:rsid w:val="00BF2990"/>
    <w:rsid w:val="00BF36D2"/>
    <w:rsid w:val="00BF3A62"/>
    <w:rsid w:val="00BF3BF7"/>
    <w:rsid w:val="00BF3D0C"/>
    <w:rsid w:val="00BF3ECD"/>
    <w:rsid w:val="00BF414B"/>
    <w:rsid w:val="00BF432F"/>
    <w:rsid w:val="00BF43F2"/>
    <w:rsid w:val="00BF490D"/>
    <w:rsid w:val="00BF4980"/>
    <w:rsid w:val="00BF4B8A"/>
    <w:rsid w:val="00BF4BC1"/>
    <w:rsid w:val="00BF4D13"/>
    <w:rsid w:val="00BF4E0A"/>
    <w:rsid w:val="00BF5348"/>
    <w:rsid w:val="00BF567C"/>
    <w:rsid w:val="00BF5D46"/>
    <w:rsid w:val="00BF5E45"/>
    <w:rsid w:val="00BF5F26"/>
    <w:rsid w:val="00BF5F58"/>
    <w:rsid w:val="00BF6238"/>
    <w:rsid w:val="00BF658E"/>
    <w:rsid w:val="00BF68F7"/>
    <w:rsid w:val="00BF6B66"/>
    <w:rsid w:val="00BF7753"/>
    <w:rsid w:val="00BF7AC6"/>
    <w:rsid w:val="00BF7D9B"/>
    <w:rsid w:val="00C00E07"/>
    <w:rsid w:val="00C00E1C"/>
    <w:rsid w:val="00C00E89"/>
    <w:rsid w:val="00C00EFD"/>
    <w:rsid w:val="00C01514"/>
    <w:rsid w:val="00C0166A"/>
    <w:rsid w:val="00C016C2"/>
    <w:rsid w:val="00C01A9F"/>
    <w:rsid w:val="00C01FC1"/>
    <w:rsid w:val="00C0238E"/>
    <w:rsid w:val="00C02A09"/>
    <w:rsid w:val="00C02B01"/>
    <w:rsid w:val="00C03195"/>
    <w:rsid w:val="00C03488"/>
    <w:rsid w:val="00C041B0"/>
    <w:rsid w:val="00C04392"/>
    <w:rsid w:val="00C0493A"/>
    <w:rsid w:val="00C04E59"/>
    <w:rsid w:val="00C04FFC"/>
    <w:rsid w:val="00C05234"/>
    <w:rsid w:val="00C05432"/>
    <w:rsid w:val="00C054CA"/>
    <w:rsid w:val="00C05729"/>
    <w:rsid w:val="00C0594B"/>
    <w:rsid w:val="00C06045"/>
    <w:rsid w:val="00C06E7D"/>
    <w:rsid w:val="00C06E9E"/>
    <w:rsid w:val="00C074F9"/>
    <w:rsid w:val="00C0753F"/>
    <w:rsid w:val="00C10518"/>
    <w:rsid w:val="00C10685"/>
    <w:rsid w:val="00C10ECB"/>
    <w:rsid w:val="00C11067"/>
    <w:rsid w:val="00C11405"/>
    <w:rsid w:val="00C1162E"/>
    <w:rsid w:val="00C11A33"/>
    <w:rsid w:val="00C11C18"/>
    <w:rsid w:val="00C12017"/>
    <w:rsid w:val="00C12711"/>
    <w:rsid w:val="00C12907"/>
    <w:rsid w:val="00C12BA0"/>
    <w:rsid w:val="00C12C3B"/>
    <w:rsid w:val="00C12CD9"/>
    <w:rsid w:val="00C12DD6"/>
    <w:rsid w:val="00C133E6"/>
    <w:rsid w:val="00C139AF"/>
    <w:rsid w:val="00C14015"/>
    <w:rsid w:val="00C14EB6"/>
    <w:rsid w:val="00C14FBA"/>
    <w:rsid w:val="00C15012"/>
    <w:rsid w:val="00C15814"/>
    <w:rsid w:val="00C1590E"/>
    <w:rsid w:val="00C15969"/>
    <w:rsid w:val="00C15AFC"/>
    <w:rsid w:val="00C16121"/>
    <w:rsid w:val="00C162B6"/>
    <w:rsid w:val="00C1696C"/>
    <w:rsid w:val="00C169AF"/>
    <w:rsid w:val="00C16BF7"/>
    <w:rsid w:val="00C16DFB"/>
    <w:rsid w:val="00C16EE6"/>
    <w:rsid w:val="00C172B6"/>
    <w:rsid w:val="00C17361"/>
    <w:rsid w:val="00C178A1"/>
    <w:rsid w:val="00C17946"/>
    <w:rsid w:val="00C17AC5"/>
    <w:rsid w:val="00C21224"/>
    <w:rsid w:val="00C215F8"/>
    <w:rsid w:val="00C222D1"/>
    <w:rsid w:val="00C2249B"/>
    <w:rsid w:val="00C227C8"/>
    <w:rsid w:val="00C22C16"/>
    <w:rsid w:val="00C23316"/>
    <w:rsid w:val="00C2332E"/>
    <w:rsid w:val="00C2365E"/>
    <w:rsid w:val="00C2389B"/>
    <w:rsid w:val="00C23CDE"/>
    <w:rsid w:val="00C23CEB"/>
    <w:rsid w:val="00C24714"/>
    <w:rsid w:val="00C24EA4"/>
    <w:rsid w:val="00C24EB2"/>
    <w:rsid w:val="00C24F4D"/>
    <w:rsid w:val="00C255FE"/>
    <w:rsid w:val="00C256F9"/>
    <w:rsid w:val="00C25E77"/>
    <w:rsid w:val="00C269FD"/>
    <w:rsid w:val="00C27477"/>
    <w:rsid w:val="00C2754D"/>
    <w:rsid w:val="00C2786A"/>
    <w:rsid w:val="00C27875"/>
    <w:rsid w:val="00C279D6"/>
    <w:rsid w:val="00C27B28"/>
    <w:rsid w:val="00C30C18"/>
    <w:rsid w:val="00C30E6E"/>
    <w:rsid w:val="00C30F9D"/>
    <w:rsid w:val="00C31339"/>
    <w:rsid w:val="00C31378"/>
    <w:rsid w:val="00C315D9"/>
    <w:rsid w:val="00C316E9"/>
    <w:rsid w:val="00C31D3A"/>
    <w:rsid w:val="00C31F73"/>
    <w:rsid w:val="00C32AE3"/>
    <w:rsid w:val="00C32D20"/>
    <w:rsid w:val="00C33637"/>
    <w:rsid w:val="00C336AE"/>
    <w:rsid w:val="00C33930"/>
    <w:rsid w:val="00C33999"/>
    <w:rsid w:val="00C33FA3"/>
    <w:rsid w:val="00C3461F"/>
    <w:rsid w:val="00C346C8"/>
    <w:rsid w:val="00C34ACF"/>
    <w:rsid w:val="00C34D8A"/>
    <w:rsid w:val="00C34E1D"/>
    <w:rsid w:val="00C34E76"/>
    <w:rsid w:val="00C352F4"/>
    <w:rsid w:val="00C352FB"/>
    <w:rsid w:val="00C3531C"/>
    <w:rsid w:val="00C35334"/>
    <w:rsid w:val="00C35414"/>
    <w:rsid w:val="00C35587"/>
    <w:rsid w:val="00C3586A"/>
    <w:rsid w:val="00C36094"/>
    <w:rsid w:val="00C364A1"/>
    <w:rsid w:val="00C367AA"/>
    <w:rsid w:val="00C368E6"/>
    <w:rsid w:val="00C36C53"/>
    <w:rsid w:val="00C36D3D"/>
    <w:rsid w:val="00C37193"/>
    <w:rsid w:val="00C37337"/>
    <w:rsid w:val="00C379C6"/>
    <w:rsid w:val="00C37BBD"/>
    <w:rsid w:val="00C37D28"/>
    <w:rsid w:val="00C40CFC"/>
    <w:rsid w:val="00C41800"/>
    <w:rsid w:val="00C4180D"/>
    <w:rsid w:val="00C41991"/>
    <w:rsid w:val="00C41BBB"/>
    <w:rsid w:val="00C42602"/>
    <w:rsid w:val="00C42D12"/>
    <w:rsid w:val="00C43065"/>
    <w:rsid w:val="00C43461"/>
    <w:rsid w:val="00C43E46"/>
    <w:rsid w:val="00C4442F"/>
    <w:rsid w:val="00C44572"/>
    <w:rsid w:val="00C44598"/>
    <w:rsid w:val="00C44813"/>
    <w:rsid w:val="00C44B73"/>
    <w:rsid w:val="00C44D68"/>
    <w:rsid w:val="00C44DD1"/>
    <w:rsid w:val="00C44F16"/>
    <w:rsid w:val="00C4500C"/>
    <w:rsid w:val="00C450F4"/>
    <w:rsid w:val="00C45153"/>
    <w:rsid w:val="00C452B4"/>
    <w:rsid w:val="00C453CB"/>
    <w:rsid w:val="00C455E8"/>
    <w:rsid w:val="00C45C3E"/>
    <w:rsid w:val="00C45D24"/>
    <w:rsid w:val="00C461AD"/>
    <w:rsid w:val="00C462CD"/>
    <w:rsid w:val="00C46A3B"/>
    <w:rsid w:val="00C472CF"/>
    <w:rsid w:val="00C47830"/>
    <w:rsid w:val="00C47C16"/>
    <w:rsid w:val="00C47D11"/>
    <w:rsid w:val="00C47DA1"/>
    <w:rsid w:val="00C50938"/>
    <w:rsid w:val="00C50960"/>
    <w:rsid w:val="00C5102E"/>
    <w:rsid w:val="00C51282"/>
    <w:rsid w:val="00C514DB"/>
    <w:rsid w:val="00C51AEC"/>
    <w:rsid w:val="00C51BFD"/>
    <w:rsid w:val="00C5217C"/>
    <w:rsid w:val="00C521CB"/>
    <w:rsid w:val="00C52282"/>
    <w:rsid w:val="00C527C6"/>
    <w:rsid w:val="00C52925"/>
    <w:rsid w:val="00C53F7A"/>
    <w:rsid w:val="00C54B6A"/>
    <w:rsid w:val="00C54BA3"/>
    <w:rsid w:val="00C55610"/>
    <w:rsid w:val="00C55892"/>
    <w:rsid w:val="00C55934"/>
    <w:rsid w:val="00C55B03"/>
    <w:rsid w:val="00C55B0A"/>
    <w:rsid w:val="00C55DDA"/>
    <w:rsid w:val="00C55DEC"/>
    <w:rsid w:val="00C56926"/>
    <w:rsid w:val="00C569CD"/>
    <w:rsid w:val="00C569D6"/>
    <w:rsid w:val="00C56A06"/>
    <w:rsid w:val="00C56BFA"/>
    <w:rsid w:val="00C56C74"/>
    <w:rsid w:val="00C56F2E"/>
    <w:rsid w:val="00C573EF"/>
    <w:rsid w:val="00C573F2"/>
    <w:rsid w:val="00C57EE1"/>
    <w:rsid w:val="00C60788"/>
    <w:rsid w:val="00C607FE"/>
    <w:rsid w:val="00C61051"/>
    <w:rsid w:val="00C614F9"/>
    <w:rsid w:val="00C61785"/>
    <w:rsid w:val="00C61F48"/>
    <w:rsid w:val="00C62223"/>
    <w:rsid w:val="00C6225A"/>
    <w:rsid w:val="00C6285F"/>
    <w:rsid w:val="00C62BEC"/>
    <w:rsid w:val="00C63849"/>
    <w:rsid w:val="00C6444A"/>
    <w:rsid w:val="00C64454"/>
    <w:rsid w:val="00C644DA"/>
    <w:rsid w:val="00C64B14"/>
    <w:rsid w:val="00C64B7E"/>
    <w:rsid w:val="00C64FC9"/>
    <w:rsid w:val="00C65ABD"/>
    <w:rsid w:val="00C65AED"/>
    <w:rsid w:val="00C66042"/>
    <w:rsid w:val="00C66199"/>
    <w:rsid w:val="00C66546"/>
    <w:rsid w:val="00C6669F"/>
    <w:rsid w:val="00C6712C"/>
    <w:rsid w:val="00C676E6"/>
    <w:rsid w:val="00C67874"/>
    <w:rsid w:val="00C679FB"/>
    <w:rsid w:val="00C70038"/>
    <w:rsid w:val="00C70329"/>
    <w:rsid w:val="00C70ED5"/>
    <w:rsid w:val="00C710B2"/>
    <w:rsid w:val="00C726D1"/>
    <w:rsid w:val="00C726D3"/>
    <w:rsid w:val="00C727E4"/>
    <w:rsid w:val="00C72C4D"/>
    <w:rsid w:val="00C730B4"/>
    <w:rsid w:val="00C73218"/>
    <w:rsid w:val="00C73600"/>
    <w:rsid w:val="00C7374A"/>
    <w:rsid w:val="00C7432E"/>
    <w:rsid w:val="00C7469D"/>
    <w:rsid w:val="00C7490A"/>
    <w:rsid w:val="00C74CCC"/>
    <w:rsid w:val="00C74D6A"/>
    <w:rsid w:val="00C74FBE"/>
    <w:rsid w:val="00C7555F"/>
    <w:rsid w:val="00C75934"/>
    <w:rsid w:val="00C75BA5"/>
    <w:rsid w:val="00C75F1E"/>
    <w:rsid w:val="00C76209"/>
    <w:rsid w:val="00C7668A"/>
    <w:rsid w:val="00C76905"/>
    <w:rsid w:val="00C76C8B"/>
    <w:rsid w:val="00C77542"/>
    <w:rsid w:val="00C77A59"/>
    <w:rsid w:val="00C77BBC"/>
    <w:rsid w:val="00C77CF0"/>
    <w:rsid w:val="00C80092"/>
    <w:rsid w:val="00C8029B"/>
    <w:rsid w:val="00C80473"/>
    <w:rsid w:val="00C80EBA"/>
    <w:rsid w:val="00C8152F"/>
    <w:rsid w:val="00C81599"/>
    <w:rsid w:val="00C81760"/>
    <w:rsid w:val="00C81C72"/>
    <w:rsid w:val="00C82394"/>
    <w:rsid w:val="00C82463"/>
    <w:rsid w:val="00C8295D"/>
    <w:rsid w:val="00C82E9A"/>
    <w:rsid w:val="00C82F0F"/>
    <w:rsid w:val="00C83097"/>
    <w:rsid w:val="00C83975"/>
    <w:rsid w:val="00C83DA8"/>
    <w:rsid w:val="00C8464B"/>
    <w:rsid w:val="00C848BB"/>
    <w:rsid w:val="00C84BEA"/>
    <w:rsid w:val="00C84E7A"/>
    <w:rsid w:val="00C854BA"/>
    <w:rsid w:val="00C860B7"/>
    <w:rsid w:val="00C868F4"/>
    <w:rsid w:val="00C86A57"/>
    <w:rsid w:val="00C86B13"/>
    <w:rsid w:val="00C86EA7"/>
    <w:rsid w:val="00C87205"/>
    <w:rsid w:val="00C8726F"/>
    <w:rsid w:val="00C875E5"/>
    <w:rsid w:val="00C87763"/>
    <w:rsid w:val="00C878D9"/>
    <w:rsid w:val="00C879C7"/>
    <w:rsid w:val="00C87D08"/>
    <w:rsid w:val="00C9030A"/>
    <w:rsid w:val="00C905C1"/>
    <w:rsid w:val="00C90814"/>
    <w:rsid w:val="00C90E24"/>
    <w:rsid w:val="00C91002"/>
    <w:rsid w:val="00C9220B"/>
    <w:rsid w:val="00C92631"/>
    <w:rsid w:val="00C92694"/>
    <w:rsid w:val="00C92895"/>
    <w:rsid w:val="00C93117"/>
    <w:rsid w:val="00C93802"/>
    <w:rsid w:val="00C9384E"/>
    <w:rsid w:val="00C94DB9"/>
    <w:rsid w:val="00C9540A"/>
    <w:rsid w:val="00C95B9B"/>
    <w:rsid w:val="00C961BD"/>
    <w:rsid w:val="00C962B2"/>
    <w:rsid w:val="00C962C7"/>
    <w:rsid w:val="00C96CC2"/>
    <w:rsid w:val="00C973D4"/>
    <w:rsid w:val="00C97497"/>
    <w:rsid w:val="00C975A9"/>
    <w:rsid w:val="00C97A58"/>
    <w:rsid w:val="00C97CA8"/>
    <w:rsid w:val="00C97CF5"/>
    <w:rsid w:val="00C97F67"/>
    <w:rsid w:val="00CA0553"/>
    <w:rsid w:val="00CA06D7"/>
    <w:rsid w:val="00CA085C"/>
    <w:rsid w:val="00CA090B"/>
    <w:rsid w:val="00CA0AB1"/>
    <w:rsid w:val="00CA0C53"/>
    <w:rsid w:val="00CA14B0"/>
    <w:rsid w:val="00CA159F"/>
    <w:rsid w:val="00CA162E"/>
    <w:rsid w:val="00CA18EC"/>
    <w:rsid w:val="00CA1A27"/>
    <w:rsid w:val="00CA1A9C"/>
    <w:rsid w:val="00CA1FC1"/>
    <w:rsid w:val="00CA2574"/>
    <w:rsid w:val="00CA26FA"/>
    <w:rsid w:val="00CA2D31"/>
    <w:rsid w:val="00CA2D6C"/>
    <w:rsid w:val="00CA2DD5"/>
    <w:rsid w:val="00CA318F"/>
    <w:rsid w:val="00CA31C9"/>
    <w:rsid w:val="00CA33E2"/>
    <w:rsid w:val="00CA3896"/>
    <w:rsid w:val="00CA3D2F"/>
    <w:rsid w:val="00CA4618"/>
    <w:rsid w:val="00CA50FF"/>
    <w:rsid w:val="00CA5560"/>
    <w:rsid w:val="00CA5980"/>
    <w:rsid w:val="00CA5B95"/>
    <w:rsid w:val="00CA5BE0"/>
    <w:rsid w:val="00CA647F"/>
    <w:rsid w:val="00CA7016"/>
    <w:rsid w:val="00CA747D"/>
    <w:rsid w:val="00CA7515"/>
    <w:rsid w:val="00CA7DD6"/>
    <w:rsid w:val="00CB0701"/>
    <w:rsid w:val="00CB091B"/>
    <w:rsid w:val="00CB0B28"/>
    <w:rsid w:val="00CB0C1F"/>
    <w:rsid w:val="00CB0F01"/>
    <w:rsid w:val="00CB1315"/>
    <w:rsid w:val="00CB15B7"/>
    <w:rsid w:val="00CB1E3F"/>
    <w:rsid w:val="00CB2633"/>
    <w:rsid w:val="00CB2B4A"/>
    <w:rsid w:val="00CB304F"/>
    <w:rsid w:val="00CB3499"/>
    <w:rsid w:val="00CB35E3"/>
    <w:rsid w:val="00CB3B01"/>
    <w:rsid w:val="00CB3D39"/>
    <w:rsid w:val="00CB4444"/>
    <w:rsid w:val="00CB4834"/>
    <w:rsid w:val="00CB4D0F"/>
    <w:rsid w:val="00CB5384"/>
    <w:rsid w:val="00CB59CD"/>
    <w:rsid w:val="00CB60CA"/>
    <w:rsid w:val="00CB64BF"/>
    <w:rsid w:val="00CB673E"/>
    <w:rsid w:val="00CB675A"/>
    <w:rsid w:val="00CB692C"/>
    <w:rsid w:val="00CB6956"/>
    <w:rsid w:val="00CB6A59"/>
    <w:rsid w:val="00CB6E38"/>
    <w:rsid w:val="00CB6F37"/>
    <w:rsid w:val="00CB6F5C"/>
    <w:rsid w:val="00CB72CB"/>
    <w:rsid w:val="00CB76F3"/>
    <w:rsid w:val="00CB77BF"/>
    <w:rsid w:val="00CC0764"/>
    <w:rsid w:val="00CC07B1"/>
    <w:rsid w:val="00CC0D21"/>
    <w:rsid w:val="00CC11E6"/>
    <w:rsid w:val="00CC13DA"/>
    <w:rsid w:val="00CC14EA"/>
    <w:rsid w:val="00CC1C53"/>
    <w:rsid w:val="00CC1FC6"/>
    <w:rsid w:val="00CC278D"/>
    <w:rsid w:val="00CC2CAD"/>
    <w:rsid w:val="00CC2DF3"/>
    <w:rsid w:val="00CC2E41"/>
    <w:rsid w:val="00CC340D"/>
    <w:rsid w:val="00CC3CD9"/>
    <w:rsid w:val="00CC41E5"/>
    <w:rsid w:val="00CC4434"/>
    <w:rsid w:val="00CC4BF0"/>
    <w:rsid w:val="00CC53B5"/>
    <w:rsid w:val="00CC55E4"/>
    <w:rsid w:val="00CC57E6"/>
    <w:rsid w:val="00CC598E"/>
    <w:rsid w:val="00CC5D1B"/>
    <w:rsid w:val="00CC6621"/>
    <w:rsid w:val="00CC666B"/>
    <w:rsid w:val="00CC7293"/>
    <w:rsid w:val="00CC734F"/>
    <w:rsid w:val="00CD0785"/>
    <w:rsid w:val="00CD0F74"/>
    <w:rsid w:val="00CD0F90"/>
    <w:rsid w:val="00CD1608"/>
    <w:rsid w:val="00CD162D"/>
    <w:rsid w:val="00CD1647"/>
    <w:rsid w:val="00CD1857"/>
    <w:rsid w:val="00CD1DDF"/>
    <w:rsid w:val="00CD1F8D"/>
    <w:rsid w:val="00CD24A3"/>
    <w:rsid w:val="00CD2721"/>
    <w:rsid w:val="00CD2795"/>
    <w:rsid w:val="00CD293E"/>
    <w:rsid w:val="00CD2A7B"/>
    <w:rsid w:val="00CD2C14"/>
    <w:rsid w:val="00CD3188"/>
    <w:rsid w:val="00CD31CE"/>
    <w:rsid w:val="00CD349E"/>
    <w:rsid w:val="00CD3583"/>
    <w:rsid w:val="00CD3D3F"/>
    <w:rsid w:val="00CD3D4C"/>
    <w:rsid w:val="00CD42F6"/>
    <w:rsid w:val="00CD47C1"/>
    <w:rsid w:val="00CD4B0E"/>
    <w:rsid w:val="00CD59DA"/>
    <w:rsid w:val="00CD5E52"/>
    <w:rsid w:val="00CD6656"/>
    <w:rsid w:val="00CD6770"/>
    <w:rsid w:val="00CD6927"/>
    <w:rsid w:val="00CD6CB4"/>
    <w:rsid w:val="00CD6DE6"/>
    <w:rsid w:val="00CD71BA"/>
    <w:rsid w:val="00CD7818"/>
    <w:rsid w:val="00CD7870"/>
    <w:rsid w:val="00CD7923"/>
    <w:rsid w:val="00CD7D84"/>
    <w:rsid w:val="00CE0047"/>
    <w:rsid w:val="00CE0159"/>
    <w:rsid w:val="00CE0EBC"/>
    <w:rsid w:val="00CE0ECF"/>
    <w:rsid w:val="00CE10EC"/>
    <w:rsid w:val="00CE1D8B"/>
    <w:rsid w:val="00CE238B"/>
    <w:rsid w:val="00CE24A3"/>
    <w:rsid w:val="00CE24DD"/>
    <w:rsid w:val="00CE2A58"/>
    <w:rsid w:val="00CE2DCD"/>
    <w:rsid w:val="00CE2F6C"/>
    <w:rsid w:val="00CE32D3"/>
    <w:rsid w:val="00CE32F4"/>
    <w:rsid w:val="00CE342D"/>
    <w:rsid w:val="00CE369E"/>
    <w:rsid w:val="00CE37B0"/>
    <w:rsid w:val="00CE38E6"/>
    <w:rsid w:val="00CE3CF1"/>
    <w:rsid w:val="00CE3D9B"/>
    <w:rsid w:val="00CE3DC9"/>
    <w:rsid w:val="00CE418B"/>
    <w:rsid w:val="00CE418C"/>
    <w:rsid w:val="00CE44A8"/>
    <w:rsid w:val="00CE45B6"/>
    <w:rsid w:val="00CE4678"/>
    <w:rsid w:val="00CE47E3"/>
    <w:rsid w:val="00CE4BC6"/>
    <w:rsid w:val="00CE558B"/>
    <w:rsid w:val="00CE577C"/>
    <w:rsid w:val="00CE5945"/>
    <w:rsid w:val="00CE5E16"/>
    <w:rsid w:val="00CE6484"/>
    <w:rsid w:val="00CE6AA1"/>
    <w:rsid w:val="00CE6B2C"/>
    <w:rsid w:val="00CE6B67"/>
    <w:rsid w:val="00CE70F6"/>
    <w:rsid w:val="00CE75D0"/>
    <w:rsid w:val="00CE7ED6"/>
    <w:rsid w:val="00CF03D1"/>
    <w:rsid w:val="00CF0CA6"/>
    <w:rsid w:val="00CF0DBF"/>
    <w:rsid w:val="00CF0EA8"/>
    <w:rsid w:val="00CF1673"/>
    <w:rsid w:val="00CF16A7"/>
    <w:rsid w:val="00CF16B9"/>
    <w:rsid w:val="00CF2166"/>
    <w:rsid w:val="00CF21D0"/>
    <w:rsid w:val="00CF27B4"/>
    <w:rsid w:val="00CF373C"/>
    <w:rsid w:val="00CF3857"/>
    <w:rsid w:val="00CF3C02"/>
    <w:rsid w:val="00CF3DF6"/>
    <w:rsid w:val="00CF4ABB"/>
    <w:rsid w:val="00CF4EE4"/>
    <w:rsid w:val="00CF51E2"/>
    <w:rsid w:val="00CF5357"/>
    <w:rsid w:val="00CF5506"/>
    <w:rsid w:val="00CF5548"/>
    <w:rsid w:val="00CF55D1"/>
    <w:rsid w:val="00CF5A00"/>
    <w:rsid w:val="00CF5B90"/>
    <w:rsid w:val="00CF5C0E"/>
    <w:rsid w:val="00CF6EE7"/>
    <w:rsid w:val="00CF736E"/>
    <w:rsid w:val="00CF754F"/>
    <w:rsid w:val="00CF7811"/>
    <w:rsid w:val="00CF7DC2"/>
    <w:rsid w:val="00CF7E80"/>
    <w:rsid w:val="00D00217"/>
    <w:rsid w:val="00D002E7"/>
    <w:rsid w:val="00D00E6A"/>
    <w:rsid w:val="00D01169"/>
    <w:rsid w:val="00D0195B"/>
    <w:rsid w:val="00D01984"/>
    <w:rsid w:val="00D01B22"/>
    <w:rsid w:val="00D01F45"/>
    <w:rsid w:val="00D02092"/>
    <w:rsid w:val="00D021E5"/>
    <w:rsid w:val="00D02549"/>
    <w:rsid w:val="00D02AC1"/>
    <w:rsid w:val="00D02F0B"/>
    <w:rsid w:val="00D0339B"/>
    <w:rsid w:val="00D033D5"/>
    <w:rsid w:val="00D03836"/>
    <w:rsid w:val="00D038EC"/>
    <w:rsid w:val="00D03921"/>
    <w:rsid w:val="00D039F1"/>
    <w:rsid w:val="00D03D13"/>
    <w:rsid w:val="00D03DBE"/>
    <w:rsid w:val="00D043BA"/>
    <w:rsid w:val="00D045EE"/>
    <w:rsid w:val="00D046DF"/>
    <w:rsid w:val="00D04A7C"/>
    <w:rsid w:val="00D04C2F"/>
    <w:rsid w:val="00D04D0C"/>
    <w:rsid w:val="00D04F24"/>
    <w:rsid w:val="00D05184"/>
    <w:rsid w:val="00D05979"/>
    <w:rsid w:val="00D063C1"/>
    <w:rsid w:val="00D06A77"/>
    <w:rsid w:val="00D07100"/>
    <w:rsid w:val="00D074BE"/>
    <w:rsid w:val="00D0762B"/>
    <w:rsid w:val="00D077E2"/>
    <w:rsid w:val="00D07DDF"/>
    <w:rsid w:val="00D10375"/>
    <w:rsid w:val="00D1059F"/>
    <w:rsid w:val="00D10831"/>
    <w:rsid w:val="00D10B5F"/>
    <w:rsid w:val="00D10F19"/>
    <w:rsid w:val="00D11062"/>
    <w:rsid w:val="00D125CF"/>
    <w:rsid w:val="00D125D0"/>
    <w:rsid w:val="00D12830"/>
    <w:rsid w:val="00D12D4D"/>
    <w:rsid w:val="00D1348F"/>
    <w:rsid w:val="00D13527"/>
    <w:rsid w:val="00D137F3"/>
    <w:rsid w:val="00D139BD"/>
    <w:rsid w:val="00D13AA6"/>
    <w:rsid w:val="00D13F06"/>
    <w:rsid w:val="00D13F66"/>
    <w:rsid w:val="00D14106"/>
    <w:rsid w:val="00D14583"/>
    <w:rsid w:val="00D14627"/>
    <w:rsid w:val="00D14A30"/>
    <w:rsid w:val="00D15856"/>
    <w:rsid w:val="00D15AFE"/>
    <w:rsid w:val="00D16598"/>
    <w:rsid w:val="00D16849"/>
    <w:rsid w:val="00D169D3"/>
    <w:rsid w:val="00D16A94"/>
    <w:rsid w:val="00D16BA6"/>
    <w:rsid w:val="00D16BED"/>
    <w:rsid w:val="00D16C21"/>
    <w:rsid w:val="00D16DDD"/>
    <w:rsid w:val="00D16FED"/>
    <w:rsid w:val="00D17C38"/>
    <w:rsid w:val="00D17CE5"/>
    <w:rsid w:val="00D206D3"/>
    <w:rsid w:val="00D20BF9"/>
    <w:rsid w:val="00D20DB7"/>
    <w:rsid w:val="00D2127B"/>
    <w:rsid w:val="00D213B0"/>
    <w:rsid w:val="00D216DC"/>
    <w:rsid w:val="00D21C5D"/>
    <w:rsid w:val="00D21DD7"/>
    <w:rsid w:val="00D21DE1"/>
    <w:rsid w:val="00D22163"/>
    <w:rsid w:val="00D22615"/>
    <w:rsid w:val="00D22636"/>
    <w:rsid w:val="00D22DDD"/>
    <w:rsid w:val="00D22E35"/>
    <w:rsid w:val="00D231C2"/>
    <w:rsid w:val="00D23234"/>
    <w:rsid w:val="00D232DB"/>
    <w:rsid w:val="00D23515"/>
    <w:rsid w:val="00D2409A"/>
    <w:rsid w:val="00D243CC"/>
    <w:rsid w:val="00D24518"/>
    <w:rsid w:val="00D2460A"/>
    <w:rsid w:val="00D261A2"/>
    <w:rsid w:val="00D2623D"/>
    <w:rsid w:val="00D263BB"/>
    <w:rsid w:val="00D269AC"/>
    <w:rsid w:val="00D26DA4"/>
    <w:rsid w:val="00D274A9"/>
    <w:rsid w:val="00D279DF"/>
    <w:rsid w:val="00D3043A"/>
    <w:rsid w:val="00D30694"/>
    <w:rsid w:val="00D306C4"/>
    <w:rsid w:val="00D309CD"/>
    <w:rsid w:val="00D30B04"/>
    <w:rsid w:val="00D30CD1"/>
    <w:rsid w:val="00D31055"/>
    <w:rsid w:val="00D31DAB"/>
    <w:rsid w:val="00D31E86"/>
    <w:rsid w:val="00D31F0C"/>
    <w:rsid w:val="00D31FBF"/>
    <w:rsid w:val="00D3210A"/>
    <w:rsid w:val="00D32255"/>
    <w:rsid w:val="00D325C7"/>
    <w:rsid w:val="00D327C1"/>
    <w:rsid w:val="00D33091"/>
    <w:rsid w:val="00D3345A"/>
    <w:rsid w:val="00D33792"/>
    <w:rsid w:val="00D33A27"/>
    <w:rsid w:val="00D33DC9"/>
    <w:rsid w:val="00D33F80"/>
    <w:rsid w:val="00D34036"/>
    <w:rsid w:val="00D34126"/>
    <w:rsid w:val="00D34592"/>
    <w:rsid w:val="00D349C6"/>
    <w:rsid w:val="00D34A42"/>
    <w:rsid w:val="00D34A76"/>
    <w:rsid w:val="00D34B8F"/>
    <w:rsid w:val="00D34F92"/>
    <w:rsid w:val="00D35054"/>
    <w:rsid w:val="00D350D8"/>
    <w:rsid w:val="00D356E5"/>
    <w:rsid w:val="00D356F5"/>
    <w:rsid w:val="00D35733"/>
    <w:rsid w:val="00D3599C"/>
    <w:rsid w:val="00D35A88"/>
    <w:rsid w:val="00D35B3A"/>
    <w:rsid w:val="00D35C75"/>
    <w:rsid w:val="00D367B0"/>
    <w:rsid w:val="00D36925"/>
    <w:rsid w:val="00D36942"/>
    <w:rsid w:val="00D36A97"/>
    <w:rsid w:val="00D36E2B"/>
    <w:rsid w:val="00D36E56"/>
    <w:rsid w:val="00D36F77"/>
    <w:rsid w:val="00D37EBF"/>
    <w:rsid w:val="00D40137"/>
    <w:rsid w:val="00D409F1"/>
    <w:rsid w:val="00D40B73"/>
    <w:rsid w:val="00D40B90"/>
    <w:rsid w:val="00D41161"/>
    <w:rsid w:val="00D4116B"/>
    <w:rsid w:val="00D4118B"/>
    <w:rsid w:val="00D418E9"/>
    <w:rsid w:val="00D41A98"/>
    <w:rsid w:val="00D41E70"/>
    <w:rsid w:val="00D41F4F"/>
    <w:rsid w:val="00D42A60"/>
    <w:rsid w:val="00D42A96"/>
    <w:rsid w:val="00D43115"/>
    <w:rsid w:val="00D434CB"/>
    <w:rsid w:val="00D43723"/>
    <w:rsid w:val="00D4389F"/>
    <w:rsid w:val="00D438FE"/>
    <w:rsid w:val="00D44380"/>
    <w:rsid w:val="00D44542"/>
    <w:rsid w:val="00D44BA9"/>
    <w:rsid w:val="00D44C4E"/>
    <w:rsid w:val="00D45431"/>
    <w:rsid w:val="00D45772"/>
    <w:rsid w:val="00D4586B"/>
    <w:rsid w:val="00D45C06"/>
    <w:rsid w:val="00D45E88"/>
    <w:rsid w:val="00D45F66"/>
    <w:rsid w:val="00D46653"/>
    <w:rsid w:val="00D469D3"/>
    <w:rsid w:val="00D46D22"/>
    <w:rsid w:val="00D46EC4"/>
    <w:rsid w:val="00D47026"/>
    <w:rsid w:val="00D47388"/>
    <w:rsid w:val="00D47802"/>
    <w:rsid w:val="00D47CF2"/>
    <w:rsid w:val="00D5020B"/>
    <w:rsid w:val="00D50A1A"/>
    <w:rsid w:val="00D50CEF"/>
    <w:rsid w:val="00D5100B"/>
    <w:rsid w:val="00D510A9"/>
    <w:rsid w:val="00D51253"/>
    <w:rsid w:val="00D51362"/>
    <w:rsid w:val="00D51749"/>
    <w:rsid w:val="00D517AE"/>
    <w:rsid w:val="00D51BEE"/>
    <w:rsid w:val="00D51CA6"/>
    <w:rsid w:val="00D5215C"/>
    <w:rsid w:val="00D521DB"/>
    <w:rsid w:val="00D5284B"/>
    <w:rsid w:val="00D53154"/>
    <w:rsid w:val="00D533A9"/>
    <w:rsid w:val="00D535AA"/>
    <w:rsid w:val="00D5372A"/>
    <w:rsid w:val="00D53789"/>
    <w:rsid w:val="00D537C0"/>
    <w:rsid w:val="00D538E5"/>
    <w:rsid w:val="00D545A7"/>
    <w:rsid w:val="00D546C4"/>
    <w:rsid w:val="00D54C1C"/>
    <w:rsid w:val="00D558F4"/>
    <w:rsid w:val="00D55B1E"/>
    <w:rsid w:val="00D56EE1"/>
    <w:rsid w:val="00D572AD"/>
    <w:rsid w:val="00D57950"/>
    <w:rsid w:val="00D57AAD"/>
    <w:rsid w:val="00D60109"/>
    <w:rsid w:val="00D60594"/>
    <w:rsid w:val="00D605AB"/>
    <w:rsid w:val="00D60622"/>
    <w:rsid w:val="00D60A59"/>
    <w:rsid w:val="00D61013"/>
    <w:rsid w:val="00D61207"/>
    <w:rsid w:val="00D620BA"/>
    <w:rsid w:val="00D621D5"/>
    <w:rsid w:val="00D6298E"/>
    <w:rsid w:val="00D62AAB"/>
    <w:rsid w:val="00D62C17"/>
    <w:rsid w:val="00D62FD8"/>
    <w:rsid w:val="00D63487"/>
    <w:rsid w:val="00D635D6"/>
    <w:rsid w:val="00D6394A"/>
    <w:rsid w:val="00D63D76"/>
    <w:rsid w:val="00D64279"/>
    <w:rsid w:val="00D64321"/>
    <w:rsid w:val="00D646D0"/>
    <w:rsid w:val="00D64EE5"/>
    <w:rsid w:val="00D65530"/>
    <w:rsid w:val="00D65A76"/>
    <w:rsid w:val="00D6627D"/>
    <w:rsid w:val="00D66450"/>
    <w:rsid w:val="00D66485"/>
    <w:rsid w:val="00D667F9"/>
    <w:rsid w:val="00D6697E"/>
    <w:rsid w:val="00D66A1A"/>
    <w:rsid w:val="00D67056"/>
    <w:rsid w:val="00D6714A"/>
    <w:rsid w:val="00D67CA1"/>
    <w:rsid w:val="00D67DB6"/>
    <w:rsid w:val="00D700AB"/>
    <w:rsid w:val="00D701B0"/>
    <w:rsid w:val="00D70494"/>
    <w:rsid w:val="00D706FE"/>
    <w:rsid w:val="00D7090D"/>
    <w:rsid w:val="00D7111C"/>
    <w:rsid w:val="00D7183F"/>
    <w:rsid w:val="00D7254E"/>
    <w:rsid w:val="00D7260C"/>
    <w:rsid w:val="00D726E5"/>
    <w:rsid w:val="00D72A97"/>
    <w:rsid w:val="00D72FB8"/>
    <w:rsid w:val="00D72FE0"/>
    <w:rsid w:val="00D7345F"/>
    <w:rsid w:val="00D73A1A"/>
    <w:rsid w:val="00D7424C"/>
    <w:rsid w:val="00D749CD"/>
    <w:rsid w:val="00D749D4"/>
    <w:rsid w:val="00D749F9"/>
    <w:rsid w:val="00D755DA"/>
    <w:rsid w:val="00D75AF6"/>
    <w:rsid w:val="00D75FFC"/>
    <w:rsid w:val="00D770BA"/>
    <w:rsid w:val="00D771AF"/>
    <w:rsid w:val="00D77238"/>
    <w:rsid w:val="00D7748B"/>
    <w:rsid w:val="00D7773E"/>
    <w:rsid w:val="00D7775A"/>
    <w:rsid w:val="00D77CA9"/>
    <w:rsid w:val="00D77ECF"/>
    <w:rsid w:val="00D80878"/>
    <w:rsid w:val="00D81899"/>
    <w:rsid w:val="00D823C3"/>
    <w:rsid w:val="00D82E6C"/>
    <w:rsid w:val="00D839B8"/>
    <w:rsid w:val="00D841B8"/>
    <w:rsid w:val="00D8435D"/>
    <w:rsid w:val="00D84670"/>
    <w:rsid w:val="00D846E6"/>
    <w:rsid w:val="00D847AD"/>
    <w:rsid w:val="00D8502F"/>
    <w:rsid w:val="00D851BD"/>
    <w:rsid w:val="00D852CA"/>
    <w:rsid w:val="00D853B4"/>
    <w:rsid w:val="00D8541D"/>
    <w:rsid w:val="00D85BAE"/>
    <w:rsid w:val="00D85D79"/>
    <w:rsid w:val="00D85E9E"/>
    <w:rsid w:val="00D85EB6"/>
    <w:rsid w:val="00D8623C"/>
    <w:rsid w:val="00D86F69"/>
    <w:rsid w:val="00D8750A"/>
    <w:rsid w:val="00D87576"/>
    <w:rsid w:val="00D87593"/>
    <w:rsid w:val="00D87C23"/>
    <w:rsid w:val="00D87C42"/>
    <w:rsid w:val="00D87C58"/>
    <w:rsid w:val="00D87D7A"/>
    <w:rsid w:val="00D90B8E"/>
    <w:rsid w:val="00D90D7C"/>
    <w:rsid w:val="00D91F1B"/>
    <w:rsid w:val="00D9202F"/>
    <w:rsid w:val="00D92E53"/>
    <w:rsid w:val="00D92F6B"/>
    <w:rsid w:val="00D932E1"/>
    <w:rsid w:val="00D934FA"/>
    <w:rsid w:val="00D93553"/>
    <w:rsid w:val="00D937AA"/>
    <w:rsid w:val="00D938BE"/>
    <w:rsid w:val="00D93932"/>
    <w:rsid w:val="00D93BAD"/>
    <w:rsid w:val="00D94001"/>
    <w:rsid w:val="00D940F4"/>
    <w:rsid w:val="00D94321"/>
    <w:rsid w:val="00D94439"/>
    <w:rsid w:val="00D944CD"/>
    <w:rsid w:val="00D94744"/>
    <w:rsid w:val="00D94AA6"/>
    <w:rsid w:val="00D94EAF"/>
    <w:rsid w:val="00D94EE5"/>
    <w:rsid w:val="00D9523D"/>
    <w:rsid w:val="00D95617"/>
    <w:rsid w:val="00D959B9"/>
    <w:rsid w:val="00D95BE4"/>
    <w:rsid w:val="00D961C8"/>
    <w:rsid w:val="00D96231"/>
    <w:rsid w:val="00D96CF1"/>
    <w:rsid w:val="00D96EDE"/>
    <w:rsid w:val="00D97D02"/>
    <w:rsid w:val="00D97E47"/>
    <w:rsid w:val="00DA0046"/>
    <w:rsid w:val="00DA0077"/>
    <w:rsid w:val="00DA01EC"/>
    <w:rsid w:val="00DA0349"/>
    <w:rsid w:val="00DA0814"/>
    <w:rsid w:val="00DA1B4D"/>
    <w:rsid w:val="00DA1BC3"/>
    <w:rsid w:val="00DA1FEB"/>
    <w:rsid w:val="00DA24DB"/>
    <w:rsid w:val="00DA28A2"/>
    <w:rsid w:val="00DA28CF"/>
    <w:rsid w:val="00DA297B"/>
    <w:rsid w:val="00DA2B9A"/>
    <w:rsid w:val="00DA2C00"/>
    <w:rsid w:val="00DA2C3D"/>
    <w:rsid w:val="00DA316E"/>
    <w:rsid w:val="00DA348C"/>
    <w:rsid w:val="00DA3654"/>
    <w:rsid w:val="00DA3719"/>
    <w:rsid w:val="00DA4073"/>
    <w:rsid w:val="00DA4438"/>
    <w:rsid w:val="00DA469C"/>
    <w:rsid w:val="00DA4CC8"/>
    <w:rsid w:val="00DA4DAA"/>
    <w:rsid w:val="00DA5170"/>
    <w:rsid w:val="00DA5384"/>
    <w:rsid w:val="00DA54A1"/>
    <w:rsid w:val="00DA5598"/>
    <w:rsid w:val="00DA60B6"/>
    <w:rsid w:val="00DA62B4"/>
    <w:rsid w:val="00DA711A"/>
    <w:rsid w:val="00DA744A"/>
    <w:rsid w:val="00DA7829"/>
    <w:rsid w:val="00DA7D4E"/>
    <w:rsid w:val="00DB0ACF"/>
    <w:rsid w:val="00DB0AD4"/>
    <w:rsid w:val="00DB0F7F"/>
    <w:rsid w:val="00DB10E0"/>
    <w:rsid w:val="00DB18EB"/>
    <w:rsid w:val="00DB1AB0"/>
    <w:rsid w:val="00DB1E19"/>
    <w:rsid w:val="00DB2CF7"/>
    <w:rsid w:val="00DB36B6"/>
    <w:rsid w:val="00DB36D8"/>
    <w:rsid w:val="00DB40F9"/>
    <w:rsid w:val="00DB4C95"/>
    <w:rsid w:val="00DB4DD1"/>
    <w:rsid w:val="00DB5312"/>
    <w:rsid w:val="00DB56C5"/>
    <w:rsid w:val="00DB5717"/>
    <w:rsid w:val="00DB572F"/>
    <w:rsid w:val="00DB5C57"/>
    <w:rsid w:val="00DB6161"/>
    <w:rsid w:val="00DB620D"/>
    <w:rsid w:val="00DB68B4"/>
    <w:rsid w:val="00DB68E8"/>
    <w:rsid w:val="00DB7039"/>
    <w:rsid w:val="00DB73CE"/>
    <w:rsid w:val="00DB76E3"/>
    <w:rsid w:val="00DB7FAF"/>
    <w:rsid w:val="00DC00C4"/>
    <w:rsid w:val="00DC0406"/>
    <w:rsid w:val="00DC065E"/>
    <w:rsid w:val="00DC0BC8"/>
    <w:rsid w:val="00DC1050"/>
    <w:rsid w:val="00DC1141"/>
    <w:rsid w:val="00DC13B7"/>
    <w:rsid w:val="00DC15EC"/>
    <w:rsid w:val="00DC1764"/>
    <w:rsid w:val="00DC2E03"/>
    <w:rsid w:val="00DC3068"/>
    <w:rsid w:val="00DC34EB"/>
    <w:rsid w:val="00DC35D8"/>
    <w:rsid w:val="00DC3815"/>
    <w:rsid w:val="00DC3AEB"/>
    <w:rsid w:val="00DC3CC7"/>
    <w:rsid w:val="00DC4057"/>
    <w:rsid w:val="00DC4146"/>
    <w:rsid w:val="00DC45AA"/>
    <w:rsid w:val="00DC46C2"/>
    <w:rsid w:val="00DC514A"/>
    <w:rsid w:val="00DC53E1"/>
    <w:rsid w:val="00DC5667"/>
    <w:rsid w:val="00DC5A0D"/>
    <w:rsid w:val="00DC5D61"/>
    <w:rsid w:val="00DC5DCE"/>
    <w:rsid w:val="00DC66B0"/>
    <w:rsid w:val="00DC66B8"/>
    <w:rsid w:val="00DC6756"/>
    <w:rsid w:val="00DC6984"/>
    <w:rsid w:val="00DC7282"/>
    <w:rsid w:val="00DC7599"/>
    <w:rsid w:val="00DD000F"/>
    <w:rsid w:val="00DD0193"/>
    <w:rsid w:val="00DD049C"/>
    <w:rsid w:val="00DD0A2C"/>
    <w:rsid w:val="00DD0E34"/>
    <w:rsid w:val="00DD0E9C"/>
    <w:rsid w:val="00DD1266"/>
    <w:rsid w:val="00DD157B"/>
    <w:rsid w:val="00DD1700"/>
    <w:rsid w:val="00DD19F7"/>
    <w:rsid w:val="00DD1ACD"/>
    <w:rsid w:val="00DD1B2A"/>
    <w:rsid w:val="00DD1E0B"/>
    <w:rsid w:val="00DD1ECF"/>
    <w:rsid w:val="00DD26BC"/>
    <w:rsid w:val="00DD2A9A"/>
    <w:rsid w:val="00DD2B2F"/>
    <w:rsid w:val="00DD2BBC"/>
    <w:rsid w:val="00DD324F"/>
    <w:rsid w:val="00DD326A"/>
    <w:rsid w:val="00DD34A1"/>
    <w:rsid w:val="00DD356E"/>
    <w:rsid w:val="00DD3F9E"/>
    <w:rsid w:val="00DD4121"/>
    <w:rsid w:val="00DD476D"/>
    <w:rsid w:val="00DD4A23"/>
    <w:rsid w:val="00DD4CE7"/>
    <w:rsid w:val="00DD5243"/>
    <w:rsid w:val="00DD5FB3"/>
    <w:rsid w:val="00DD6125"/>
    <w:rsid w:val="00DD6232"/>
    <w:rsid w:val="00DD65C9"/>
    <w:rsid w:val="00DD697A"/>
    <w:rsid w:val="00DD6B7F"/>
    <w:rsid w:val="00DD6C9A"/>
    <w:rsid w:val="00DD7241"/>
    <w:rsid w:val="00DD7250"/>
    <w:rsid w:val="00DD7C41"/>
    <w:rsid w:val="00DD7E8A"/>
    <w:rsid w:val="00DE0213"/>
    <w:rsid w:val="00DE078D"/>
    <w:rsid w:val="00DE07BB"/>
    <w:rsid w:val="00DE0992"/>
    <w:rsid w:val="00DE0D3B"/>
    <w:rsid w:val="00DE1311"/>
    <w:rsid w:val="00DE14AA"/>
    <w:rsid w:val="00DE174A"/>
    <w:rsid w:val="00DE1847"/>
    <w:rsid w:val="00DE1B86"/>
    <w:rsid w:val="00DE1CCB"/>
    <w:rsid w:val="00DE2367"/>
    <w:rsid w:val="00DE2493"/>
    <w:rsid w:val="00DE29E6"/>
    <w:rsid w:val="00DE2C15"/>
    <w:rsid w:val="00DE2DF1"/>
    <w:rsid w:val="00DE352E"/>
    <w:rsid w:val="00DE39C3"/>
    <w:rsid w:val="00DE4188"/>
    <w:rsid w:val="00DE4328"/>
    <w:rsid w:val="00DE4455"/>
    <w:rsid w:val="00DE4775"/>
    <w:rsid w:val="00DE493C"/>
    <w:rsid w:val="00DE5AB1"/>
    <w:rsid w:val="00DE5BC8"/>
    <w:rsid w:val="00DE5FB7"/>
    <w:rsid w:val="00DE6012"/>
    <w:rsid w:val="00DE60BE"/>
    <w:rsid w:val="00DE62CF"/>
    <w:rsid w:val="00DE6466"/>
    <w:rsid w:val="00DE6499"/>
    <w:rsid w:val="00DE78E2"/>
    <w:rsid w:val="00DE7EBB"/>
    <w:rsid w:val="00DE7F99"/>
    <w:rsid w:val="00DF01BB"/>
    <w:rsid w:val="00DF0391"/>
    <w:rsid w:val="00DF05F7"/>
    <w:rsid w:val="00DF071E"/>
    <w:rsid w:val="00DF08FF"/>
    <w:rsid w:val="00DF0CE4"/>
    <w:rsid w:val="00DF0CEA"/>
    <w:rsid w:val="00DF144F"/>
    <w:rsid w:val="00DF14E3"/>
    <w:rsid w:val="00DF1527"/>
    <w:rsid w:val="00DF1A43"/>
    <w:rsid w:val="00DF1AA0"/>
    <w:rsid w:val="00DF1C24"/>
    <w:rsid w:val="00DF21E6"/>
    <w:rsid w:val="00DF2737"/>
    <w:rsid w:val="00DF2C81"/>
    <w:rsid w:val="00DF2FFD"/>
    <w:rsid w:val="00DF3127"/>
    <w:rsid w:val="00DF3F3F"/>
    <w:rsid w:val="00DF4044"/>
    <w:rsid w:val="00DF4782"/>
    <w:rsid w:val="00DF4A00"/>
    <w:rsid w:val="00DF4B40"/>
    <w:rsid w:val="00DF54EB"/>
    <w:rsid w:val="00DF580F"/>
    <w:rsid w:val="00DF5D62"/>
    <w:rsid w:val="00DF656E"/>
    <w:rsid w:val="00DF65C1"/>
    <w:rsid w:val="00DF69FB"/>
    <w:rsid w:val="00DF6BC9"/>
    <w:rsid w:val="00DF731D"/>
    <w:rsid w:val="00DF73C9"/>
    <w:rsid w:val="00DF73DA"/>
    <w:rsid w:val="00DF7D73"/>
    <w:rsid w:val="00DF7D86"/>
    <w:rsid w:val="00E00D20"/>
    <w:rsid w:val="00E0111C"/>
    <w:rsid w:val="00E01530"/>
    <w:rsid w:val="00E01535"/>
    <w:rsid w:val="00E01969"/>
    <w:rsid w:val="00E022C5"/>
    <w:rsid w:val="00E0277E"/>
    <w:rsid w:val="00E0286F"/>
    <w:rsid w:val="00E02B71"/>
    <w:rsid w:val="00E02D1F"/>
    <w:rsid w:val="00E03228"/>
    <w:rsid w:val="00E03236"/>
    <w:rsid w:val="00E03DEB"/>
    <w:rsid w:val="00E04735"/>
    <w:rsid w:val="00E04971"/>
    <w:rsid w:val="00E05087"/>
    <w:rsid w:val="00E054E3"/>
    <w:rsid w:val="00E05715"/>
    <w:rsid w:val="00E05909"/>
    <w:rsid w:val="00E06187"/>
    <w:rsid w:val="00E06322"/>
    <w:rsid w:val="00E0665B"/>
    <w:rsid w:val="00E06930"/>
    <w:rsid w:val="00E07137"/>
    <w:rsid w:val="00E072C0"/>
    <w:rsid w:val="00E0741F"/>
    <w:rsid w:val="00E07515"/>
    <w:rsid w:val="00E07A44"/>
    <w:rsid w:val="00E10172"/>
    <w:rsid w:val="00E11473"/>
    <w:rsid w:val="00E11825"/>
    <w:rsid w:val="00E11C0B"/>
    <w:rsid w:val="00E11D02"/>
    <w:rsid w:val="00E11F84"/>
    <w:rsid w:val="00E12353"/>
    <w:rsid w:val="00E123EA"/>
    <w:rsid w:val="00E125D1"/>
    <w:rsid w:val="00E12FD7"/>
    <w:rsid w:val="00E13454"/>
    <w:rsid w:val="00E13945"/>
    <w:rsid w:val="00E13CFE"/>
    <w:rsid w:val="00E13EB0"/>
    <w:rsid w:val="00E1410A"/>
    <w:rsid w:val="00E14A2B"/>
    <w:rsid w:val="00E14CF8"/>
    <w:rsid w:val="00E152EA"/>
    <w:rsid w:val="00E16714"/>
    <w:rsid w:val="00E1677E"/>
    <w:rsid w:val="00E16B48"/>
    <w:rsid w:val="00E16CED"/>
    <w:rsid w:val="00E17064"/>
    <w:rsid w:val="00E170C8"/>
    <w:rsid w:val="00E17518"/>
    <w:rsid w:val="00E17792"/>
    <w:rsid w:val="00E177EC"/>
    <w:rsid w:val="00E1781C"/>
    <w:rsid w:val="00E17B67"/>
    <w:rsid w:val="00E17E9F"/>
    <w:rsid w:val="00E2029D"/>
    <w:rsid w:val="00E202BB"/>
    <w:rsid w:val="00E20B46"/>
    <w:rsid w:val="00E20C8C"/>
    <w:rsid w:val="00E20DEB"/>
    <w:rsid w:val="00E210EB"/>
    <w:rsid w:val="00E2124C"/>
    <w:rsid w:val="00E217D7"/>
    <w:rsid w:val="00E21DB5"/>
    <w:rsid w:val="00E22457"/>
    <w:rsid w:val="00E22BD6"/>
    <w:rsid w:val="00E23263"/>
    <w:rsid w:val="00E233F8"/>
    <w:rsid w:val="00E2369D"/>
    <w:rsid w:val="00E237EC"/>
    <w:rsid w:val="00E23956"/>
    <w:rsid w:val="00E23A66"/>
    <w:rsid w:val="00E23A73"/>
    <w:rsid w:val="00E23F8B"/>
    <w:rsid w:val="00E24340"/>
    <w:rsid w:val="00E244D6"/>
    <w:rsid w:val="00E246D1"/>
    <w:rsid w:val="00E248E9"/>
    <w:rsid w:val="00E2497E"/>
    <w:rsid w:val="00E25B5C"/>
    <w:rsid w:val="00E25DBA"/>
    <w:rsid w:val="00E2681D"/>
    <w:rsid w:val="00E26A62"/>
    <w:rsid w:val="00E26C6B"/>
    <w:rsid w:val="00E26F68"/>
    <w:rsid w:val="00E272D4"/>
    <w:rsid w:val="00E27FCD"/>
    <w:rsid w:val="00E30103"/>
    <w:rsid w:val="00E3043A"/>
    <w:rsid w:val="00E30944"/>
    <w:rsid w:val="00E30AB9"/>
    <w:rsid w:val="00E30BB6"/>
    <w:rsid w:val="00E3117F"/>
    <w:rsid w:val="00E3176E"/>
    <w:rsid w:val="00E31CD5"/>
    <w:rsid w:val="00E32278"/>
    <w:rsid w:val="00E3250D"/>
    <w:rsid w:val="00E32AE7"/>
    <w:rsid w:val="00E32DE4"/>
    <w:rsid w:val="00E335B7"/>
    <w:rsid w:val="00E33C55"/>
    <w:rsid w:val="00E3425B"/>
    <w:rsid w:val="00E346F5"/>
    <w:rsid w:val="00E347F5"/>
    <w:rsid w:val="00E34A48"/>
    <w:rsid w:val="00E35578"/>
    <w:rsid w:val="00E35BD1"/>
    <w:rsid w:val="00E36475"/>
    <w:rsid w:val="00E365E1"/>
    <w:rsid w:val="00E36648"/>
    <w:rsid w:val="00E3670E"/>
    <w:rsid w:val="00E371ED"/>
    <w:rsid w:val="00E37698"/>
    <w:rsid w:val="00E379F6"/>
    <w:rsid w:val="00E37BB7"/>
    <w:rsid w:val="00E40655"/>
    <w:rsid w:val="00E4123A"/>
    <w:rsid w:val="00E4195D"/>
    <w:rsid w:val="00E41BCD"/>
    <w:rsid w:val="00E41DD3"/>
    <w:rsid w:val="00E42131"/>
    <w:rsid w:val="00E42151"/>
    <w:rsid w:val="00E424E6"/>
    <w:rsid w:val="00E42982"/>
    <w:rsid w:val="00E42B72"/>
    <w:rsid w:val="00E42B77"/>
    <w:rsid w:val="00E42FD1"/>
    <w:rsid w:val="00E43956"/>
    <w:rsid w:val="00E43B7D"/>
    <w:rsid w:val="00E44722"/>
    <w:rsid w:val="00E44853"/>
    <w:rsid w:val="00E4529E"/>
    <w:rsid w:val="00E45A49"/>
    <w:rsid w:val="00E45ADC"/>
    <w:rsid w:val="00E45BB8"/>
    <w:rsid w:val="00E46ADA"/>
    <w:rsid w:val="00E46CB8"/>
    <w:rsid w:val="00E47288"/>
    <w:rsid w:val="00E47913"/>
    <w:rsid w:val="00E47A40"/>
    <w:rsid w:val="00E47A61"/>
    <w:rsid w:val="00E47C36"/>
    <w:rsid w:val="00E47CA9"/>
    <w:rsid w:val="00E47FBF"/>
    <w:rsid w:val="00E5071B"/>
    <w:rsid w:val="00E50B75"/>
    <w:rsid w:val="00E50C40"/>
    <w:rsid w:val="00E51D55"/>
    <w:rsid w:val="00E51EDE"/>
    <w:rsid w:val="00E52864"/>
    <w:rsid w:val="00E528A5"/>
    <w:rsid w:val="00E52C01"/>
    <w:rsid w:val="00E537A2"/>
    <w:rsid w:val="00E55860"/>
    <w:rsid w:val="00E55F12"/>
    <w:rsid w:val="00E5606D"/>
    <w:rsid w:val="00E56569"/>
    <w:rsid w:val="00E565EA"/>
    <w:rsid w:val="00E56A41"/>
    <w:rsid w:val="00E56B14"/>
    <w:rsid w:val="00E56D86"/>
    <w:rsid w:val="00E5709D"/>
    <w:rsid w:val="00E573A1"/>
    <w:rsid w:val="00E601F8"/>
    <w:rsid w:val="00E6027B"/>
    <w:rsid w:val="00E60A30"/>
    <w:rsid w:val="00E60C92"/>
    <w:rsid w:val="00E611DB"/>
    <w:rsid w:val="00E617AF"/>
    <w:rsid w:val="00E61BF6"/>
    <w:rsid w:val="00E61C48"/>
    <w:rsid w:val="00E62509"/>
    <w:rsid w:val="00E6260D"/>
    <w:rsid w:val="00E62666"/>
    <w:rsid w:val="00E62C93"/>
    <w:rsid w:val="00E62CEF"/>
    <w:rsid w:val="00E63CD3"/>
    <w:rsid w:val="00E640ED"/>
    <w:rsid w:val="00E6452C"/>
    <w:rsid w:val="00E64560"/>
    <w:rsid w:val="00E64731"/>
    <w:rsid w:val="00E6487D"/>
    <w:rsid w:val="00E64B3C"/>
    <w:rsid w:val="00E64BDF"/>
    <w:rsid w:val="00E64D74"/>
    <w:rsid w:val="00E64DDA"/>
    <w:rsid w:val="00E64FF8"/>
    <w:rsid w:val="00E651EE"/>
    <w:rsid w:val="00E65564"/>
    <w:rsid w:val="00E6580A"/>
    <w:rsid w:val="00E65E63"/>
    <w:rsid w:val="00E66042"/>
    <w:rsid w:val="00E6605B"/>
    <w:rsid w:val="00E66332"/>
    <w:rsid w:val="00E663A2"/>
    <w:rsid w:val="00E6649B"/>
    <w:rsid w:val="00E66AAE"/>
    <w:rsid w:val="00E66B11"/>
    <w:rsid w:val="00E66E6F"/>
    <w:rsid w:val="00E674D9"/>
    <w:rsid w:val="00E67BEC"/>
    <w:rsid w:val="00E67E24"/>
    <w:rsid w:val="00E67FF5"/>
    <w:rsid w:val="00E7007D"/>
    <w:rsid w:val="00E700B0"/>
    <w:rsid w:val="00E70674"/>
    <w:rsid w:val="00E70738"/>
    <w:rsid w:val="00E70A03"/>
    <w:rsid w:val="00E70BAB"/>
    <w:rsid w:val="00E71314"/>
    <w:rsid w:val="00E7139B"/>
    <w:rsid w:val="00E71D0A"/>
    <w:rsid w:val="00E71D85"/>
    <w:rsid w:val="00E7245A"/>
    <w:rsid w:val="00E72AAF"/>
    <w:rsid w:val="00E72F85"/>
    <w:rsid w:val="00E73479"/>
    <w:rsid w:val="00E734DF"/>
    <w:rsid w:val="00E73CE0"/>
    <w:rsid w:val="00E74173"/>
    <w:rsid w:val="00E74B7E"/>
    <w:rsid w:val="00E74E0C"/>
    <w:rsid w:val="00E75558"/>
    <w:rsid w:val="00E75A65"/>
    <w:rsid w:val="00E75EEA"/>
    <w:rsid w:val="00E760A1"/>
    <w:rsid w:val="00E76571"/>
    <w:rsid w:val="00E76CBD"/>
    <w:rsid w:val="00E775A6"/>
    <w:rsid w:val="00E775EE"/>
    <w:rsid w:val="00E777AC"/>
    <w:rsid w:val="00E77B5A"/>
    <w:rsid w:val="00E80A1C"/>
    <w:rsid w:val="00E80E7A"/>
    <w:rsid w:val="00E80F39"/>
    <w:rsid w:val="00E813B9"/>
    <w:rsid w:val="00E81DD0"/>
    <w:rsid w:val="00E8219D"/>
    <w:rsid w:val="00E821DF"/>
    <w:rsid w:val="00E822AE"/>
    <w:rsid w:val="00E82F0F"/>
    <w:rsid w:val="00E83415"/>
    <w:rsid w:val="00E83627"/>
    <w:rsid w:val="00E84A22"/>
    <w:rsid w:val="00E85360"/>
    <w:rsid w:val="00E8585F"/>
    <w:rsid w:val="00E859B0"/>
    <w:rsid w:val="00E85C8F"/>
    <w:rsid w:val="00E85D1D"/>
    <w:rsid w:val="00E8609A"/>
    <w:rsid w:val="00E8614D"/>
    <w:rsid w:val="00E86329"/>
    <w:rsid w:val="00E86D0B"/>
    <w:rsid w:val="00E86E93"/>
    <w:rsid w:val="00E876A9"/>
    <w:rsid w:val="00E876DF"/>
    <w:rsid w:val="00E9031B"/>
    <w:rsid w:val="00E90988"/>
    <w:rsid w:val="00E919A2"/>
    <w:rsid w:val="00E91FB3"/>
    <w:rsid w:val="00E921C5"/>
    <w:rsid w:val="00E923E4"/>
    <w:rsid w:val="00E928E0"/>
    <w:rsid w:val="00E92F2C"/>
    <w:rsid w:val="00E92FEE"/>
    <w:rsid w:val="00E93457"/>
    <w:rsid w:val="00E93DCA"/>
    <w:rsid w:val="00E93F0B"/>
    <w:rsid w:val="00E94620"/>
    <w:rsid w:val="00E94762"/>
    <w:rsid w:val="00E94C80"/>
    <w:rsid w:val="00E94C8E"/>
    <w:rsid w:val="00E94F03"/>
    <w:rsid w:val="00E95129"/>
    <w:rsid w:val="00E952AC"/>
    <w:rsid w:val="00E957D7"/>
    <w:rsid w:val="00E96059"/>
    <w:rsid w:val="00E96516"/>
    <w:rsid w:val="00E96570"/>
    <w:rsid w:val="00E97383"/>
    <w:rsid w:val="00E977CF"/>
    <w:rsid w:val="00E97CBB"/>
    <w:rsid w:val="00E97D88"/>
    <w:rsid w:val="00E97DE4"/>
    <w:rsid w:val="00E97F0E"/>
    <w:rsid w:val="00EA008A"/>
    <w:rsid w:val="00EA0107"/>
    <w:rsid w:val="00EA0DCF"/>
    <w:rsid w:val="00EA10B4"/>
    <w:rsid w:val="00EA1315"/>
    <w:rsid w:val="00EA13FE"/>
    <w:rsid w:val="00EA2081"/>
    <w:rsid w:val="00EA2094"/>
    <w:rsid w:val="00EA28B8"/>
    <w:rsid w:val="00EA2943"/>
    <w:rsid w:val="00EA2CA2"/>
    <w:rsid w:val="00EA2F47"/>
    <w:rsid w:val="00EA35CD"/>
    <w:rsid w:val="00EA39A2"/>
    <w:rsid w:val="00EA3B71"/>
    <w:rsid w:val="00EA423B"/>
    <w:rsid w:val="00EA59FE"/>
    <w:rsid w:val="00EA66B9"/>
    <w:rsid w:val="00EA6A8C"/>
    <w:rsid w:val="00EA6DA1"/>
    <w:rsid w:val="00EA70A6"/>
    <w:rsid w:val="00EA75BC"/>
    <w:rsid w:val="00EA7A72"/>
    <w:rsid w:val="00EA7B68"/>
    <w:rsid w:val="00EA7DCF"/>
    <w:rsid w:val="00EA7E42"/>
    <w:rsid w:val="00EB06C7"/>
    <w:rsid w:val="00EB08FD"/>
    <w:rsid w:val="00EB1B03"/>
    <w:rsid w:val="00EB1FFE"/>
    <w:rsid w:val="00EB2BD0"/>
    <w:rsid w:val="00EB2E59"/>
    <w:rsid w:val="00EB2FD7"/>
    <w:rsid w:val="00EB37C2"/>
    <w:rsid w:val="00EB3818"/>
    <w:rsid w:val="00EB3BFC"/>
    <w:rsid w:val="00EB43D1"/>
    <w:rsid w:val="00EB44D5"/>
    <w:rsid w:val="00EB4586"/>
    <w:rsid w:val="00EB45E5"/>
    <w:rsid w:val="00EB466E"/>
    <w:rsid w:val="00EB4AD0"/>
    <w:rsid w:val="00EB4D9D"/>
    <w:rsid w:val="00EB5274"/>
    <w:rsid w:val="00EB5531"/>
    <w:rsid w:val="00EB5A4B"/>
    <w:rsid w:val="00EB64EE"/>
    <w:rsid w:val="00EB6966"/>
    <w:rsid w:val="00EB76F2"/>
    <w:rsid w:val="00EB781B"/>
    <w:rsid w:val="00EB7ACA"/>
    <w:rsid w:val="00EC0965"/>
    <w:rsid w:val="00EC0D05"/>
    <w:rsid w:val="00EC0F42"/>
    <w:rsid w:val="00EC11AB"/>
    <w:rsid w:val="00EC1A74"/>
    <w:rsid w:val="00EC1AFB"/>
    <w:rsid w:val="00EC1E50"/>
    <w:rsid w:val="00EC2742"/>
    <w:rsid w:val="00EC2847"/>
    <w:rsid w:val="00EC2875"/>
    <w:rsid w:val="00EC28EE"/>
    <w:rsid w:val="00EC2E15"/>
    <w:rsid w:val="00EC3052"/>
    <w:rsid w:val="00EC30E4"/>
    <w:rsid w:val="00EC349B"/>
    <w:rsid w:val="00EC35F2"/>
    <w:rsid w:val="00EC3D61"/>
    <w:rsid w:val="00EC4213"/>
    <w:rsid w:val="00EC447B"/>
    <w:rsid w:val="00EC49B6"/>
    <w:rsid w:val="00EC5255"/>
    <w:rsid w:val="00EC5601"/>
    <w:rsid w:val="00EC59ED"/>
    <w:rsid w:val="00EC5B67"/>
    <w:rsid w:val="00EC5DDE"/>
    <w:rsid w:val="00EC638E"/>
    <w:rsid w:val="00EC6A58"/>
    <w:rsid w:val="00EC77C1"/>
    <w:rsid w:val="00EC7FF4"/>
    <w:rsid w:val="00ED05DE"/>
    <w:rsid w:val="00ED0A2F"/>
    <w:rsid w:val="00ED0BB2"/>
    <w:rsid w:val="00ED184D"/>
    <w:rsid w:val="00ED1D8C"/>
    <w:rsid w:val="00ED23A3"/>
    <w:rsid w:val="00ED2886"/>
    <w:rsid w:val="00ED2A91"/>
    <w:rsid w:val="00ED2BCB"/>
    <w:rsid w:val="00ED2C5E"/>
    <w:rsid w:val="00ED3596"/>
    <w:rsid w:val="00ED35CC"/>
    <w:rsid w:val="00ED3AF8"/>
    <w:rsid w:val="00ED3B5D"/>
    <w:rsid w:val="00ED3FF7"/>
    <w:rsid w:val="00ED4B8A"/>
    <w:rsid w:val="00ED4DD2"/>
    <w:rsid w:val="00ED4E19"/>
    <w:rsid w:val="00ED4FEF"/>
    <w:rsid w:val="00ED54AF"/>
    <w:rsid w:val="00ED55DC"/>
    <w:rsid w:val="00ED5A71"/>
    <w:rsid w:val="00ED5BBE"/>
    <w:rsid w:val="00ED5E0E"/>
    <w:rsid w:val="00ED5FF9"/>
    <w:rsid w:val="00ED66EC"/>
    <w:rsid w:val="00ED686E"/>
    <w:rsid w:val="00ED696A"/>
    <w:rsid w:val="00ED6B18"/>
    <w:rsid w:val="00ED6F42"/>
    <w:rsid w:val="00ED742C"/>
    <w:rsid w:val="00ED75CA"/>
    <w:rsid w:val="00ED75CB"/>
    <w:rsid w:val="00ED77CB"/>
    <w:rsid w:val="00ED7E45"/>
    <w:rsid w:val="00EE0037"/>
    <w:rsid w:val="00EE144B"/>
    <w:rsid w:val="00EE158D"/>
    <w:rsid w:val="00EE196C"/>
    <w:rsid w:val="00EE1FA6"/>
    <w:rsid w:val="00EE204F"/>
    <w:rsid w:val="00EE2085"/>
    <w:rsid w:val="00EE230E"/>
    <w:rsid w:val="00EE2610"/>
    <w:rsid w:val="00EE2EA2"/>
    <w:rsid w:val="00EE3281"/>
    <w:rsid w:val="00EE3818"/>
    <w:rsid w:val="00EE3C69"/>
    <w:rsid w:val="00EE4B4C"/>
    <w:rsid w:val="00EE55AC"/>
    <w:rsid w:val="00EE6245"/>
    <w:rsid w:val="00EE6941"/>
    <w:rsid w:val="00EE6A13"/>
    <w:rsid w:val="00EE6A59"/>
    <w:rsid w:val="00EE6B06"/>
    <w:rsid w:val="00EE6D62"/>
    <w:rsid w:val="00EE70A3"/>
    <w:rsid w:val="00EE70DB"/>
    <w:rsid w:val="00EE712F"/>
    <w:rsid w:val="00EE7389"/>
    <w:rsid w:val="00EE7433"/>
    <w:rsid w:val="00EE77B3"/>
    <w:rsid w:val="00EE77D7"/>
    <w:rsid w:val="00EE7A26"/>
    <w:rsid w:val="00EF0244"/>
    <w:rsid w:val="00EF0268"/>
    <w:rsid w:val="00EF0893"/>
    <w:rsid w:val="00EF1BEA"/>
    <w:rsid w:val="00EF255F"/>
    <w:rsid w:val="00EF2761"/>
    <w:rsid w:val="00EF2BA0"/>
    <w:rsid w:val="00EF2C80"/>
    <w:rsid w:val="00EF2CE3"/>
    <w:rsid w:val="00EF316B"/>
    <w:rsid w:val="00EF3618"/>
    <w:rsid w:val="00EF392B"/>
    <w:rsid w:val="00EF3DBC"/>
    <w:rsid w:val="00EF3E05"/>
    <w:rsid w:val="00EF47F8"/>
    <w:rsid w:val="00EF4F84"/>
    <w:rsid w:val="00EF5221"/>
    <w:rsid w:val="00EF537A"/>
    <w:rsid w:val="00EF53CE"/>
    <w:rsid w:val="00EF54BD"/>
    <w:rsid w:val="00EF5D3B"/>
    <w:rsid w:val="00EF5D9C"/>
    <w:rsid w:val="00EF617C"/>
    <w:rsid w:val="00EF6244"/>
    <w:rsid w:val="00EF6285"/>
    <w:rsid w:val="00EF62CF"/>
    <w:rsid w:val="00EF6705"/>
    <w:rsid w:val="00EF68C2"/>
    <w:rsid w:val="00EF6A38"/>
    <w:rsid w:val="00EF6E68"/>
    <w:rsid w:val="00EF7150"/>
    <w:rsid w:val="00EF733D"/>
    <w:rsid w:val="00EF7765"/>
    <w:rsid w:val="00F00215"/>
    <w:rsid w:val="00F00858"/>
    <w:rsid w:val="00F0090F"/>
    <w:rsid w:val="00F00A26"/>
    <w:rsid w:val="00F00D57"/>
    <w:rsid w:val="00F00DBE"/>
    <w:rsid w:val="00F00E46"/>
    <w:rsid w:val="00F00F98"/>
    <w:rsid w:val="00F011F9"/>
    <w:rsid w:val="00F017E9"/>
    <w:rsid w:val="00F01AC1"/>
    <w:rsid w:val="00F01E31"/>
    <w:rsid w:val="00F02093"/>
    <w:rsid w:val="00F02491"/>
    <w:rsid w:val="00F02684"/>
    <w:rsid w:val="00F027AC"/>
    <w:rsid w:val="00F0340E"/>
    <w:rsid w:val="00F037E4"/>
    <w:rsid w:val="00F04158"/>
    <w:rsid w:val="00F041A1"/>
    <w:rsid w:val="00F045E4"/>
    <w:rsid w:val="00F04803"/>
    <w:rsid w:val="00F06C3B"/>
    <w:rsid w:val="00F06F54"/>
    <w:rsid w:val="00F071CC"/>
    <w:rsid w:val="00F07C89"/>
    <w:rsid w:val="00F07D12"/>
    <w:rsid w:val="00F07E60"/>
    <w:rsid w:val="00F1009F"/>
    <w:rsid w:val="00F107C1"/>
    <w:rsid w:val="00F107E8"/>
    <w:rsid w:val="00F10E92"/>
    <w:rsid w:val="00F1112D"/>
    <w:rsid w:val="00F11CB5"/>
    <w:rsid w:val="00F11DB8"/>
    <w:rsid w:val="00F12285"/>
    <w:rsid w:val="00F13076"/>
    <w:rsid w:val="00F1321E"/>
    <w:rsid w:val="00F1338C"/>
    <w:rsid w:val="00F13A3A"/>
    <w:rsid w:val="00F1421C"/>
    <w:rsid w:val="00F14270"/>
    <w:rsid w:val="00F142B9"/>
    <w:rsid w:val="00F1525A"/>
    <w:rsid w:val="00F156E4"/>
    <w:rsid w:val="00F159AE"/>
    <w:rsid w:val="00F15A45"/>
    <w:rsid w:val="00F15FDC"/>
    <w:rsid w:val="00F165DF"/>
    <w:rsid w:val="00F16693"/>
    <w:rsid w:val="00F16836"/>
    <w:rsid w:val="00F16879"/>
    <w:rsid w:val="00F16B60"/>
    <w:rsid w:val="00F16F4A"/>
    <w:rsid w:val="00F176A5"/>
    <w:rsid w:val="00F177B9"/>
    <w:rsid w:val="00F17978"/>
    <w:rsid w:val="00F17AC3"/>
    <w:rsid w:val="00F17C5D"/>
    <w:rsid w:val="00F17FAF"/>
    <w:rsid w:val="00F20264"/>
    <w:rsid w:val="00F20AB2"/>
    <w:rsid w:val="00F2112C"/>
    <w:rsid w:val="00F2114A"/>
    <w:rsid w:val="00F21475"/>
    <w:rsid w:val="00F21B7A"/>
    <w:rsid w:val="00F21C45"/>
    <w:rsid w:val="00F21D0E"/>
    <w:rsid w:val="00F221AB"/>
    <w:rsid w:val="00F22D4B"/>
    <w:rsid w:val="00F24245"/>
    <w:rsid w:val="00F24316"/>
    <w:rsid w:val="00F2458E"/>
    <w:rsid w:val="00F2468D"/>
    <w:rsid w:val="00F2472B"/>
    <w:rsid w:val="00F24800"/>
    <w:rsid w:val="00F24B8F"/>
    <w:rsid w:val="00F252ED"/>
    <w:rsid w:val="00F25490"/>
    <w:rsid w:val="00F2566B"/>
    <w:rsid w:val="00F2589F"/>
    <w:rsid w:val="00F267E2"/>
    <w:rsid w:val="00F268A1"/>
    <w:rsid w:val="00F269BC"/>
    <w:rsid w:val="00F26D39"/>
    <w:rsid w:val="00F26DD4"/>
    <w:rsid w:val="00F2703B"/>
    <w:rsid w:val="00F270AE"/>
    <w:rsid w:val="00F270E5"/>
    <w:rsid w:val="00F27347"/>
    <w:rsid w:val="00F2798F"/>
    <w:rsid w:val="00F27C8C"/>
    <w:rsid w:val="00F27F37"/>
    <w:rsid w:val="00F30341"/>
    <w:rsid w:val="00F3064B"/>
    <w:rsid w:val="00F30AC9"/>
    <w:rsid w:val="00F30D98"/>
    <w:rsid w:val="00F3121F"/>
    <w:rsid w:val="00F318E5"/>
    <w:rsid w:val="00F31A59"/>
    <w:rsid w:val="00F31DEE"/>
    <w:rsid w:val="00F31FE7"/>
    <w:rsid w:val="00F32009"/>
    <w:rsid w:val="00F32230"/>
    <w:rsid w:val="00F32516"/>
    <w:rsid w:val="00F325DA"/>
    <w:rsid w:val="00F32782"/>
    <w:rsid w:val="00F329E9"/>
    <w:rsid w:val="00F32E75"/>
    <w:rsid w:val="00F32FF8"/>
    <w:rsid w:val="00F33141"/>
    <w:rsid w:val="00F335AD"/>
    <w:rsid w:val="00F33737"/>
    <w:rsid w:val="00F33745"/>
    <w:rsid w:val="00F33D86"/>
    <w:rsid w:val="00F342AB"/>
    <w:rsid w:val="00F34566"/>
    <w:rsid w:val="00F345CD"/>
    <w:rsid w:val="00F34889"/>
    <w:rsid w:val="00F349B2"/>
    <w:rsid w:val="00F34E28"/>
    <w:rsid w:val="00F34F9A"/>
    <w:rsid w:val="00F34FEB"/>
    <w:rsid w:val="00F350BC"/>
    <w:rsid w:val="00F35378"/>
    <w:rsid w:val="00F354D8"/>
    <w:rsid w:val="00F35633"/>
    <w:rsid w:val="00F35B38"/>
    <w:rsid w:val="00F35D8A"/>
    <w:rsid w:val="00F35F3F"/>
    <w:rsid w:val="00F36774"/>
    <w:rsid w:val="00F369BE"/>
    <w:rsid w:val="00F36A2F"/>
    <w:rsid w:val="00F36B92"/>
    <w:rsid w:val="00F370B1"/>
    <w:rsid w:val="00F37573"/>
    <w:rsid w:val="00F3769C"/>
    <w:rsid w:val="00F376AA"/>
    <w:rsid w:val="00F37B5E"/>
    <w:rsid w:val="00F37CE1"/>
    <w:rsid w:val="00F37EEF"/>
    <w:rsid w:val="00F40243"/>
    <w:rsid w:val="00F404C0"/>
    <w:rsid w:val="00F40971"/>
    <w:rsid w:val="00F40B93"/>
    <w:rsid w:val="00F418A9"/>
    <w:rsid w:val="00F41D67"/>
    <w:rsid w:val="00F42129"/>
    <w:rsid w:val="00F4218F"/>
    <w:rsid w:val="00F4240E"/>
    <w:rsid w:val="00F42581"/>
    <w:rsid w:val="00F42824"/>
    <w:rsid w:val="00F4289B"/>
    <w:rsid w:val="00F42996"/>
    <w:rsid w:val="00F429A4"/>
    <w:rsid w:val="00F4309D"/>
    <w:rsid w:val="00F434AA"/>
    <w:rsid w:val="00F436D3"/>
    <w:rsid w:val="00F44210"/>
    <w:rsid w:val="00F4441E"/>
    <w:rsid w:val="00F45464"/>
    <w:rsid w:val="00F455FB"/>
    <w:rsid w:val="00F45B8E"/>
    <w:rsid w:val="00F45CBD"/>
    <w:rsid w:val="00F46406"/>
    <w:rsid w:val="00F46683"/>
    <w:rsid w:val="00F46721"/>
    <w:rsid w:val="00F4689F"/>
    <w:rsid w:val="00F46EDB"/>
    <w:rsid w:val="00F470A6"/>
    <w:rsid w:val="00F475D9"/>
    <w:rsid w:val="00F5079E"/>
    <w:rsid w:val="00F5084B"/>
    <w:rsid w:val="00F5099A"/>
    <w:rsid w:val="00F50BD2"/>
    <w:rsid w:val="00F50E14"/>
    <w:rsid w:val="00F5145B"/>
    <w:rsid w:val="00F5152D"/>
    <w:rsid w:val="00F51798"/>
    <w:rsid w:val="00F517F9"/>
    <w:rsid w:val="00F51901"/>
    <w:rsid w:val="00F51C2B"/>
    <w:rsid w:val="00F52757"/>
    <w:rsid w:val="00F52785"/>
    <w:rsid w:val="00F52A04"/>
    <w:rsid w:val="00F5320B"/>
    <w:rsid w:val="00F533BC"/>
    <w:rsid w:val="00F53529"/>
    <w:rsid w:val="00F54713"/>
    <w:rsid w:val="00F54BDD"/>
    <w:rsid w:val="00F54EBC"/>
    <w:rsid w:val="00F54F08"/>
    <w:rsid w:val="00F559A1"/>
    <w:rsid w:val="00F55C0C"/>
    <w:rsid w:val="00F55F69"/>
    <w:rsid w:val="00F55F93"/>
    <w:rsid w:val="00F55FC3"/>
    <w:rsid w:val="00F5627B"/>
    <w:rsid w:val="00F56585"/>
    <w:rsid w:val="00F5669F"/>
    <w:rsid w:val="00F5672C"/>
    <w:rsid w:val="00F56B70"/>
    <w:rsid w:val="00F56EBA"/>
    <w:rsid w:val="00F5762A"/>
    <w:rsid w:val="00F60092"/>
    <w:rsid w:val="00F60AAB"/>
    <w:rsid w:val="00F61555"/>
    <w:rsid w:val="00F61A61"/>
    <w:rsid w:val="00F61D0E"/>
    <w:rsid w:val="00F6218C"/>
    <w:rsid w:val="00F62AF9"/>
    <w:rsid w:val="00F62C2B"/>
    <w:rsid w:val="00F62F10"/>
    <w:rsid w:val="00F630AB"/>
    <w:rsid w:val="00F6320E"/>
    <w:rsid w:val="00F63350"/>
    <w:rsid w:val="00F635E7"/>
    <w:rsid w:val="00F64150"/>
    <w:rsid w:val="00F64247"/>
    <w:rsid w:val="00F6452C"/>
    <w:rsid w:val="00F64699"/>
    <w:rsid w:val="00F647B0"/>
    <w:rsid w:val="00F651D4"/>
    <w:rsid w:val="00F65C18"/>
    <w:rsid w:val="00F6625D"/>
    <w:rsid w:val="00F66824"/>
    <w:rsid w:val="00F70089"/>
    <w:rsid w:val="00F700A5"/>
    <w:rsid w:val="00F701C2"/>
    <w:rsid w:val="00F702AE"/>
    <w:rsid w:val="00F70356"/>
    <w:rsid w:val="00F70394"/>
    <w:rsid w:val="00F7039B"/>
    <w:rsid w:val="00F703BF"/>
    <w:rsid w:val="00F706EC"/>
    <w:rsid w:val="00F708E0"/>
    <w:rsid w:val="00F70962"/>
    <w:rsid w:val="00F70EBD"/>
    <w:rsid w:val="00F70FD0"/>
    <w:rsid w:val="00F70FE6"/>
    <w:rsid w:val="00F711E0"/>
    <w:rsid w:val="00F717A5"/>
    <w:rsid w:val="00F71E3F"/>
    <w:rsid w:val="00F72028"/>
    <w:rsid w:val="00F7219B"/>
    <w:rsid w:val="00F72C02"/>
    <w:rsid w:val="00F7309C"/>
    <w:rsid w:val="00F7343E"/>
    <w:rsid w:val="00F73828"/>
    <w:rsid w:val="00F740B0"/>
    <w:rsid w:val="00F7424E"/>
    <w:rsid w:val="00F7438F"/>
    <w:rsid w:val="00F745B2"/>
    <w:rsid w:val="00F7465D"/>
    <w:rsid w:val="00F74A18"/>
    <w:rsid w:val="00F74A6B"/>
    <w:rsid w:val="00F751D9"/>
    <w:rsid w:val="00F75343"/>
    <w:rsid w:val="00F75634"/>
    <w:rsid w:val="00F75E14"/>
    <w:rsid w:val="00F761D9"/>
    <w:rsid w:val="00F7624B"/>
    <w:rsid w:val="00F764EE"/>
    <w:rsid w:val="00F7680A"/>
    <w:rsid w:val="00F7683B"/>
    <w:rsid w:val="00F76C88"/>
    <w:rsid w:val="00F7708B"/>
    <w:rsid w:val="00F772F8"/>
    <w:rsid w:val="00F77E76"/>
    <w:rsid w:val="00F77FF0"/>
    <w:rsid w:val="00F801FD"/>
    <w:rsid w:val="00F80A99"/>
    <w:rsid w:val="00F813E1"/>
    <w:rsid w:val="00F8142D"/>
    <w:rsid w:val="00F824DA"/>
    <w:rsid w:val="00F8282B"/>
    <w:rsid w:val="00F829EB"/>
    <w:rsid w:val="00F82BD8"/>
    <w:rsid w:val="00F82D94"/>
    <w:rsid w:val="00F8303A"/>
    <w:rsid w:val="00F834C5"/>
    <w:rsid w:val="00F836AC"/>
    <w:rsid w:val="00F8377B"/>
    <w:rsid w:val="00F83882"/>
    <w:rsid w:val="00F83D90"/>
    <w:rsid w:val="00F840D0"/>
    <w:rsid w:val="00F8433B"/>
    <w:rsid w:val="00F845B6"/>
    <w:rsid w:val="00F846F4"/>
    <w:rsid w:val="00F84F34"/>
    <w:rsid w:val="00F85280"/>
    <w:rsid w:val="00F852AB"/>
    <w:rsid w:val="00F8625B"/>
    <w:rsid w:val="00F86D9C"/>
    <w:rsid w:val="00F86DD2"/>
    <w:rsid w:val="00F86F02"/>
    <w:rsid w:val="00F87002"/>
    <w:rsid w:val="00F87059"/>
    <w:rsid w:val="00F871A0"/>
    <w:rsid w:val="00F874E1"/>
    <w:rsid w:val="00F878A5"/>
    <w:rsid w:val="00F87945"/>
    <w:rsid w:val="00F87DC9"/>
    <w:rsid w:val="00F9075B"/>
    <w:rsid w:val="00F90B97"/>
    <w:rsid w:val="00F90F53"/>
    <w:rsid w:val="00F90FC4"/>
    <w:rsid w:val="00F91344"/>
    <w:rsid w:val="00F914C2"/>
    <w:rsid w:val="00F91D5C"/>
    <w:rsid w:val="00F9203A"/>
    <w:rsid w:val="00F92442"/>
    <w:rsid w:val="00F927B3"/>
    <w:rsid w:val="00F92B26"/>
    <w:rsid w:val="00F931E7"/>
    <w:rsid w:val="00F932FA"/>
    <w:rsid w:val="00F9376A"/>
    <w:rsid w:val="00F937EB"/>
    <w:rsid w:val="00F93A7F"/>
    <w:rsid w:val="00F93D2A"/>
    <w:rsid w:val="00F93D84"/>
    <w:rsid w:val="00F94098"/>
    <w:rsid w:val="00F94608"/>
    <w:rsid w:val="00F950F0"/>
    <w:rsid w:val="00F9515D"/>
    <w:rsid w:val="00F95225"/>
    <w:rsid w:val="00F954D9"/>
    <w:rsid w:val="00F96424"/>
    <w:rsid w:val="00F964C7"/>
    <w:rsid w:val="00F968C7"/>
    <w:rsid w:val="00F96936"/>
    <w:rsid w:val="00F97893"/>
    <w:rsid w:val="00F97DC8"/>
    <w:rsid w:val="00FA017E"/>
    <w:rsid w:val="00FA0552"/>
    <w:rsid w:val="00FA05D6"/>
    <w:rsid w:val="00FA0986"/>
    <w:rsid w:val="00FA0BB2"/>
    <w:rsid w:val="00FA0F36"/>
    <w:rsid w:val="00FA132C"/>
    <w:rsid w:val="00FA16D0"/>
    <w:rsid w:val="00FA1ACC"/>
    <w:rsid w:val="00FA23F6"/>
    <w:rsid w:val="00FA2549"/>
    <w:rsid w:val="00FA2774"/>
    <w:rsid w:val="00FA3BE6"/>
    <w:rsid w:val="00FA3E52"/>
    <w:rsid w:val="00FA414E"/>
    <w:rsid w:val="00FA4802"/>
    <w:rsid w:val="00FA540A"/>
    <w:rsid w:val="00FA553F"/>
    <w:rsid w:val="00FA55F8"/>
    <w:rsid w:val="00FA5648"/>
    <w:rsid w:val="00FA586F"/>
    <w:rsid w:val="00FA5EF3"/>
    <w:rsid w:val="00FA5FA9"/>
    <w:rsid w:val="00FA62CB"/>
    <w:rsid w:val="00FA63FD"/>
    <w:rsid w:val="00FA65EC"/>
    <w:rsid w:val="00FA696E"/>
    <w:rsid w:val="00FA6BA1"/>
    <w:rsid w:val="00FA6E22"/>
    <w:rsid w:val="00FA6E2A"/>
    <w:rsid w:val="00FA724F"/>
    <w:rsid w:val="00FA725F"/>
    <w:rsid w:val="00FB0429"/>
    <w:rsid w:val="00FB0507"/>
    <w:rsid w:val="00FB068A"/>
    <w:rsid w:val="00FB0CD1"/>
    <w:rsid w:val="00FB0E55"/>
    <w:rsid w:val="00FB10EE"/>
    <w:rsid w:val="00FB1424"/>
    <w:rsid w:val="00FB14DB"/>
    <w:rsid w:val="00FB1574"/>
    <w:rsid w:val="00FB174E"/>
    <w:rsid w:val="00FB17F3"/>
    <w:rsid w:val="00FB2037"/>
    <w:rsid w:val="00FB2285"/>
    <w:rsid w:val="00FB2364"/>
    <w:rsid w:val="00FB29F9"/>
    <w:rsid w:val="00FB2DA6"/>
    <w:rsid w:val="00FB2E5D"/>
    <w:rsid w:val="00FB2EBB"/>
    <w:rsid w:val="00FB2FA1"/>
    <w:rsid w:val="00FB382E"/>
    <w:rsid w:val="00FB4AD3"/>
    <w:rsid w:val="00FB5092"/>
    <w:rsid w:val="00FB58D2"/>
    <w:rsid w:val="00FB5BCD"/>
    <w:rsid w:val="00FB6866"/>
    <w:rsid w:val="00FB6E7B"/>
    <w:rsid w:val="00FB7173"/>
    <w:rsid w:val="00FB7A3D"/>
    <w:rsid w:val="00FC01C7"/>
    <w:rsid w:val="00FC0206"/>
    <w:rsid w:val="00FC0834"/>
    <w:rsid w:val="00FC0C44"/>
    <w:rsid w:val="00FC122B"/>
    <w:rsid w:val="00FC1AFF"/>
    <w:rsid w:val="00FC2423"/>
    <w:rsid w:val="00FC2893"/>
    <w:rsid w:val="00FC2A71"/>
    <w:rsid w:val="00FC3137"/>
    <w:rsid w:val="00FC3294"/>
    <w:rsid w:val="00FC4351"/>
    <w:rsid w:val="00FC4562"/>
    <w:rsid w:val="00FC47E7"/>
    <w:rsid w:val="00FC4A83"/>
    <w:rsid w:val="00FC4C95"/>
    <w:rsid w:val="00FC50EE"/>
    <w:rsid w:val="00FC5713"/>
    <w:rsid w:val="00FC5B10"/>
    <w:rsid w:val="00FC6A56"/>
    <w:rsid w:val="00FC7440"/>
    <w:rsid w:val="00FC7809"/>
    <w:rsid w:val="00FC7BB7"/>
    <w:rsid w:val="00FC7D29"/>
    <w:rsid w:val="00FD0936"/>
    <w:rsid w:val="00FD0B74"/>
    <w:rsid w:val="00FD1009"/>
    <w:rsid w:val="00FD1721"/>
    <w:rsid w:val="00FD1C66"/>
    <w:rsid w:val="00FD1C94"/>
    <w:rsid w:val="00FD1F8B"/>
    <w:rsid w:val="00FD218A"/>
    <w:rsid w:val="00FD230F"/>
    <w:rsid w:val="00FD297E"/>
    <w:rsid w:val="00FD2BC5"/>
    <w:rsid w:val="00FD30C8"/>
    <w:rsid w:val="00FD3776"/>
    <w:rsid w:val="00FD4085"/>
    <w:rsid w:val="00FD4B07"/>
    <w:rsid w:val="00FD52B2"/>
    <w:rsid w:val="00FD5C9C"/>
    <w:rsid w:val="00FD6140"/>
    <w:rsid w:val="00FD6407"/>
    <w:rsid w:val="00FD6720"/>
    <w:rsid w:val="00FD68BE"/>
    <w:rsid w:val="00FD6BC2"/>
    <w:rsid w:val="00FD6BE5"/>
    <w:rsid w:val="00FD6CF3"/>
    <w:rsid w:val="00FD7084"/>
    <w:rsid w:val="00FD7309"/>
    <w:rsid w:val="00FD730C"/>
    <w:rsid w:val="00FD7490"/>
    <w:rsid w:val="00FD7571"/>
    <w:rsid w:val="00FD768A"/>
    <w:rsid w:val="00FD7F8C"/>
    <w:rsid w:val="00FE04FD"/>
    <w:rsid w:val="00FE06CD"/>
    <w:rsid w:val="00FE1005"/>
    <w:rsid w:val="00FE1322"/>
    <w:rsid w:val="00FE1952"/>
    <w:rsid w:val="00FE1AE5"/>
    <w:rsid w:val="00FE1FE6"/>
    <w:rsid w:val="00FE24B4"/>
    <w:rsid w:val="00FE310A"/>
    <w:rsid w:val="00FE3416"/>
    <w:rsid w:val="00FE354D"/>
    <w:rsid w:val="00FE3923"/>
    <w:rsid w:val="00FE41EB"/>
    <w:rsid w:val="00FE425A"/>
    <w:rsid w:val="00FE465F"/>
    <w:rsid w:val="00FE4AFB"/>
    <w:rsid w:val="00FE4C51"/>
    <w:rsid w:val="00FE4DD2"/>
    <w:rsid w:val="00FE550C"/>
    <w:rsid w:val="00FE5849"/>
    <w:rsid w:val="00FE6B7A"/>
    <w:rsid w:val="00FE6CB0"/>
    <w:rsid w:val="00FE6F7C"/>
    <w:rsid w:val="00FE70BB"/>
    <w:rsid w:val="00FE7239"/>
    <w:rsid w:val="00FE741B"/>
    <w:rsid w:val="00FE7881"/>
    <w:rsid w:val="00FE7B2E"/>
    <w:rsid w:val="00FF013A"/>
    <w:rsid w:val="00FF0412"/>
    <w:rsid w:val="00FF0B21"/>
    <w:rsid w:val="00FF0EF4"/>
    <w:rsid w:val="00FF11B1"/>
    <w:rsid w:val="00FF1B14"/>
    <w:rsid w:val="00FF1CFA"/>
    <w:rsid w:val="00FF215C"/>
    <w:rsid w:val="00FF22C7"/>
    <w:rsid w:val="00FF2960"/>
    <w:rsid w:val="00FF2B23"/>
    <w:rsid w:val="00FF2E0C"/>
    <w:rsid w:val="00FF3630"/>
    <w:rsid w:val="00FF3917"/>
    <w:rsid w:val="00FF3B45"/>
    <w:rsid w:val="00FF3D15"/>
    <w:rsid w:val="00FF3E36"/>
    <w:rsid w:val="00FF3EA0"/>
    <w:rsid w:val="00FF427A"/>
    <w:rsid w:val="00FF42E6"/>
    <w:rsid w:val="00FF4464"/>
    <w:rsid w:val="00FF48E9"/>
    <w:rsid w:val="00FF4924"/>
    <w:rsid w:val="00FF4964"/>
    <w:rsid w:val="00FF4C27"/>
    <w:rsid w:val="00FF4C64"/>
    <w:rsid w:val="00FF4DBC"/>
    <w:rsid w:val="00FF4E23"/>
    <w:rsid w:val="00FF5A20"/>
    <w:rsid w:val="00FF5B66"/>
    <w:rsid w:val="00FF5CE3"/>
    <w:rsid w:val="00FF5E59"/>
    <w:rsid w:val="00FF67DB"/>
    <w:rsid w:val="00FF709B"/>
    <w:rsid w:val="00FF7650"/>
    <w:rsid w:val="00FF77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3D4017"/>
  <w15:docId w15:val="{9F7F7E35-FB72-48CC-907C-08AFA5259A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pPr>
        <w:spacing w:before="120" w:after="120"/>
        <w:ind w:left="360" w:right="360" w:hanging="360"/>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84430"/>
    <w:pPr>
      <w:ind w:left="0" w:firstLine="0"/>
    </w:pPr>
    <w:rPr>
      <w:rFonts w:ascii="Calibri" w:hAnsi="Calibri"/>
    </w:rPr>
  </w:style>
  <w:style w:type="paragraph" w:styleId="Heading1">
    <w:name w:val="heading 1"/>
    <w:next w:val="Body"/>
    <w:link w:val="Heading1Char"/>
    <w:autoRedefine/>
    <w:qFormat/>
    <w:rsid w:val="002A3B6F"/>
    <w:pPr>
      <w:keepNext/>
      <w:keepLines/>
      <w:numPr>
        <w:numId w:val="15"/>
      </w:numPr>
      <w:pBdr>
        <w:bottom w:val="single" w:sz="4" w:space="5" w:color="auto"/>
      </w:pBdr>
      <w:spacing w:before="480"/>
      <w:ind w:left="900" w:hanging="900"/>
      <w:outlineLvl w:val="0"/>
    </w:pPr>
    <w:rPr>
      <w:rFonts w:asciiTheme="minorHAnsi" w:hAnsiTheme="minorHAnsi" w:cstheme="minorHAnsi"/>
      <w:b/>
      <w:bCs/>
      <w:sz w:val="44"/>
    </w:rPr>
  </w:style>
  <w:style w:type="paragraph" w:styleId="Heading2">
    <w:name w:val="heading 2"/>
    <w:next w:val="Body"/>
    <w:link w:val="Heading2Char"/>
    <w:autoRedefine/>
    <w:qFormat/>
    <w:rsid w:val="008B6B0D"/>
    <w:pPr>
      <w:keepNext/>
      <w:numPr>
        <w:ilvl w:val="1"/>
        <w:numId w:val="15"/>
      </w:numPr>
      <w:spacing w:before="100" w:beforeAutospacing="1" w:after="100" w:afterAutospacing="1"/>
      <w:ind w:left="900" w:hanging="900"/>
      <w:outlineLvl w:val="1"/>
    </w:pPr>
    <w:rPr>
      <w:rFonts w:asciiTheme="minorHAnsi" w:hAnsiTheme="minorHAnsi" w:cstheme="minorHAnsi"/>
      <w:b/>
      <w:sz w:val="40"/>
      <w:szCs w:val="22"/>
    </w:rPr>
  </w:style>
  <w:style w:type="paragraph" w:styleId="Heading3">
    <w:name w:val="heading 3"/>
    <w:next w:val="Body"/>
    <w:link w:val="Heading3Char"/>
    <w:autoRedefine/>
    <w:qFormat/>
    <w:rsid w:val="002A3B6F"/>
    <w:pPr>
      <w:keepNext/>
      <w:numPr>
        <w:ilvl w:val="2"/>
        <w:numId w:val="15"/>
      </w:numPr>
      <w:spacing w:before="240" w:after="60"/>
      <w:ind w:left="900" w:right="0" w:hanging="900"/>
      <w:outlineLvl w:val="2"/>
    </w:pPr>
    <w:rPr>
      <w:rFonts w:asciiTheme="minorHAnsi" w:hAnsiTheme="minorHAnsi" w:cstheme="minorHAnsi"/>
      <w:b/>
      <w:bCs/>
      <w:sz w:val="32"/>
      <w:szCs w:val="26"/>
      <w:lang w:val="en-AU"/>
    </w:rPr>
  </w:style>
  <w:style w:type="paragraph" w:styleId="Heading4">
    <w:name w:val="heading 4"/>
    <w:next w:val="Body"/>
    <w:link w:val="Heading4Char"/>
    <w:autoRedefine/>
    <w:qFormat/>
    <w:rsid w:val="00104B54"/>
    <w:pPr>
      <w:keepNext/>
      <w:numPr>
        <w:ilvl w:val="3"/>
        <w:numId w:val="15"/>
      </w:numPr>
      <w:spacing w:after="0"/>
      <w:ind w:right="0"/>
      <w:outlineLvl w:val="3"/>
    </w:pPr>
    <w:rPr>
      <w:rFonts w:asciiTheme="minorHAnsi" w:hAnsiTheme="minorHAnsi" w:cstheme="minorHAnsi"/>
      <w:sz w:val="24"/>
    </w:rPr>
  </w:style>
  <w:style w:type="paragraph" w:styleId="Heading5">
    <w:name w:val="heading 5"/>
    <w:basedOn w:val="Normal"/>
    <w:next w:val="Normal"/>
    <w:qFormat/>
    <w:rsid w:val="001E3B60"/>
    <w:pPr>
      <w:keepNext/>
      <w:numPr>
        <w:ilvl w:val="4"/>
        <w:numId w:val="15"/>
      </w:numPr>
      <w:outlineLvl w:val="4"/>
    </w:pPr>
    <w:rPr>
      <w:sz w:val="24"/>
      <w:u w:val="single"/>
    </w:rPr>
  </w:style>
  <w:style w:type="paragraph" w:styleId="Heading6">
    <w:name w:val="heading 6"/>
    <w:basedOn w:val="Normal"/>
    <w:next w:val="Normal"/>
    <w:qFormat/>
    <w:rsid w:val="0064328F"/>
    <w:pPr>
      <w:keepNext/>
      <w:numPr>
        <w:ilvl w:val="5"/>
        <w:numId w:val="15"/>
      </w:numPr>
      <w:outlineLvl w:val="5"/>
    </w:pPr>
  </w:style>
  <w:style w:type="paragraph" w:styleId="Heading7">
    <w:name w:val="heading 7"/>
    <w:next w:val="Normal"/>
    <w:qFormat/>
    <w:rsid w:val="0064328F"/>
    <w:pPr>
      <w:keepNext/>
      <w:numPr>
        <w:ilvl w:val="6"/>
        <w:numId w:val="15"/>
      </w:numPr>
      <w:outlineLvl w:val="6"/>
    </w:pPr>
    <w:rPr>
      <w:rFonts w:ascii="Arial" w:hAnsi="Arial"/>
    </w:rPr>
  </w:style>
  <w:style w:type="paragraph" w:styleId="Heading8">
    <w:name w:val="heading 8"/>
    <w:next w:val="Normal"/>
    <w:qFormat/>
    <w:rsid w:val="0064328F"/>
    <w:pPr>
      <w:keepNext/>
      <w:numPr>
        <w:ilvl w:val="7"/>
        <w:numId w:val="15"/>
      </w:numPr>
      <w:outlineLvl w:val="7"/>
    </w:pPr>
    <w:rPr>
      <w:rFonts w:ascii="Arial" w:hAnsi="Arial"/>
      <w:bCs/>
      <w:iCs/>
    </w:rPr>
  </w:style>
  <w:style w:type="paragraph" w:styleId="Heading9">
    <w:name w:val="heading 9"/>
    <w:next w:val="Normal"/>
    <w:qFormat/>
    <w:rsid w:val="0064328F"/>
    <w:pPr>
      <w:keepNext/>
      <w:numPr>
        <w:ilvl w:val="8"/>
        <w:numId w:val="15"/>
      </w:numPr>
      <w:jc w:val="center"/>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F40243"/>
    <w:rPr>
      <w:rFonts w:asciiTheme="minorHAnsi" w:hAnsiTheme="minorHAnsi"/>
    </w:rPr>
  </w:style>
  <w:style w:type="paragraph" w:styleId="Header">
    <w:name w:val="header"/>
    <w:basedOn w:val="Normal"/>
    <w:rsid w:val="0064328F"/>
    <w:pPr>
      <w:pBdr>
        <w:bottom w:val="single" w:sz="4" w:space="1" w:color="auto"/>
      </w:pBdr>
      <w:tabs>
        <w:tab w:val="center" w:pos="4320"/>
        <w:tab w:val="right" w:pos="8640"/>
      </w:tabs>
    </w:pPr>
  </w:style>
  <w:style w:type="paragraph" w:styleId="Footer">
    <w:name w:val="footer"/>
    <w:basedOn w:val="Normal"/>
    <w:rsid w:val="0064328F"/>
    <w:pPr>
      <w:pBdr>
        <w:top w:val="single" w:sz="4" w:space="1" w:color="auto"/>
      </w:pBdr>
      <w:tabs>
        <w:tab w:val="center" w:pos="4320"/>
        <w:tab w:val="right" w:pos="8640"/>
      </w:tabs>
    </w:pPr>
    <w:rPr>
      <w:sz w:val="18"/>
    </w:rPr>
  </w:style>
  <w:style w:type="paragraph" w:customStyle="1" w:styleId="ReleaseNotes">
    <w:name w:val="Release Notes"/>
    <w:rsid w:val="0064328F"/>
    <w:pPr>
      <w:jc w:val="center"/>
    </w:pPr>
    <w:rPr>
      <w:rFonts w:ascii="Arial" w:hAnsi="Arial" w:cs="Arial"/>
      <w:b/>
      <w:i/>
      <w:color w:val="333399"/>
      <w:spacing w:val="68"/>
      <w:sz w:val="56"/>
    </w:rPr>
  </w:style>
  <w:style w:type="paragraph" w:styleId="TOC1">
    <w:name w:val="toc 1"/>
    <w:basedOn w:val="TOC5"/>
    <w:next w:val="NormalIndent"/>
    <w:autoRedefine/>
    <w:uiPriority w:val="39"/>
    <w:qFormat/>
    <w:rsid w:val="00841CB5"/>
    <w:pPr>
      <w:tabs>
        <w:tab w:val="right" w:pos="-7920"/>
        <w:tab w:val="left" w:pos="720"/>
        <w:tab w:val="right" w:leader="dot" w:pos="9350"/>
      </w:tabs>
      <w:spacing w:before="60"/>
      <w:ind w:left="0"/>
      <w:outlineLvl w:val="0"/>
    </w:pPr>
    <w:rPr>
      <w:rFonts w:ascii="Verdana" w:hAnsi="Verdana"/>
      <w:b/>
    </w:rPr>
  </w:style>
  <w:style w:type="paragraph" w:styleId="TOC2">
    <w:name w:val="toc 2"/>
    <w:basedOn w:val="Normal"/>
    <w:next w:val="Normal"/>
    <w:autoRedefine/>
    <w:uiPriority w:val="39"/>
    <w:qFormat/>
    <w:rsid w:val="008101A8"/>
    <w:pPr>
      <w:ind w:left="200"/>
    </w:pPr>
    <w:rPr>
      <w:rFonts w:ascii="Verdana" w:hAnsi="Verdana"/>
    </w:rPr>
  </w:style>
  <w:style w:type="paragraph" w:styleId="TOC3">
    <w:name w:val="toc 3"/>
    <w:basedOn w:val="Normal"/>
    <w:next w:val="Normal"/>
    <w:autoRedefine/>
    <w:uiPriority w:val="39"/>
    <w:qFormat/>
    <w:rsid w:val="0063761A"/>
    <w:pPr>
      <w:tabs>
        <w:tab w:val="right" w:leader="dot" w:pos="9350"/>
      </w:tabs>
      <w:ind w:left="400"/>
    </w:pPr>
    <w:rPr>
      <w:rFonts w:cstheme="minorHAnsi"/>
      <w:noProof/>
      <w:sz w:val="18"/>
    </w:rPr>
  </w:style>
  <w:style w:type="paragraph" w:styleId="TOC6">
    <w:name w:val="toc 6"/>
    <w:basedOn w:val="Normal"/>
    <w:next w:val="Normal"/>
    <w:autoRedefine/>
    <w:uiPriority w:val="39"/>
    <w:rsid w:val="0064328F"/>
    <w:pPr>
      <w:tabs>
        <w:tab w:val="left" w:pos="360"/>
        <w:tab w:val="right" w:leader="dot" w:pos="8640"/>
      </w:tabs>
    </w:pPr>
    <w:rPr>
      <w:sz w:val="24"/>
    </w:rPr>
  </w:style>
  <w:style w:type="paragraph" w:styleId="TOC7">
    <w:name w:val="toc 7"/>
    <w:basedOn w:val="Normal"/>
    <w:next w:val="Normal"/>
    <w:autoRedefine/>
    <w:uiPriority w:val="39"/>
    <w:rsid w:val="0064328F"/>
    <w:pPr>
      <w:tabs>
        <w:tab w:val="right" w:leader="dot" w:pos="8630"/>
      </w:tabs>
    </w:pPr>
    <w:rPr>
      <w:noProof/>
      <w:sz w:val="24"/>
    </w:rPr>
  </w:style>
  <w:style w:type="paragraph" w:styleId="DocumentMap">
    <w:name w:val="Document Map"/>
    <w:basedOn w:val="Normal"/>
    <w:semiHidden/>
    <w:rsid w:val="0064328F"/>
    <w:pPr>
      <w:shd w:val="clear" w:color="auto" w:fill="000080"/>
    </w:pPr>
    <w:rPr>
      <w:rFonts w:ascii="Tahoma" w:hAnsi="Tahoma" w:cs="Tahoma"/>
    </w:rPr>
  </w:style>
  <w:style w:type="paragraph" w:styleId="z-TopofForm">
    <w:name w:val="HTML Top of Form"/>
    <w:basedOn w:val="Normal"/>
    <w:next w:val="Normal"/>
    <w:hidden/>
    <w:rsid w:val="0064328F"/>
    <w:pPr>
      <w:pBdr>
        <w:bottom w:val="single" w:sz="6" w:space="1" w:color="auto"/>
      </w:pBdr>
      <w:jc w:val="center"/>
    </w:pPr>
    <w:rPr>
      <w:rFonts w:eastAsia="Arial Unicode MS" w:cs="Arial"/>
      <w:vanish/>
      <w:sz w:val="16"/>
      <w:szCs w:val="16"/>
    </w:rPr>
  </w:style>
  <w:style w:type="paragraph" w:styleId="z-BottomofForm">
    <w:name w:val="HTML Bottom of Form"/>
    <w:basedOn w:val="Normal"/>
    <w:next w:val="Normal"/>
    <w:hidden/>
    <w:rsid w:val="0064328F"/>
    <w:pPr>
      <w:pBdr>
        <w:top w:val="single" w:sz="6" w:space="1" w:color="auto"/>
      </w:pBdr>
      <w:jc w:val="center"/>
    </w:pPr>
    <w:rPr>
      <w:rFonts w:eastAsia="Arial Unicode MS" w:cs="Arial"/>
      <w:vanish/>
      <w:sz w:val="16"/>
      <w:szCs w:val="16"/>
    </w:rPr>
  </w:style>
  <w:style w:type="paragraph" w:customStyle="1" w:styleId="StepBulletCode3">
    <w:name w:val="Step/Bullet Code 3"/>
    <w:rsid w:val="0064328F"/>
    <w:pPr>
      <w:spacing w:before="60" w:after="60"/>
      <w:ind w:left="2074"/>
      <w:contextualSpacing/>
    </w:pPr>
    <w:rPr>
      <w:rFonts w:ascii="Courier New" w:eastAsia="SimSun" w:hAnsi="Courier New"/>
      <w:noProof/>
      <w:color w:val="000000"/>
      <w:lang w:eastAsia="zh-CN"/>
    </w:rPr>
  </w:style>
  <w:style w:type="paragraph" w:customStyle="1" w:styleId="StepBulletCode2">
    <w:name w:val="Step/Bullet Code 2"/>
    <w:rsid w:val="0064328F"/>
    <w:pPr>
      <w:spacing w:before="60" w:after="60"/>
      <w:ind w:left="1584"/>
      <w:contextualSpacing/>
    </w:pPr>
    <w:rPr>
      <w:rFonts w:ascii="Courier New" w:eastAsia="SimSun" w:hAnsi="Courier New"/>
      <w:noProof/>
      <w:color w:val="000000"/>
      <w:lang w:eastAsia="zh-CN"/>
    </w:rPr>
  </w:style>
  <w:style w:type="character" w:styleId="Hyperlink">
    <w:name w:val="Hyperlink"/>
    <w:basedOn w:val="DefaultParagraphFont"/>
    <w:uiPriority w:val="99"/>
    <w:rsid w:val="0064328F"/>
    <w:rPr>
      <w:color w:val="0000FF"/>
      <w:u w:val="single"/>
    </w:rPr>
  </w:style>
  <w:style w:type="character" w:styleId="FollowedHyperlink">
    <w:name w:val="FollowedHyperlink"/>
    <w:basedOn w:val="DefaultParagraphFont"/>
    <w:rsid w:val="0064328F"/>
    <w:rPr>
      <w:color w:val="800080"/>
      <w:u w:val="single"/>
    </w:rPr>
  </w:style>
  <w:style w:type="paragraph" w:customStyle="1" w:styleId="ReleaseDate">
    <w:name w:val="Release Date"/>
    <w:rsid w:val="0064328F"/>
    <w:pPr>
      <w:jc w:val="center"/>
    </w:pPr>
    <w:rPr>
      <w:rFonts w:ascii="Arial" w:hAnsi="Arial"/>
      <w:sz w:val="32"/>
    </w:rPr>
  </w:style>
  <w:style w:type="paragraph" w:customStyle="1" w:styleId="StyleHeading1Italic">
    <w:name w:val="Style Heading 1 + Italic"/>
    <w:basedOn w:val="Heading1"/>
    <w:rsid w:val="009F2E59"/>
    <w:pPr>
      <w:numPr>
        <w:numId w:val="0"/>
      </w:numPr>
      <w:ind w:left="360" w:hanging="360"/>
    </w:pPr>
    <w:rPr>
      <w:i/>
      <w:iCs/>
    </w:rPr>
  </w:style>
  <w:style w:type="paragraph" w:customStyle="1" w:styleId="Step3">
    <w:name w:val="Step 3"/>
    <w:rsid w:val="001D7A1A"/>
    <w:pPr>
      <w:spacing w:after="60"/>
    </w:pPr>
    <w:rPr>
      <w:rFonts w:ascii="Verdana" w:hAnsi="Verdana"/>
    </w:rPr>
  </w:style>
  <w:style w:type="paragraph" w:customStyle="1" w:styleId="Step2">
    <w:name w:val="Step 2"/>
    <w:link w:val="Step2CharChar"/>
    <w:rsid w:val="0064328F"/>
    <w:pPr>
      <w:spacing w:after="60"/>
    </w:pPr>
    <w:rPr>
      <w:rFonts w:ascii="Verdana" w:hAnsi="Verdana"/>
    </w:rPr>
  </w:style>
  <w:style w:type="character" w:customStyle="1" w:styleId="Step2CharChar">
    <w:name w:val="Step 2 Char Char"/>
    <w:basedOn w:val="DefaultParagraphFont"/>
    <w:link w:val="Step2"/>
    <w:rsid w:val="0064328F"/>
    <w:rPr>
      <w:rFonts w:ascii="Verdana" w:hAnsi="Verdana"/>
      <w:lang w:val="en-US" w:eastAsia="en-US" w:bidi="ar-SA"/>
    </w:rPr>
  </w:style>
  <w:style w:type="character" w:styleId="CommentReference">
    <w:name w:val="annotation reference"/>
    <w:basedOn w:val="DefaultParagraphFont"/>
    <w:semiHidden/>
    <w:rsid w:val="0064328F"/>
    <w:rPr>
      <w:sz w:val="16"/>
      <w:szCs w:val="16"/>
    </w:rPr>
  </w:style>
  <w:style w:type="paragraph" w:styleId="CommentText">
    <w:name w:val="annotation text"/>
    <w:basedOn w:val="Normal"/>
    <w:link w:val="CommentTextChar"/>
    <w:semiHidden/>
    <w:rsid w:val="0064328F"/>
  </w:style>
  <w:style w:type="paragraph" w:customStyle="1" w:styleId="TableStep">
    <w:name w:val="Table Step"/>
    <w:rsid w:val="0064328F"/>
    <w:pPr>
      <w:numPr>
        <w:numId w:val="2"/>
      </w:numPr>
      <w:spacing w:before="80" w:after="40"/>
    </w:pPr>
    <w:rPr>
      <w:rFonts w:ascii="Verdana" w:hAnsi="Verdana" w:cs="Tahoma"/>
      <w:sz w:val="16"/>
    </w:rPr>
  </w:style>
  <w:style w:type="paragraph" w:customStyle="1" w:styleId="Bullet">
    <w:name w:val="Bullet"/>
    <w:autoRedefine/>
    <w:rsid w:val="00502EF5"/>
    <w:pPr>
      <w:keepNext/>
      <w:numPr>
        <w:numId w:val="7"/>
      </w:numPr>
      <w:spacing w:before="180"/>
    </w:pPr>
    <w:rPr>
      <w:rFonts w:ascii="Verdana" w:hAnsi="Verdana"/>
      <w:b/>
    </w:rPr>
  </w:style>
  <w:style w:type="paragraph" w:styleId="TOC4">
    <w:name w:val="toc 4"/>
    <w:basedOn w:val="Normal"/>
    <w:next w:val="Normal"/>
    <w:autoRedefine/>
    <w:uiPriority w:val="39"/>
    <w:rsid w:val="0064328F"/>
    <w:pPr>
      <w:ind w:left="660"/>
    </w:pPr>
  </w:style>
  <w:style w:type="paragraph" w:styleId="TOC5">
    <w:name w:val="toc 5"/>
    <w:basedOn w:val="Normal"/>
    <w:next w:val="Normal"/>
    <w:autoRedefine/>
    <w:uiPriority w:val="39"/>
    <w:rsid w:val="0064328F"/>
    <w:pPr>
      <w:ind w:left="880"/>
    </w:pPr>
  </w:style>
  <w:style w:type="paragraph" w:styleId="TOC8">
    <w:name w:val="toc 8"/>
    <w:basedOn w:val="Normal"/>
    <w:next w:val="Normal"/>
    <w:autoRedefine/>
    <w:uiPriority w:val="39"/>
    <w:rsid w:val="0064328F"/>
    <w:pPr>
      <w:ind w:left="1540"/>
    </w:pPr>
  </w:style>
  <w:style w:type="paragraph" w:styleId="TOC9">
    <w:name w:val="toc 9"/>
    <w:basedOn w:val="Normal"/>
    <w:next w:val="Normal"/>
    <w:autoRedefine/>
    <w:uiPriority w:val="39"/>
    <w:rsid w:val="0064328F"/>
    <w:pPr>
      <w:ind w:left="1760"/>
    </w:pPr>
  </w:style>
  <w:style w:type="paragraph" w:customStyle="1" w:styleId="StepBulletContinue3">
    <w:name w:val="Step/Bullet Continue 3"/>
    <w:rsid w:val="0064328F"/>
    <w:pPr>
      <w:spacing w:before="60" w:after="60"/>
      <w:ind w:left="1440"/>
    </w:pPr>
    <w:rPr>
      <w:rFonts w:ascii="Verdana" w:hAnsi="Verdana"/>
    </w:rPr>
  </w:style>
  <w:style w:type="paragraph" w:customStyle="1" w:styleId="Note">
    <w:name w:val="Note"/>
    <w:link w:val="NoteChar1"/>
    <w:rsid w:val="0064328F"/>
    <w:pPr>
      <w:tabs>
        <w:tab w:val="left" w:pos="1440"/>
      </w:tabs>
    </w:pPr>
    <w:rPr>
      <w:rFonts w:ascii="Verdana" w:hAnsi="Verdana"/>
      <w:i/>
      <w:iCs/>
    </w:rPr>
  </w:style>
  <w:style w:type="paragraph" w:customStyle="1" w:styleId="Bullet2">
    <w:name w:val="Bullet 2"/>
    <w:rsid w:val="001508D9"/>
    <w:pPr>
      <w:numPr>
        <w:numId w:val="3"/>
      </w:numPr>
      <w:tabs>
        <w:tab w:val="left" w:pos="1584"/>
      </w:tabs>
      <w:spacing w:after="60"/>
      <w:ind w:left="720" w:hanging="360"/>
    </w:pPr>
    <w:rPr>
      <w:rFonts w:ascii="Verdana" w:hAnsi="Verdana"/>
    </w:rPr>
  </w:style>
  <w:style w:type="table" w:styleId="TableGrid">
    <w:name w:val="Table Grid"/>
    <w:basedOn w:val="TableNormal"/>
    <w:uiPriority w:val="59"/>
    <w:rsid w:val="0064328F"/>
    <w:rPr>
      <w:rFonts w:ascii="Arial" w:hAnsi="Arial"/>
      <w:sz w:val="18"/>
    </w:rPr>
    <w:tblPr>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tcMar>
        <w:top w:w="29" w:type="dxa"/>
        <w:left w:w="29" w:type="dxa"/>
        <w:bottom w:w="29" w:type="dxa"/>
        <w:right w:w="29" w:type="dxa"/>
      </w:tcMar>
      <w:vAlign w:val="center"/>
    </w:tcPr>
  </w:style>
  <w:style w:type="paragraph" w:customStyle="1" w:styleId="TableHeading">
    <w:name w:val="Table Heading"/>
    <w:rsid w:val="0064328F"/>
    <w:rPr>
      <w:rFonts w:ascii="Verdana" w:hAnsi="Verdana" w:cs="Arial"/>
      <w:b/>
      <w:color w:val="FFFFFF"/>
    </w:rPr>
  </w:style>
  <w:style w:type="paragraph" w:customStyle="1" w:styleId="TableBody">
    <w:name w:val="Table Body"/>
    <w:rsid w:val="0064328F"/>
    <w:pPr>
      <w:spacing w:before="80" w:after="40"/>
    </w:pPr>
    <w:rPr>
      <w:rFonts w:ascii="Verdana" w:hAnsi="Verdana" w:cs="Arial"/>
      <w:sz w:val="16"/>
    </w:rPr>
  </w:style>
  <w:style w:type="paragraph" w:styleId="BalloonText">
    <w:name w:val="Balloon Text"/>
    <w:basedOn w:val="Normal"/>
    <w:semiHidden/>
    <w:rsid w:val="0064328F"/>
    <w:rPr>
      <w:rFonts w:ascii="Tahoma" w:hAnsi="Tahoma" w:cs="Tahoma"/>
      <w:sz w:val="16"/>
      <w:szCs w:val="16"/>
    </w:rPr>
  </w:style>
  <w:style w:type="paragraph" w:customStyle="1" w:styleId="Copyright">
    <w:name w:val="Copyright"/>
    <w:rsid w:val="0064328F"/>
    <w:pPr>
      <w:ind w:right="2160"/>
    </w:pPr>
    <w:rPr>
      <w:rFonts w:ascii="Arial" w:hAnsi="Arial"/>
      <w:sz w:val="16"/>
    </w:rPr>
  </w:style>
  <w:style w:type="paragraph" w:customStyle="1" w:styleId="CopyrightBold">
    <w:name w:val="Copyright Bold"/>
    <w:rsid w:val="0064328F"/>
    <w:pPr>
      <w:spacing w:after="40"/>
      <w:ind w:right="2160"/>
    </w:pPr>
    <w:rPr>
      <w:rFonts w:ascii="Arial" w:hAnsi="Arial"/>
      <w:b/>
      <w:bCs/>
      <w:sz w:val="16"/>
    </w:rPr>
  </w:style>
  <w:style w:type="paragraph" w:customStyle="1" w:styleId="Code">
    <w:name w:val="Code"/>
    <w:link w:val="CodeChar"/>
    <w:rsid w:val="00E1410A"/>
    <w:pPr>
      <w:spacing w:before="100" w:beforeAutospacing="1" w:after="100" w:afterAutospacing="1"/>
      <w:ind w:left="2880"/>
    </w:pPr>
    <w:rPr>
      <w:rFonts w:ascii="Courier New" w:eastAsia="SimSun" w:hAnsi="Courier New"/>
      <w:lang w:eastAsia="zh-CN"/>
    </w:rPr>
  </w:style>
  <w:style w:type="paragraph" w:customStyle="1" w:styleId="StepBulletContinue2">
    <w:name w:val="Step/Bullet Continue 2"/>
    <w:link w:val="StepBulletContinue2CharChar"/>
    <w:rsid w:val="0064328F"/>
    <w:pPr>
      <w:spacing w:before="60" w:after="60"/>
      <w:ind w:left="1627"/>
    </w:pPr>
    <w:rPr>
      <w:rFonts w:ascii="Verdana" w:hAnsi="Verdana"/>
    </w:rPr>
  </w:style>
  <w:style w:type="character" w:customStyle="1" w:styleId="StepBulletContinue2CharChar">
    <w:name w:val="Step/Bullet Continue 2 Char Char"/>
    <w:basedOn w:val="DefaultParagraphFont"/>
    <w:link w:val="StepBulletContinue2"/>
    <w:rsid w:val="0064328F"/>
    <w:rPr>
      <w:rFonts w:ascii="Verdana" w:hAnsi="Verdana"/>
      <w:lang w:val="en-US" w:eastAsia="en-US" w:bidi="ar-SA"/>
    </w:rPr>
  </w:style>
  <w:style w:type="paragraph" w:customStyle="1" w:styleId="StepBulletNote">
    <w:name w:val="Step/Bullet Note"/>
    <w:rsid w:val="0064328F"/>
    <w:pPr>
      <w:ind w:left="1166"/>
    </w:pPr>
    <w:rPr>
      <w:rFonts w:ascii="Verdana" w:hAnsi="Verdana" w:cs="Tahoma"/>
      <w:i/>
    </w:rPr>
  </w:style>
  <w:style w:type="paragraph" w:customStyle="1" w:styleId="Attention">
    <w:name w:val="Attention"/>
    <w:rsid w:val="0064328F"/>
    <w:pPr>
      <w:spacing w:before="300"/>
      <w:ind w:left="1440" w:right="1440"/>
      <w:jc w:val="center"/>
    </w:pPr>
    <w:rPr>
      <w:rFonts w:ascii="Arial Black" w:hAnsi="Arial Black"/>
      <w:sz w:val="36"/>
    </w:rPr>
  </w:style>
  <w:style w:type="paragraph" w:customStyle="1" w:styleId="AttentionBoxText">
    <w:name w:val="Attention Box Text"/>
    <w:rsid w:val="0064328F"/>
    <w:pPr>
      <w:tabs>
        <w:tab w:val="left" w:pos="1440"/>
      </w:tabs>
      <w:ind w:right="720"/>
      <w:jc w:val="center"/>
    </w:pPr>
    <w:rPr>
      <w:rFonts w:ascii="Verdana" w:hAnsi="Verdana"/>
      <w:bCs/>
    </w:rPr>
  </w:style>
  <w:style w:type="paragraph" w:customStyle="1" w:styleId="TableBullet">
    <w:name w:val="Table Bullet"/>
    <w:rsid w:val="0064328F"/>
    <w:pPr>
      <w:numPr>
        <w:numId w:val="5"/>
      </w:numPr>
      <w:spacing w:before="80" w:after="40"/>
    </w:pPr>
    <w:rPr>
      <w:rFonts w:ascii="Verdana" w:hAnsi="Verdana" w:cs="Tahoma"/>
      <w:sz w:val="16"/>
    </w:rPr>
  </w:style>
  <w:style w:type="paragraph" w:customStyle="1" w:styleId="TableStepBulletContinue">
    <w:name w:val="Table Step/Bullet Continue"/>
    <w:rsid w:val="0064328F"/>
    <w:pPr>
      <w:widowControl w:val="0"/>
      <w:spacing w:before="40" w:after="40"/>
      <w:ind w:left="288"/>
    </w:pPr>
    <w:rPr>
      <w:rFonts w:ascii="Verdana" w:hAnsi="Verdana" w:cs="Arial"/>
      <w:sz w:val="16"/>
    </w:rPr>
  </w:style>
  <w:style w:type="paragraph" w:customStyle="1" w:styleId="CoverTitle">
    <w:name w:val="Cover Title"/>
    <w:rsid w:val="0064328F"/>
    <w:pPr>
      <w:ind w:left="-36"/>
      <w:jc w:val="center"/>
    </w:pPr>
    <w:rPr>
      <w:rFonts w:ascii="Arial Black" w:hAnsi="Arial Black" w:cs="Arial"/>
      <w:color w:val="333399"/>
      <w:spacing w:val="-56"/>
      <w:sz w:val="52"/>
      <w:szCs w:val="70"/>
    </w:rPr>
  </w:style>
  <w:style w:type="paragraph" w:customStyle="1" w:styleId="CoverVersion">
    <w:name w:val="Cover Version"/>
    <w:rsid w:val="0064328F"/>
    <w:pPr>
      <w:ind w:left="-36"/>
      <w:jc w:val="center"/>
    </w:pPr>
    <w:rPr>
      <w:rFonts w:ascii="Arial" w:hAnsi="Arial" w:cs="Arial"/>
      <w:color w:val="333399"/>
      <w:spacing w:val="52"/>
      <w:sz w:val="40"/>
      <w:szCs w:val="70"/>
    </w:rPr>
  </w:style>
  <w:style w:type="paragraph" w:customStyle="1" w:styleId="Body2">
    <w:name w:val="Body 2"/>
    <w:basedOn w:val="Body"/>
    <w:rsid w:val="0064328F"/>
    <w:pPr>
      <w:ind w:left="1080"/>
    </w:pPr>
  </w:style>
  <w:style w:type="paragraph" w:customStyle="1" w:styleId="Step">
    <w:name w:val="Step"/>
    <w:link w:val="StepCharChar"/>
    <w:rsid w:val="00E1410A"/>
    <w:pPr>
      <w:numPr>
        <w:numId w:val="6"/>
      </w:numPr>
      <w:spacing w:before="180"/>
    </w:pPr>
    <w:rPr>
      <w:rFonts w:ascii="Verdana" w:hAnsi="Verdana"/>
    </w:rPr>
  </w:style>
  <w:style w:type="paragraph" w:customStyle="1" w:styleId="StepBulletCode">
    <w:name w:val="Step/Bullet Code"/>
    <w:rsid w:val="0064328F"/>
    <w:pPr>
      <w:spacing w:before="60" w:after="60"/>
      <w:ind w:left="1166"/>
      <w:contextualSpacing/>
    </w:pPr>
    <w:rPr>
      <w:rFonts w:ascii="Courier New" w:eastAsia="SimSun" w:hAnsi="Courier New"/>
      <w:noProof/>
      <w:color w:val="000000"/>
      <w:lang w:eastAsia="zh-CN"/>
    </w:rPr>
  </w:style>
  <w:style w:type="paragraph" w:customStyle="1" w:styleId="StepBulletContinue">
    <w:name w:val="Step/Bullet Continue"/>
    <w:basedOn w:val="StepBulletContinue2"/>
    <w:rsid w:val="0064328F"/>
    <w:pPr>
      <w:ind w:left="1170"/>
    </w:pPr>
  </w:style>
  <w:style w:type="paragraph" w:customStyle="1" w:styleId="Bullet3">
    <w:name w:val="Bullet 3"/>
    <w:rsid w:val="0064328F"/>
    <w:pPr>
      <w:numPr>
        <w:numId w:val="4"/>
      </w:numPr>
      <w:spacing w:after="60"/>
    </w:pPr>
    <w:rPr>
      <w:rFonts w:ascii="Verdana" w:hAnsi="Verdana"/>
    </w:rPr>
  </w:style>
  <w:style w:type="paragraph" w:customStyle="1" w:styleId="TableBulletContinue">
    <w:name w:val="Table Bullet Continue"/>
    <w:rsid w:val="0064328F"/>
    <w:rPr>
      <w:rFonts w:ascii="Verdana" w:hAnsi="Verdana" w:cs="Arial"/>
    </w:rPr>
  </w:style>
  <w:style w:type="paragraph" w:customStyle="1" w:styleId="StepBulletContinueIndent">
    <w:name w:val="Step/Bullet Continue Indent"/>
    <w:rsid w:val="006E5D0E"/>
    <w:pPr>
      <w:ind w:left="1440"/>
    </w:pPr>
    <w:rPr>
      <w:rFonts w:ascii="Verdana" w:hAnsi="Verdana"/>
    </w:rPr>
  </w:style>
  <w:style w:type="paragraph" w:customStyle="1" w:styleId="StepBulletCodeIndent">
    <w:name w:val="Step/Bullet Code Indent"/>
    <w:basedOn w:val="StepBulletCode"/>
    <w:rsid w:val="006E5D0E"/>
  </w:style>
  <w:style w:type="paragraph" w:customStyle="1" w:styleId="StepBulletNote2">
    <w:name w:val="Step/Bullet Note 2"/>
    <w:rsid w:val="0064328F"/>
    <w:pPr>
      <w:ind w:left="1627"/>
    </w:pPr>
    <w:rPr>
      <w:rFonts w:ascii="Verdana" w:hAnsi="Verdana" w:cs="Tahoma"/>
      <w:i/>
    </w:rPr>
  </w:style>
  <w:style w:type="paragraph" w:customStyle="1" w:styleId="StepBulletNote3">
    <w:name w:val="Step/Bullet Note 3"/>
    <w:rsid w:val="0064328F"/>
    <w:rPr>
      <w:rFonts w:ascii="Verdana" w:hAnsi="Verdana" w:cs="Tahoma"/>
      <w:i/>
    </w:rPr>
  </w:style>
  <w:style w:type="paragraph" w:customStyle="1" w:styleId="TableNote">
    <w:name w:val="Table Note"/>
    <w:rsid w:val="0064328F"/>
    <w:pPr>
      <w:spacing w:before="40" w:after="40"/>
    </w:pPr>
    <w:rPr>
      <w:rFonts w:ascii="Verdana" w:hAnsi="Verdana" w:cs="Arial"/>
      <w:i/>
      <w:sz w:val="16"/>
    </w:rPr>
  </w:style>
  <w:style w:type="paragraph" w:customStyle="1" w:styleId="TableCode">
    <w:name w:val="Table Code"/>
    <w:rsid w:val="0064328F"/>
    <w:pPr>
      <w:spacing w:before="40" w:after="40"/>
      <w:ind w:left="288"/>
      <w:contextualSpacing/>
    </w:pPr>
    <w:rPr>
      <w:rFonts w:ascii="Courier New" w:hAnsi="Courier New" w:cs="Arial"/>
      <w:noProof/>
      <w:sz w:val="16"/>
    </w:rPr>
  </w:style>
  <w:style w:type="paragraph" w:customStyle="1" w:styleId="TableStepBulletCode">
    <w:name w:val="Table Step/Bullet Code"/>
    <w:rsid w:val="0064328F"/>
    <w:pPr>
      <w:spacing w:before="40" w:after="40"/>
      <w:ind w:left="302"/>
      <w:contextualSpacing/>
    </w:pPr>
    <w:rPr>
      <w:rFonts w:ascii="Courier New" w:hAnsi="Courier New" w:cs="Arial"/>
      <w:noProof/>
      <w:sz w:val="16"/>
    </w:rPr>
  </w:style>
  <w:style w:type="paragraph" w:customStyle="1" w:styleId="TableStepBulletNote">
    <w:name w:val="Table Step/Bullet Note"/>
    <w:rsid w:val="0064328F"/>
    <w:pPr>
      <w:ind w:left="302"/>
    </w:pPr>
    <w:rPr>
      <w:rFonts w:ascii="Verdana" w:hAnsi="Verdana" w:cs="Arial"/>
      <w:i/>
      <w:sz w:val="16"/>
    </w:rPr>
  </w:style>
  <w:style w:type="paragraph" w:customStyle="1" w:styleId="step0">
    <w:name w:val="step"/>
    <w:link w:val="stepChar"/>
    <w:autoRedefine/>
    <w:rsid w:val="005D5B0F"/>
    <w:pPr>
      <w:spacing w:before="180"/>
      <w:ind w:left="2520"/>
      <w:jc w:val="both"/>
    </w:pPr>
    <w:rPr>
      <w:rFonts w:ascii="Verdana" w:hAnsi="Verdana"/>
    </w:rPr>
  </w:style>
  <w:style w:type="paragraph" w:customStyle="1" w:styleId="stepindent">
    <w:name w:val="step indent"/>
    <w:basedOn w:val="Normal"/>
    <w:rsid w:val="00B03F2A"/>
    <w:pPr>
      <w:tabs>
        <w:tab w:val="left" w:pos="180"/>
        <w:tab w:val="left" w:pos="360"/>
      </w:tabs>
      <w:spacing w:before="180"/>
      <w:ind w:left="1440"/>
    </w:pPr>
    <w:rPr>
      <w:rFonts w:ascii="Verdana" w:hAnsi="Verdana"/>
    </w:rPr>
  </w:style>
  <w:style w:type="paragraph" w:styleId="BodyText">
    <w:name w:val="Body Text"/>
    <w:basedOn w:val="Normal"/>
    <w:rsid w:val="0036545C"/>
    <w:rPr>
      <w:sz w:val="24"/>
    </w:rPr>
  </w:style>
  <w:style w:type="character" w:customStyle="1" w:styleId="NoteChar">
    <w:name w:val="Note Char"/>
    <w:basedOn w:val="DefaultParagraphFont"/>
    <w:rsid w:val="007C7AE6"/>
    <w:rPr>
      <w:rFonts w:ascii="Verdana" w:hAnsi="Verdana"/>
      <w:i/>
      <w:iCs/>
      <w:lang w:val="en-US" w:eastAsia="en-US" w:bidi="ar-SA"/>
    </w:rPr>
  </w:style>
  <w:style w:type="paragraph" w:customStyle="1" w:styleId="bulletindent">
    <w:name w:val="bullet indent"/>
    <w:basedOn w:val="Bullet"/>
    <w:rsid w:val="003D6DC7"/>
    <w:pPr>
      <w:numPr>
        <w:numId w:val="0"/>
      </w:numPr>
      <w:tabs>
        <w:tab w:val="left" w:pos="1800"/>
        <w:tab w:val="num" w:pos="3600"/>
      </w:tabs>
      <w:spacing w:before="120" w:after="0"/>
      <w:ind w:left="1800" w:hanging="351"/>
    </w:pPr>
  </w:style>
  <w:style w:type="character" w:customStyle="1" w:styleId="NoteChar1">
    <w:name w:val="Note Char1"/>
    <w:basedOn w:val="DefaultParagraphFont"/>
    <w:link w:val="Note"/>
    <w:rsid w:val="0062656A"/>
    <w:rPr>
      <w:rFonts w:ascii="Verdana" w:hAnsi="Verdana"/>
      <w:i/>
      <w:iCs/>
      <w:lang w:val="en-US" w:eastAsia="en-US" w:bidi="ar-SA"/>
    </w:rPr>
  </w:style>
  <w:style w:type="character" w:customStyle="1" w:styleId="CodeChar">
    <w:name w:val="Code Char"/>
    <w:basedOn w:val="DefaultParagraphFont"/>
    <w:link w:val="Code"/>
    <w:rsid w:val="00E1410A"/>
    <w:rPr>
      <w:rFonts w:ascii="Courier New" w:eastAsia="SimSun" w:hAnsi="Courier New"/>
      <w:lang w:val="en-US" w:eastAsia="zh-CN" w:bidi="ar-SA"/>
    </w:rPr>
  </w:style>
  <w:style w:type="character" w:customStyle="1" w:styleId="BodyChar">
    <w:name w:val="Body Char"/>
    <w:basedOn w:val="DefaultParagraphFont"/>
    <w:link w:val="Body"/>
    <w:rsid w:val="00F40243"/>
    <w:rPr>
      <w:rFonts w:asciiTheme="minorHAnsi" w:hAnsiTheme="minorHAnsi"/>
    </w:rPr>
  </w:style>
  <w:style w:type="character" w:customStyle="1" w:styleId="doctexthighlight">
    <w:name w:val="doctexthighlight"/>
    <w:basedOn w:val="DefaultParagraphFont"/>
    <w:rsid w:val="0011462C"/>
  </w:style>
  <w:style w:type="paragraph" w:customStyle="1" w:styleId="doctext">
    <w:name w:val="doctext"/>
    <w:basedOn w:val="Normal"/>
    <w:rsid w:val="0011462C"/>
    <w:pPr>
      <w:spacing w:before="100" w:beforeAutospacing="1" w:after="100" w:afterAutospacing="1"/>
    </w:pPr>
    <w:rPr>
      <w:rFonts w:ascii="Times New Roman" w:hAnsi="Times New Roman"/>
      <w:sz w:val="24"/>
      <w:szCs w:val="24"/>
    </w:rPr>
  </w:style>
  <w:style w:type="character" w:customStyle="1" w:styleId="docemphasis">
    <w:name w:val="docemphasis"/>
    <w:basedOn w:val="DefaultParagraphFont"/>
    <w:rsid w:val="0011462C"/>
  </w:style>
  <w:style w:type="character" w:customStyle="1" w:styleId="docemphstrong">
    <w:name w:val="docemphstrong"/>
    <w:basedOn w:val="DefaultParagraphFont"/>
    <w:rsid w:val="0011462C"/>
  </w:style>
  <w:style w:type="character" w:styleId="HTMLTypewriter">
    <w:name w:val="HTML Typewriter"/>
    <w:basedOn w:val="DefaultParagraphFont"/>
    <w:rsid w:val="0011462C"/>
    <w:rPr>
      <w:rFonts w:ascii="Courier New" w:eastAsia="Times New Roman" w:hAnsi="Courier New" w:cs="Courier New"/>
      <w:sz w:val="20"/>
      <w:szCs w:val="20"/>
    </w:rPr>
  </w:style>
  <w:style w:type="character" w:customStyle="1" w:styleId="Heading1Char">
    <w:name w:val="Heading 1 Char"/>
    <w:basedOn w:val="DefaultParagraphFont"/>
    <w:link w:val="Heading1"/>
    <w:rsid w:val="002A3B6F"/>
    <w:rPr>
      <w:rFonts w:asciiTheme="minorHAnsi" w:hAnsiTheme="minorHAnsi" w:cstheme="minorHAnsi"/>
      <w:b/>
      <w:bCs/>
      <w:sz w:val="44"/>
    </w:rPr>
  </w:style>
  <w:style w:type="paragraph" w:customStyle="1" w:styleId="Paragraph">
    <w:name w:val="Paragraph"/>
    <w:basedOn w:val="Normal"/>
    <w:rsid w:val="00576634"/>
    <w:pPr>
      <w:spacing w:line="260" w:lineRule="exact"/>
      <w:ind w:left="1080"/>
    </w:pPr>
    <w:rPr>
      <w:rFonts w:ascii="Verdana" w:hAnsi="Verdana"/>
      <w:szCs w:val="24"/>
    </w:rPr>
  </w:style>
  <w:style w:type="character" w:customStyle="1" w:styleId="StepCharChar">
    <w:name w:val="Step Char Char"/>
    <w:basedOn w:val="DefaultParagraphFont"/>
    <w:link w:val="Step"/>
    <w:rsid w:val="00E1410A"/>
    <w:rPr>
      <w:rFonts w:ascii="Verdana" w:hAnsi="Verdana"/>
    </w:rPr>
  </w:style>
  <w:style w:type="paragraph" w:customStyle="1" w:styleId="StepCode">
    <w:name w:val="Step Code"/>
    <w:rsid w:val="00576634"/>
    <w:pPr>
      <w:ind w:left="1440"/>
    </w:pPr>
    <w:rPr>
      <w:rFonts w:ascii="Courier New" w:eastAsia="SimSun" w:hAnsi="Courier New"/>
      <w:lang w:eastAsia="zh-CN"/>
    </w:rPr>
  </w:style>
  <w:style w:type="paragraph" w:customStyle="1" w:styleId="Style1">
    <w:name w:val="Style1"/>
    <w:basedOn w:val="Heading2"/>
    <w:rsid w:val="001E35DA"/>
    <w:pPr>
      <w:numPr>
        <w:ilvl w:val="0"/>
        <w:numId w:val="0"/>
      </w:numPr>
      <w:ind w:left="360" w:hanging="360"/>
    </w:pPr>
  </w:style>
  <w:style w:type="paragraph" w:customStyle="1" w:styleId="Style2">
    <w:name w:val="Style2"/>
    <w:basedOn w:val="Heading2"/>
    <w:rsid w:val="001E35DA"/>
    <w:pPr>
      <w:numPr>
        <w:ilvl w:val="0"/>
        <w:numId w:val="0"/>
      </w:numPr>
      <w:tabs>
        <w:tab w:val="num" w:pos="1440"/>
      </w:tabs>
      <w:ind w:left="1080" w:hanging="360"/>
    </w:pPr>
  </w:style>
  <w:style w:type="paragraph" w:customStyle="1" w:styleId="Style3">
    <w:name w:val="Style3"/>
    <w:basedOn w:val="Heading2"/>
    <w:autoRedefine/>
    <w:rsid w:val="001E35DA"/>
    <w:pPr>
      <w:numPr>
        <w:ilvl w:val="0"/>
        <w:numId w:val="0"/>
      </w:numPr>
      <w:tabs>
        <w:tab w:val="num" w:pos="1440"/>
      </w:tabs>
      <w:ind w:left="1080" w:hanging="360"/>
    </w:pPr>
  </w:style>
  <w:style w:type="paragraph" w:customStyle="1" w:styleId="Style4">
    <w:name w:val="Style4"/>
    <w:basedOn w:val="Heading2"/>
    <w:autoRedefine/>
    <w:rsid w:val="00497623"/>
    <w:pPr>
      <w:numPr>
        <w:numId w:val="1"/>
      </w:numPr>
      <w:tabs>
        <w:tab w:val="clear" w:pos="2160"/>
        <w:tab w:val="num" w:pos="1440"/>
      </w:tabs>
      <w:ind w:left="1080" w:firstLine="0"/>
    </w:pPr>
  </w:style>
  <w:style w:type="paragraph" w:customStyle="1" w:styleId="Step1">
    <w:name w:val="Step 1"/>
    <w:autoRedefine/>
    <w:rsid w:val="00990E97"/>
    <w:pPr>
      <w:spacing w:before="100" w:beforeAutospacing="1" w:after="100" w:afterAutospacing="1"/>
      <w:ind w:left="1440"/>
    </w:pPr>
    <w:rPr>
      <w:rFonts w:ascii="Verdana" w:hAnsi="Verdana"/>
    </w:rPr>
  </w:style>
  <w:style w:type="character" w:customStyle="1" w:styleId="style231">
    <w:name w:val="style231"/>
    <w:basedOn w:val="DefaultParagraphFont"/>
    <w:rsid w:val="006F1582"/>
    <w:rPr>
      <w:sz w:val="20"/>
      <w:szCs w:val="20"/>
    </w:rPr>
  </w:style>
  <w:style w:type="table" w:styleId="TableProfessional">
    <w:name w:val="Table Professional"/>
    <w:basedOn w:val="TableNormal"/>
    <w:rsid w:val="00EF3DB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tyleBodyLeft075">
    <w:name w:val="Style Body + Left:  0.75&quot;"/>
    <w:basedOn w:val="Body"/>
    <w:rsid w:val="008544DB"/>
    <w:pPr>
      <w:ind w:left="1440"/>
    </w:pPr>
  </w:style>
  <w:style w:type="paragraph" w:customStyle="1" w:styleId="StyleNoteBoldNotItalic">
    <w:name w:val="Style Note + Bold Not Italic"/>
    <w:basedOn w:val="Note"/>
    <w:rsid w:val="00592EE0"/>
    <w:pPr>
      <w:ind w:left="1440"/>
    </w:pPr>
    <w:rPr>
      <w:b/>
      <w:bCs/>
      <w:i w:val="0"/>
      <w:iCs w:val="0"/>
    </w:rPr>
  </w:style>
  <w:style w:type="paragraph" w:customStyle="1" w:styleId="StyleCodeLeft175">
    <w:name w:val="Style Code + Left:  1.75&quot;"/>
    <w:basedOn w:val="Code"/>
    <w:rsid w:val="000B46F8"/>
    <w:pPr>
      <w:ind w:left="2520"/>
    </w:pPr>
    <w:rPr>
      <w:rFonts w:eastAsia="Times New Roman"/>
    </w:rPr>
  </w:style>
  <w:style w:type="paragraph" w:customStyle="1" w:styleId="StyleBodyBold">
    <w:name w:val="Style Body + Bold"/>
    <w:basedOn w:val="Body"/>
    <w:link w:val="StyleBodyBoldChar"/>
    <w:rsid w:val="00410C5D"/>
    <w:pPr>
      <w:ind w:left="1440"/>
    </w:pPr>
    <w:rPr>
      <w:b/>
      <w:bCs/>
    </w:rPr>
  </w:style>
  <w:style w:type="character" w:customStyle="1" w:styleId="StyleBodyBoldChar">
    <w:name w:val="Style Body + Bold Char"/>
    <w:basedOn w:val="BodyChar"/>
    <w:link w:val="StyleBodyBold"/>
    <w:rsid w:val="00410C5D"/>
    <w:rPr>
      <w:rFonts w:ascii="Verdana" w:hAnsi="Verdana"/>
      <w:b/>
      <w:bCs/>
      <w:lang w:val="en-US" w:eastAsia="en-US" w:bidi="ar-SA"/>
    </w:rPr>
  </w:style>
  <w:style w:type="paragraph" w:customStyle="1" w:styleId="StyleCodeBold">
    <w:name w:val="Style Code + Bold"/>
    <w:basedOn w:val="Code"/>
    <w:link w:val="StyleCodeBoldChar"/>
    <w:rsid w:val="00E1410A"/>
    <w:rPr>
      <w:b/>
      <w:bCs/>
    </w:rPr>
  </w:style>
  <w:style w:type="character" w:customStyle="1" w:styleId="StyleCodeBoldChar">
    <w:name w:val="Style Code + Bold Char"/>
    <w:basedOn w:val="CodeChar"/>
    <w:link w:val="StyleCodeBold"/>
    <w:rsid w:val="00E1410A"/>
    <w:rPr>
      <w:rFonts w:ascii="Courier New" w:eastAsia="SimSun" w:hAnsi="Courier New"/>
      <w:b/>
      <w:bCs/>
      <w:lang w:val="en-US" w:eastAsia="zh-CN" w:bidi="ar-SA"/>
    </w:rPr>
  </w:style>
  <w:style w:type="paragraph" w:customStyle="1" w:styleId="StyleBodyBoldBefore5ptAfter5pt">
    <w:name w:val="Style Body + Bold Before:  5 pt After:  5 pt"/>
    <w:basedOn w:val="Body"/>
    <w:rsid w:val="002B20C1"/>
    <w:pPr>
      <w:tabs>
        <w:tab w:val="left" w:pos="1800"/>
      </w:tabs>
      <w:spacing w:before="100" w:after="100"/>
    </w:pPr>
    <w:rPr>
      <w:b/>
      <w:bCs/>
    </w:rPr>
  </w:style>
  <w:style w:type="paragraph" w:customStyle="1" w:styleId="Style5">
    <w:name w:val="Style5"/>
    <w:basedOn w:val="Code"/>
    <w:rsid w:val="002D65FB"/>
    <w:pPr>
      <w:ind w:left="3240"/>
    </w:pPr>
  </w:style>
  <w:style w:type="paragraph" w:styleId="TableofFigures">
    <w:name w:val="table of figures"/>
    <w:basedOn w:val="Normal"/>
    <w:next w:val="Normal"/>
    <w:semiHidden/>
    <w:rsid w:val="00524A0B"/>
  </w:style>
  <w:style w:type="paragraph" w:customStyle="1" w:styleId="Style6">
    <w:name w:val="Style6"/>
    <w:basedOn w:val="Heading2"/>
    <w:rsid w:val="005B162E"/>
    <w:pPr>
      <w:numPr>
        <w:ilvl w:val="0"/>
        <w:numId w:val="0"/>
      </w:numPr>
      <w:ind w:left="360" w:hanging="360"/>
    </w:pPr>
  </w:style>
  <w:style w:type="paragraph" w:styleId="NormalIndent">
    <w:name w:val="Normal Indent"/>
    <w:basedOn w:val="Normal"/>
    <w:rsid w:val="008016EE"/>
  </w:style>
  <w:style w:type="character" w:customStyle="1" w:styleId="f428">
    <w:name w:val="f428"/>
    <w:basedOn w:val="DefaultParagraphFont"/>
    <w:rsid w:val="00BC5282"/>
  </w:style>
  <w:style w:type="character" w:customStyle="1" w:styleId="stepChar">
    <w:name w:val="step Char"/>
    <w:basedOn w:val="DefaultParagraphFont"/>
    <w:link w:val="step0"/>
    <w:rsid w:val="005D5B0F"/>
    <w:rPr>
      <w:rFonts w:ascii="Verdana" w:hAnsi="Verdana"/>
      <w:lang w:val="en-US" w:eastAsia="en-US" w:bidi="ar-SA"/>
    </w:rPr>
  </w:style>
  <w:style w:type="paragraph" w:customStyle="1" w:styleId="ContactingPROS">
    <w:name w:val="Contacting PROS"/>
    <w:basedOn w:val="Body"/>
    <w:autoRedefine/>
    <w:rsid w:val="005D05D2"/>
    <w:pPr>
      <w:pageBreakBefore/>
      <w:pBdr>
        <w:bottom w:val="single" w:sz="4" w:space="1" w:color="auto"/>
      </w:pBdr>
    </w:pPr>
    <w:rPr>
      <w:b/>
      <w:sz w:val="24"/>
    </w:rPr>
  </w:style>
  <w:style w:type="paragraph" w:customStyle="1" w:styleId="Contactinformation">
    <w:name w:val="Contact information"/>
    <w:basedOn w:val="Heading1"/>
    <w:next w:val="Body"/>
    <w:autoRedefine/>
    <w:rsid w:val="008E3280"/>
    <w:pPr>
      <w:pageBreakBefore/>
      <w:numPr>
        <w:numId w:val="0"/>
      </w:numPr>
      <w:ind w:left="360" w:hanging="360"/>
    </w:pPr>
  </w:style>
  <w:style w:type="character" w:styleId="Emphasis">
    <w:name w:val="Emphasis"/>
    <w:basedOn w:val="DefaultParagraphFont"/>
    <w:uiPriority w:val="20"/>
    <w:qFormat/>
    <w:rsid w:val="00607927"/>
    <w:rPr>
      <w:i/>
      <w:iCs/>
    </w:rPr>
  </w:style>
  <w:style w:type="paragraph" w:styleId="HTMLPreformatted">
    <w:name w:val="HTML Preformatted"/>
    <w:basedOn w:val="Normal"/>
    <w:link w:val="HTMLPreformattedChar"/>
    <w:uiPriority w:val="99"/>
    <w:unhideWhenUsed/>
    <w:rsid w:val="006079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pPr>
    <w:rPr>
      <w:rFonts w:ascii="Courier New" w:hAnsi="Courier New" w:cs="Courier New"/>
      <w:color w:val="7A4707"/>
    </w:rPr>
  </w:style>
  <w:style w:type="character" w:customStyle="1" w:styleId="HTMLPreformattedChar">
    <w:name w:val="HTML Preformatted Char"/>
    <w:basedOn w:val="DefaultParagraphFont"/>
    <w:link w:val="HTMLPreformatted"/>
    <w:uiPriority w:val="99"/>
    <w:rsid w:val="00607927"/>
    <w:rPr>
      <w:rFonts w:ascii="Courier New" w:hAnsi="Courier New" w:cs="Courier New"/>
      <w:color w:val="7A4707"/>
    </w:rPr>
  </w:style>
  <w:style w:type="character" w:styleId="Strong">
    <w:name w:val="Strong"/>
    <w:basedOn w:val="DefaultParagraphFont"/>
    <w:uiPriority w:val="22"/>
    <w:qFormat/>
    <w:rsid w:val="00607927"/>
    <w:rPr>
      <w:b/>
      <w:bCs/>
    </w:rPr>
  </w:style>
  <w:style w:type="paragraph" w:styleId="NormalWeb">
    <w:name w:val="Normal (Web)"/>
    <w:basedOn w:val="Normal"/>
    <w:uiPriority w:val="99"/>
    <w:unhideWhenUsed/>
    <w:rsid w:val="00607927"/>
    <w:pPr>
      <w:spacing w:before="240"/>
    </w:pPr>
    <w:rPr>
      <w:rFonts w:ascii="Times New Roman" w:hAnsi="Times New Roman"/>
      <w:sz w:val="24"/>
      <w:szCs w:val="24"/>
    </w:rPr>
  </w:style>
  <w:style w:type="character" w:customStyle="1" w:styleId="twikinewlink1">
    <w:name w:val="twikinewlink1"/>
    <w:basedOn w:val="DefaultParagraphFont"/>
    <w:rsid w:val="00607927"/>
    <w:rPr>
      <w:bdr w:val="single" w:sz="2" w:space="0" w:color="DDDDDD" w:frame="1"/>
    </w:rPr>
  </w:style>
  <w:style w:type="paragraph" w:styleId="NoSpacing">
    <w:name w:val="No Spacing"/>
    <w:autoRedefine/>
    <w:uiPriority w:val="1"/>
    <w:qFormat/>
    <w:rsid w:val="00037A1B"/>
    <w:pPr>
      <w:tabs>
        <w:tab w:val="left" w:pos="9000"/>
      </w:tabs>
      <w:spacing w:before="0" w:after="0"/>
      <w:ind w:left="0" w:firstLine="0"/>
    </w:pPr>
    <w:rPr>
      <w:rFonts w:asciiTheme="minorHAnsi" w:eastAsiaTheme="minorHAnsi" w:hAnsiTheme="minorHAnsi" w:cstheme="minorBidi"/>
    </w:rPr>
  </w:style>
  <w:style w:type="paragraph" w:styleId="ListParagraph">
    <w:name w:val="List Paragraph"/>
    <w:basedOn w:val="Normal"/>
    <w:link w:val="ListParagraphChar"/>
    <w:uiPriority w:val="34"/>
    <w:qFormat/>
    <w:rsid w:val="00D5100B"/>
    <w:pPr>
      <w:contextualSpacing/>
    </w:pPr>
    <w:rPr>
      <w:rFonts w:asciiTheme="minorHAnsi" w:eastAsiaTheme="minorHAnsi" w:hAnsiTheme="minorHAnsi" w:cstheme="minorBidi"/>
      <w:szCs w:val="22"/>
    </w:rPr>
  </w:style>
  <w:style w:type="paragraph" w:styleId="TOCHeading">
    <w:name w:val="TOC Heading"/>
    <w:basedOn w:val="Heading1"/>
    <w:next w:val="Normal"/>
    <w:uiPriority w:val="39"/>
    <w:unhideWhenUsed/>
    <w:qFormat/>
    <w:rsid w:val="0077617F"/>
    <w:pPr>
      <w:numPr>
        <w:numId w:val="0"/>
      </w:numPr>
      <w:pBdr>
        <w:bottom w:val="none" w:sz="0" w:space="0" w:color="auto"/>
      </w:pBdr>
      <w:spacing w:after="0" w:line="276" w:lineRule="auto"/>
      <w:ind w:left="360" w:hanging="360"/>
      <w:outlineLvl w:val="9"/>
    </w:pPr>
    <w:rPr>
      <w:rFonts w:asciiTheme="majorHAnsi" w:eastAsiaTheme="majorEastAsia" w:hAnsiTheme="majorHAnsi" w:cstheme="majorBidi"/>
      <w:color w:val="365F91" w:themeColor="accent1" w:themeShade="BF"/>
      <w:sz w:val="28"/>
      <w:szCs w:val="28"/>
      <w:lang w:eastAsia="ja-JP"/>
    </w:rPr>
  </w:style>
  <w:style w:type="table" w:styleId="TableColumns2">
    <w:name w:val="Table Columns 2"/>
    <w:basedOn w:val="TableNormal"/>
    <w:rsid w:val="000A213F"/>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rful2">
    <w:name w:val="Table Colorful 2"/>
    <w:basedOn w:val="TableNormal"/>
    <w:rsid w:val="00422B2A"/>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PlainText">
    <w:name w:val="Plain Text"/>
    <w:basedOn w:val="Normal"/>
    <w:link w:val="PlainTextChar"/>
    <w:uiPriority w:val="99"/>
    <w:unhideWhenUsed/>
    <w:rsid w:val="00151A12"/>
    <w:rPr>
      <w:rFonts w:eastAsiaTheme="minorHAnsi" w:cstheme="minorBidi"/>
      <w:sz w:val="22"/>
      <w:szCs w:val="21"/>
    </w:rPr>
  </w:style>
  <w:style w:type="character" w:customStyle="1" w:styleId="PlainTextChar">
    <w:name w:val="Plain Text Char"/>
    <w:basedOn w:val="DefaultParagraphFont"/>
    <w:link w:val="PlainText"/>
    <w:uiPriority w:val="99"/>
    <w:rsid w:val="00151A12"/>
    <w:rPr>
      <w:rFonts w:ascii="Calibri" w:eastAsiaTheme="minorHAnsi" w:hAnsi="Calibri" w:cstheme="minorBidi"/>
      <w:sz w:val="22"/>
      <w:szCs w:val="21"/>
    </w:rPr>
  </w:style>
  <w:style w:type="character" w:customStyle="1" w:styleId="Heading3Char">
    <w:name w:val="Heading 3 Char"/>
    <w:basedOn w:val="DefaultParagraphFont"/>
    <w:link w:val="Heading3"/>
    <w:rsid w:val="002A3B6F"/>
    <w:rPr>
      <w:rFonts w:asciiTheme="minorHAnsi" w:hAnsiTheme="minorHAnsi" w:cstheme="minorHAnsi"/>
      <w:b/>
      <w:bCs/>
      <w:sz w:val="32"/>
      <w:szCs w:val="26"/>
      <w:lang w:val="en-AU"/>
    </w:rPr>
  </w:style>
  <w:style w:type="character" w:customStyle="1" w:styleId="Heading2Char">
    <w:name w:val="Heading 2 Char"/>
    <w:basedOn w:val="DefaultParagraphFont"/>
    <w:link w:val="Heading2"/>
    <w:rsid w:val="008B6B0D"/>
    <w:rPr>
      <w:rFonts w:asciiTheme="minorHAnsi" w:hAnsiTheme="minorHAnsi" w:cstheme="minorHAnsi"/>
      <w:b/>
      <w:sz w:val="40"/>
      <w:szCs w:val="22"/>
    </w:rPr>
  </w:style>
  <w:style w:type="paragraph" w:styleId="CommentSubject">
    <w:name w:val="annotation subject"/>
    <w:basedOn w:val="CommentText"/>
    <w:next w:val="CommentText"/>
    <w:link w:val="CommentSubjectChar"/>
    <w:rsid w:val="00A46319"/>
    <w:rPr>
      <w:b/>
      <w:bCs/>
    </w:rPr>
  </w:style>
  <w:style w:type="character" w:customStyle="1" w:styleId="CommentTextChar">
    <w:name w:val="Comment Text Char"/>
    <w:basedOn w:val="DefaultParagraphFont"/>
    <w:link w:val="CommentText"/>
    <w:semiHidden/>
    <w:rsid w:val="00A46319"/>
    <w:rPr>
      <w:rFonts w:ascii="Arial" w:hAnsi="Arial"/>
    </w:rPr>
  </w:style>
  <w:style w:type="character" w:customStyle="1" w:styleId="CommentSubjectChar">
    <w:name w:val="Comment Subject Char"/>
    <w:basedOn w:val="CommentTextChar"/>
    <w:link w:val="CommentSubject"/>
    <w:rsid w:val="00A46319"/>
    <w:rPr>
      <w:rFonts w:ascii="Arial" w:hAnsi="Arial"/>
      <w:b/>
      <w:bCs/>
    </w:rPr>
  </w:style>
  <w:style w:type="character" w:customStyle="1" w:styleId="Heading4Char">
    <w:name w:val="Heading 4 Char"/>
    <w:basedOn w:val="DefaultParagraphFont"/>
    <w:link w:val="Heading4"/>
    <w:rsid w:val="00104B54"/>
    <w:rPr>
      <w:rFonts w:asciiTheme="minorHAnsi" w:hAnsiTheme="minorHAnsi" w:cstheme="minorHAnsi"/>
      <w:sz w:val="24"/>
    </w:rPr>
  </w:style>
  <w:style w:type="character" w:styleId="PlaceholderText">
    <w:name w:val="Placeholder Text"/>
    <w:basedOn w:val="DefaultParagraphFont"/>
    <w:uiPriority w:val="99"/>
    <w:semiHidden/>
    <w:rsid w:val="00A02BF0"/>
    <w:rPr>
      <w:color w:val="808080"/>
    </w:rPr>
  </w:style>
  <w:style w:type="paragraph" w:styleId="Subtitle">
    <w:name w:val="Subtitle"/>
    <w:basedOn w:val="Normal"/>
    <w:next w:val="Normal"/>
    <w:link w:val="SubtitleChar"/>
    <w:qFormat/>
    <w:rsid w:val="00667C5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67C54"/>
    <w:rPr>
      <w:rFonts w:asciiTheme="minorHAnsi" w:eastAsiaTheme="minorEastAsia" w:hAnsiTheme="minorHAnsi" w:cstheme="minorBidi"/>
      <w:color w:val="5A5A5A" w:themeColor="text1" w:themeTint="A5"/>
      <w:spacing w:val="15"/>
      <w:sz w:val="22"/>
      <w:szCs w:val="22"/>
    </w:rPr>
  </w:style>
  <w:style w:type="paragraph" w:customStyle="1" w:styleId="TableText">
    <w:name w:val="Table_Text"/>
    <w:basedOn w:val="Normal"/>
    <w:link w:val="TableTextCar"/>
    <w:qFormat/>
    <w:rsid w:val="00AA6E4A"/>
    <w:pPr>
      <w:spacing w:before="0" w:after="0"/>
      <w:ind w:right="0"/>
    </w:pPr>
    <w:rPr>
      <w:rFonts w:ascii="Arial" w:eastAsiaTheme="minorHAnsi" w:hAnsi="Arial" w:cs="Arial"/>
      <w:sz w:val="18"/>
      <w:szCs w:val="22"/>
    </w:rPr>
  </w:style>
  <w:style w:type="character" w:customStyle="1" w:styleId="TableTextCar">
    <w:name w:val="Table_Text Car"/>
    <w:basedOn w:val="DefaultParagraphFont"/>
    <w:link w:val="TableText"/>
    <w:rsid w:val="00AA6E4A"/>
    <w:rPr>
      <w:rFonts w:ascii="Arial" w:eastAsiaTheme="minorHAnsi" w:hAnsi="Arial" w:cs="Arial"/>
      <w:sz w:val="18"/>
      <w:szCs w:val="22"/>
    </w:rPr>
  </w:style>
  <w:style w:type="paragraph" w:styleId="ListBullet">
    <w:name w:val="List Bullet"/>
    <w:basedOn w:val="Normal"/>
    <w:uiPriority w:val="99"/>
    <w:unhideWhenUsed/>
    <w:rsid w:val="00F829EB"/>
    <w:pPr>
      <w:numPr>
        <w:numId w:val="8"/>
      </w:numPr>
      <w:spacing w:before="0" w:after="0"/>
      <w:ind w:right="0"/>
      <w:contextualSpacing/>
    </w:pPr>
    <w:rPr>
      <w:rFonts w:asciiTheme="minorHAnsi" w:hAnsiTheme="minorHAnsi"/>
    </w:rPr>
  </w:style>
  <w:style w:type="character" w:customStyle="1" w:styleId="ListParagraphChar">
    <w:name w:val="List Paragraph Char"/>
    <w:basedOn w:val="DefaultParagraphFont"/>
    <w:link w:val="ListParagraph"/>
    <w:uiPriority w:val="34"/>
    <w:rsid w:val="00806997"/>
    <w:rPr>
      <w:rFonts w:asciiTheme="minorHAnsi" w:eastAsiaTheme="minorHAnsi" w:hAnsiTheme="minorHAnsi" w:cstheme="minorBidi"/>
      <w:szCs w:val="22"/>
    </w:rPr>
  </w:style>
  <w:style w:type="paragraph" w:styleId="Revision">
    <w:name w:val="Revision"/>
    <w:hidden/>
    <w:uiPriority w:val="99"/>
    <w:semiHidden/>
    <w:rsid w:val="00C55B03"/>
    <w:pPr>
      <w:spacing w:before="0" w:after="0"/>
      <w:ind w:left="0" w:right="0" w:firstLine="0"/>
    </w:pPr>
    <w:rPr>
      <w:rFonts w:ascii="Calibri" w:hAnsi="Calibri"/>
    </w:rPr>
  </w:style>
  <w:style w:type="paragraph" w:customStyle="1" w:styleId="xml">
    <w:name w:val="xml"/>
    <w:basedOn w:val="Normal"/>
    <w:rsid w:val="001073E5"/>
    <w:pPr>
      <w:spacing w:before="100" w:beforeAutospacing="1" w:after="100" w:afterAutospacing="1"/>
      <w:ind w:right="0"/>
    </w:pPr>
    <w:rPr>
      <w:rFonts w:ascii="Times New Roman" w:hAnsi="Times New Roman"/>
      <w:sz w:val="24"/>
      <w:szCs w:val="24"/>
    </w:rPr>
  </w:style>
  <w:style w:type="character" w:customStyle="1" w:styleId="pln">
    <w:name w:val="pln"/>
    <w:basedOn w:val="DefaultParagraphFont"/>
    <w:rsid w:val="002F6532"/>
  </w:style>
  <w:style w:type="character" w:customStyle="1" w:styleId="apple-converted-space">
    <w:name w:val="apple-converted-space"/>
    <w:basedOn w:val="DefaultParagraphFont"/>
    <w:rsid w:val="00F037E4"/>
  </w:style>
  <w:style w:type="paragraph" w:customStyle="1" w:styleId="BulletItem">
    <w:name w:val="BulletItem"/>
    <w:basedOn w:val="Normal"/>
    <w:qFormat/>
    <w:rsid w:val="00882148"/>
    <w:pPr>
      <w:numPr>
        <w:numId w:val="16"/>
      </w:numPr>
      <w:spacing w:before="0" w:after="0"/>
      <w:ind w:left="720"/>
    </w:pPr>
    <w:rPr>
      <w:rFonts w:asciiTheme="minorHAnsi"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00217">
      <w:bodyDiv w:val="1"/>
      <w:marLeft w:val="0"/>
      <w:marRight w:val="0"/>
      <w:marTop w:val="0"/>
      <w:marBottom w:val="0"/>
      <w:divBdr>
        <w:top w:val="none" w:sz="0" w:space="0" w:color="auto"/>
        <w:left w:val="none" w:sz="0" w:space="0" w:color="auto"/>
        <w:bottom w:val="none" w:sz="0" w:space="0" w:color="auto"/>
        <w:right w:val="none" w:sz="0" w:space="0" w:color="auto"/>
      </w:divBdr>
    </w:div>
    <w:div w:id="3558226">
      <w:bodyDiv w:val="1"/>
      <w:marLeft w:val="0"/>
      <w:marRight w:val="0"/>
      <w:marTop w:val="0"/>
      <w:marBottom w:val="0"/>
      <w:divBdr>
        <w:top w:val="none" w:sz="0" w:space="0" w:color="auto"/>
        <w:left w:val="none" w:sz="0" w:space="0" w:color="auto"/>
        <w:bottom w:val="none" w:sz="0" w:space="0" w:color="auto"/>
        <w:right w:val="none" w:sz="0" w:space="0" w:color="auto"/>
      </w:divBdr>
    </w:div>
    <w:div w:id="5524643">
      <w:bodyDiv w:val="1"/>
      <w:marLeft w:val="0"/>
      <w:marRight w:val="0"/>
      <w:marTop w:val="0"/>
      <w:marBottom w:val="0"/>
      <w:divBdr>
        <w:top w:val="none" w:sz="0" w:space="0" w:color="auto"/>
        <w:left w:val="none" w:sz="0" w:space="0" w:color="auto"/>
        <w:bottom w:val="none" w:sz="0" w:space="0" w:color="auto"/>
        <w:right w:val="none" w:sz="0" w:space="0" w:color="auto"/>
      </w:divBdr>
    </w:div>
    <w:div w:id="21321279">
      <w:bodyDiv w:val="1"/>
      <w:marLeft w:val="0"/>
      <w:marRight w:val="0"/>
      <w:marTop w:val="0"/>
      <w:marBottom w:val="0"/>
      <w:divBdr>
        <w:top w:val="none" w:sz="0" w:space="0" w:color="auto"/>
        <w:left w:val="none" w:sz="0" w:space="0" w:color="auto"/>
        <w:bottom w:val="none" w:sz="0" w:space="0" w:color="auto"/>
        <w:right w:val="none" w:sz="0" w:space="0" w:color="auto"/>
      </w:divBdr>
    </w:div>
    <w:div w:id="23554486">
      <w:bodyDiv w:val="1"/>
      <w:marLeft w:val="0"/>
      <w:marRight w:val="0"/>
      <w:marTop w:val="0"/>
      <w:marBottom w:val="0"/>
      <w:divBdr>
        <w:top w:val="none" w:sz="0" w:space="0" w:color="auto"/>
        <w:left w:val="none" w:sz="0" w:space="0" w:color="auto"/>
        <w:bottom w:val="none" w:sz="0" w:space="0" w:color="auto"/>
        <w:right w:val="none" w:sz="0" w:space="0" w:color="auto"/>
      </w:divBdr>
    </w:div>
    <w:div w:id="33966045">
      <w:bodyDiv w:val="1"/>
      <w:marLeft w:val="0"/>
      <w:marRight w:val="0"/>
      <w:marTop w:val="0"/>
      <w:marBottom w:val="0"/>
      <w:divBdr>
        <w:top w:val="none" w:sz="0" w:space="0" w:color="auto"/>
        <w:left w:val="none" w:sz="0" w:space="0" w:color="auto"/>
        <w:bottom w:val="none" w:sz="0" w:space="0" w:color="auto"/>
        <w:right w:val="none" w:sz="0" w:space="0" w:color="auto"/>
      </w:divBdr>
    </w:div>
    <w:div w:id="44836299">
      <w:bodyDiv w:val="1"/>
      <w:marLeft w:val="0"/>
      <w:marRight w:val="0"/>
      <w:marTop w:val="0"/>
      <w:marBottom w:val="0"/>
      <w:divBdr>
        <w:top w:val="none" w:sz="0" w:space="0" w:color="auto"/>
        <w:left w:val="none" w:sz="0" w:space="0" w:color="auto"/>
        <w:bottom w:val="none" w:sz="0" w:space="0" w:color="auto"/>
        <w:right w:val="none" w:sz="0" w:space="0" w:color="auto"/>
      </w:divBdr>
    </w:div>
    <w:div w:id="55976199">
      <w:bodyDiv w:val="1"/>
      <w:marLeft w:val="0"/>
      <w:marRight w:val="0"/>
      <w:marTop w:val="0"/>
      <w:marBottom w:val="0"/>
      <w:divBdr>
        <w:top w:val="none" w:sz="0" w:space="0" w:color="auto"/>
        <w:left w:val="none" w:sz="0" w:space="0" w:color="auto"/>
        <w:bottom w:val="none" w:sz="0" w:space="0" w:color="auto"/>
        <w:right w:val="none" w:sz="0" w:space="0" w:color="auto"/>
      </w:divBdr>
      <w:divsChild>
        <w:div w:id="1564410093">
          <w:marLeft w:val="274"/>
          <w:marRight w:val="0"/>
          <w:marTop w:val="80"/>
          <w:marBottom w:val="0"/>
          <w:divBdr>
            <w:top w:val="none" w:sz="0" w:space="0" w:color="auto"/>
            <w:left w:val="none" w:sz="0" w:space="0" w:color="auto"/>
            <w:bottom w:val="none" w:sz="0" w:space="0" w:color="auto"/>
            <w:right w:val="none" w:sz="0" w:space="0" w:color="auto"/>
          </w:divBdr>
        </w:div>
      </w:divsChild>
    </w:div>
    <w:div w:id="59252616">
      <w:bodyDiv w:val="1"/>
      <w:marLeft w:val="0"/>
      <w:marRight w:val="0"/>
      <w:marTop w:val="0"/>
      <w:marBottom w:val="0"/>
      <w:divBdr>
        <w:top w:val="none" w:sz="0" w:space="0" w:color="auto"/>
        <w:left w:val="none" w:sz="0" w:space="0" w:color="auto"/>
        <w:bottom w:val="none" w:sz="0" w:space="0" w:color="auto"/>
        <w:right w:val="none" w:sz="0" w:space="0" w:color="auto"/>
      </w:divBdr>
    </w:div>
    <w:div w:id="70783919">
      <w:bodyDiv w:val="1"/>
      <w:marLeft w:val="0"/>
      <w:marRight w:val="0"/>
      <w:marTop w:val="0"/>
      <w:marBottom w:val="0"/>
      <w:divBdr>
        <w:top w:val="none" w:sz="0" w:space="0" w:color="auto"/>
        <w:left w:val="none" w:sz="0" w:space="0" w:color="auto"/>
        <w:bottom w:val="none" w:sz="0" w:space="0" w:color="auto"/>
        <w:right w:val="none" w:sz="0" w:space="0" w:color="auto"/>
      </w:divBdr>
    </w:div>
    <w:div w:id="72361169">
      <w:bodyDiv w:val="1"/>
      <w:marLeft w:val="0"/>
      <w:marRight w:val="0"/>
      <w:marTop w:val="0"/>
      <w:marBottom w:val="0"/>
      <w:divBdr>
        <w:top w:val="none" w:sz="0" w:space="0" w:color="auto"/>
        <w:left w:val="none" w:sz="0" w:space="0" w:color="auto"/>
        <w:bottom w:val="none" w:sz="0" w:space="0" w:color="auto"/>
        <w:right w:val="none" w:sz="0" w:space="0" w:color="auto"/>
      </w:divBdr>
      <w:divsChild>
        <w:div w:id="263611956">
          <w:marLeft w:val="1397"/>
          <w:marRight w:val="0"/>
          <w:marTop w:val="106"/>
          <w:marBottom w:val="0"/>
          <w:divBdr>
            <w:top w:val="none" w:sz="0" w:space="0" w:color="auto"/>
            <w:left w:val="none" w:sz="0" w:space="0" w:color="auto"/>
            <w:bottom w:val="none" w:sz="0" w:space="0" w:color="auto"/>
            <w:right w:val="none" w:sz="0" w:space="0" w:color="auto"/>
          </w:divBdr>
        </w:div>
        <w:div w:id="724135792">
          <w:marLeft w:val="1397"/>
          <w:marRight w:val="0"/>
          <w:marTop w:val="106"/>
          <w:marBottom w:val="0"/>
          <w:divBdr>
            <w:top w:val="none" w:sz="0" w:space="0" w:color="auto"/>
            <w:left w:val="none" w:sz="0" w:space="0" w:color="auto"/>
            <w:bottom w:val="none" w:sz="0" w:space="0" w:color="auto"/>
            <w:right w:val="none" w:sz="0" w:space="0" w:color="auto"/>
          </w:divBdr>
        </w:div>
        <w:div w:id="811210585">
          <w:marLeft w:val="1397"/>
          <w:marRight w:val="0"/>
          <w:marTop w:val="106"/>
          <w:marBottom w:val="0"/>
          <w:divBdr>
            <w:top w:val="none" w:sz="0" w:space="0" w:color="auto"/>
            <w:left w:val="none" w:sz="0" w:space="0" w:color="auto"/>
            <w:bottom w:val="none" w:sz="0" w:space="0" w:color="auto"/>
            <w:right w:val="none" w:sz="0" w:space="0" w:color="auto"/>
          </w:divBdr>
        </w:div>
        <w:div w:id="1118258408">
          <w:marLeft w:val="720"/>
          <w:marRight w:val="0"/>
          <w:marTop w:val="110"/>
          <w:marBottom w:val="0"/>
          <w:divBdr>
            <w:top w:val="none" w:sz="0" w:space="0" w:color="auto"/>
            <w:left w:val="none" w:sz="0" w:space="0" w:color="auto"/>
            <w:bottom w:val="none" w:sz="0" w:space="0" w:color="auto"/>
            <w:right w:val="none" w:sz="0" w:space="0" w:color="auto"/>
          </w:divBdr>
        </w:div>
        <w:div w:id="1272587829">
          <w:marLeft w:val="1397"/>
          <w:marRight w:val="0"/>
          <w:marTop w:val="106"/>
          <w:marBottom w:val="0"/>
          <w:divBdr>
            <w:top w:val="none" w:sz="0" w:space="0" w:color="auto"/>
            <w:left w:val="none" w:sz="0" w:space="0" w:color="auto"/>
            <w:bottom w:val="none" w:sz="0" w:space="0" w:color="auto"/>
            <w:right w:val="none" w:sz="0" w:space="0" w:color="auto"/>
          </w:divBdr>
        </w:div>
        <w:div w:id="1329089653">
          <w:marLeft w:val="1397"/>
          <w:marRight w:val="0"/>
          <w:marTop w:val="106"/>
          <w:marBottom w:val="0"/>
          <w:divBdr>
            <w:top w:val="none" w:sz="0" w:space="0" w:color="auto"/>
            <w:left w:val="none" w:sz="0" w:space="0" w:color="auto"/>
            <w:bottom w:val="none" w:sz="0" w:space="0" w:color="auto"/>
            <w:right w:val="none" w:sz="0" w:space="0" w:color="auto"/>
          </w:divBdr>
        </w:div>
        <w:div w:id="1478372981">
          <w:marLeft w:val="1397"/>
          <w:marRight w:val="0"/>
          <w:marTop w:val="106"/>
          <w:marBottom w:val="0"/>
          <w:divBdr>
            <w:top w:val="none" w:sz="0" w:space="0" w:color="auto"/>
            <w:left w:val="none" w:sz="0" w:space="0" w:color="auto"/>
            <w:bottom w:val="none" w:sz="0" w:space="0" w:color="auto"/>
            <w:right w:val="none" w:sz="0" w:space="0" w:color="auto"/>
          </w:divBdr>
        </w:div>
        <w:div w:id="1819418398">
          <w:marLeft w:val="1397"/>
          <w:marRight w:val="0"/>
          <w:marTop w:val="106"/>
          <w:marBottom w:val="0"/>
          <w:divBdr>
            <w:top w:val="none" w:sz="0" w:space="0" w:color="auto"/>
            <w:left w:val="none" w:sz="0" w:space="0" w:color="auto"/>
            <w:bottom w:val="none" w:sz="0" w:space="0" w:color="auto"/>
            <w:right w:val="none" w:sz="0" w:space="0" w:color="auto"/>
          </w:divBdr>
        </w:div>
        <w:div w:id="2126536102">
          <w:marLeft w:val="1397"/>
          <w:marRight w:val="0"/>
          <w:marTop w:val="106"/>
          <w:marBottom w:val="0"/>
          <w:divBdr>
            <w:top w:val="none" w:sz="0" w:space="0" w:color="auto"/>
            <w:left w:val="none" w:sz="0" w:space="0" w:color="auto"/>
            <w:bottom w:val="none" w:sz="0" w:space="0" w:color="auto"/>
            <w:right w:val="none" w:sz="0" w:space="0" w:color="auto"/>
          </w:divBdr>
        </w:div>
      </w:divsChild>
    </w:div>
    <w:div w:id="74132667">
      <w:bodyDiv w:val="1"/>
      <w:marLeft w:val="0"/>
      <w:marRight w:val="0"/>
      <w:marTop w:val="0"/>
      <w:marBottom w:val="0"/>
      <w:divBdr>
        <w:top w:val="none" w:sz="0" w:space="0" w:color="auto"/>
        <w:left w:val="none" w:sz="0" w:space="0" w:color="auto"/>
        <w:bottom w:val="none" w:sz="0" w:space="0" w:color="auto"/>
        <w:right w:val="none" w:sz="0" w:space="0" w:color="auto"/>
      </w:divBdr>
    </w:div>
    <w:div w:id="84306439">
      <w:bodyDiv w:val="1"/>
      <w:marLeft w:val="0"/>
      <w:marRight w:val="0"/>
      <w:marTop w:val="0"/>
      <w:marBottom w:val="0"/>
      <w:divBdr>
        <w:top w:val="none" w:sz="0" w:space="0" w:color="auto"/>
        <w:left w:val="none" w:sz="0" w:space="0" w:color="auto"/>
        <w:bottom w:val="none" w:sz="0" w:space="0" w:color="auto"/>
        <w:right w:val="none" w:sz="0" w:space="0" w:color="auto"/>
      </w:divBdr>
    </w:div>
    <w:div w:id="93673629">
      <w:bodyDiv w:val="1"/>
      <w:marLeft w:val="0"/>
      <w:marRight w:val="0"/>
      <w:marTop w:val="0"/>
      <w:marBottom w:val="0"/>
      <w:divBdr>
        <w:top w:val="none" w:sz="0" w:space="0" w:color="auto"/>
        <w:left w:val="none" w:sz="0" w:space="0" w:color="auto"/>
        <w:bottom w:val="none" w:sz="0" w:space="0" w:color="auto"/>
        <w:right w:val="none" w:sz="0" w:space="0" w:color="auto"/>
      </w:divBdr>
    </w:div>
    <w:div w:id="104352882">
      <w:bodyDiv w:val="1"/>
      <w:marLeft w:val="0"/>
      <w:marRight w:val="0"/>
      <w:marTop w:val="0"/>
      <w:marBottom w:val="0"/>
      <w:divBdr>
        <w:top w:val="none" w:sz="0" w:space="0" w:color="auto"/>
        <w:left w:val="none" w:sz="0" w:space="0" w:color="auto"/>
        <w:bottom w:val="none" w:sz="0" w:space="0" w:color="auto"/>
        <w:right w:val="none" w:sz="0" w:space="0" w:color="auto"/>
      </w:divBdr>
    </w:div>
    <w:div w:id="111631790">
      <w:bodyDiv w:val="1"/>
      <w:marLeft w:val="0"/>
      <w:marRight w:val="0"/>
      <w:marTop w:val="0"/>
      <w:marBottom w:val="0"/>
      <w:divBdr>
        <w:top w:val="none" w:sz="0" w:space="0" w:color="auto"/>
        <w:left w:val="none" w:sz="0" w:space="0" w:color="auto"/>
        <w:bottom w:val="none" w:sz="0" w:space="0" w:color="auto"/>
        <w:right w:val="none" w:sz="0" w:space="0" w:color="auto"/>
      </w:divBdr>
    </w:div>
    <w:div w:id="114447505">
      <w:bodyDiv w:val="1"/>
      <w:marLeft w:val="0"/>
      <w:marRight w:val="0"/>
      <w:marTop w:val="0"/>
      <w:marBottom w:val="0"/>
      <w:divBdr>
        <w:top w:val="none" w:sz="0" w:space="0" w:color="auto"/>
        <w:left w:val="none" w:sz="0" w:space="0" w:color="auto"/>
        <w:bottom w:val="none" w:sz="0" w:space="0" w:color="auto"/>
        <w:right w:val="none" w:sz="0" w:space="0" w:color="auto"/>
      </w:divBdr>
    </w:div>
    <w:div w:id="117535661">
      <w:bodyDiv w:val="1"/>
      <w:marLeft w:val="0"/>
      <w:marRight w:val="0"/>
      <w:marTop w:val="0"/>
      <w:marBottom w:val="0"/>
      <w:divBdr>
        <w:top w:val="none" w:sz="0" w:space="0" w:color="auto"/>
        <w:left w:val="none" w:sz="0" w:space="0" w:color="auto"/>
        <w:bottom w:val="none" w:sz="0" w:space="0" w:color="auto"/>
        <w:right w:val="none" w:sz="0" w:space="0" w:color="auto"/>
      </w:divBdr>
    </w:div>
    <w:div w:id="118453469">
      <w:bodyDiv w:val="1"/>
      <w:marLeft w:val="0"/>
      <w:marRight w:val="0"/>
      <w:marTop w:val="0"/>
      <w:marBottom w:val="0"/>
      <w:divBdr>
        <w:top w:val="none" w:sz="0" w:space="0" w:color="auto"/>
        <w:left w:val="none" w:sz="0" w:space="0" w:color="auto"/>
        <w:bottom w:val="none" w:sz="0" w:space="0" w:color="auto"/>
        <w:right w:val="none" w:sz="0" w:space="0" w:color="auto"/>
      </w:divBdr>
      <w:divsChild>
        <w:div w:id="242180236">
          <w:marLeft w:val="446"/>
          <w:marRight w:val="0"/>
          <w:marTop w:val="0"/>
          <w:marBottom w:val="0"/>
          <w:divBdr>
            <w:top w:val="none" w:sz="0" w:space="0" w:color="auto"/>
            <w:left w:val="none" w:sz="0" w:space="0" w:color="auto"/>
            <w:bottom w:val="none" w:sz="0" w:space="0" w:color="auto"/>
            <w:right w:val="none" w:sz="0" w:space="0" w:color="auto"/>
          </w:divBdr>
        </w:div>
        <w:div w:id="822310547">
          <w:marLeft w:val="446"/>
          <w:marRight w:val="0"/>
          <w:marTop w:val="0"/>
          <w:marBottom w:val="0"/>
          <w:divBdr>
            <w:top w:val="none" w:sz="0" w:space="0" w:color="auto"/>
            <w:left w:val="none" w:sz="0" w:space="0" w:color="auto"/>
            <w:bottom w:val="none" w:sz="0" w:space="0" w:color="auto"/>
            <w:right w:val="none" w:sz="0" w:space="0" w:color="auto"/>
          </w:divBdr>
        </w:div>
      </w:divsChild>
    </w:div>
    <w:div w:id="133957965">
      <w:bodyDiv w:val="1"/>
      <w:marLeft w:val="0"/>
      <w:marRight w:val="0"/>
      <w:marTop w:val="0"/>
      <w:marBottom w:val="0"/>
      <w:divBdr>
        <w:top w:val="none" w:sz="0" w:space="0" w:color="auto"/>
        <w:left w:val="none" w:sz="0" w:space="0" w:color="auto"/>
        <w:bottom w:val="none" w:sz="0" w:space="0" w:color="auto"/>
        <w:right w:val="none" w:sz="0" w:space="0" w:color="auto"/>
      </w:divBdr>
    </w:div>
    <w:div w:id="139419803">
      <w:bodyDiv w:val="1"/>
      <w:marLeft w:val="0"/>
      <w:marRight w:val="0"/>
      <w:marTop w:val="0"/>
      <w:marBottom w:val="0"/>
      <w:divBdr>
        <w:top w:val="none" w:sz="0" w:space="0" w:color="auto"/>
        <w:left w:val="none" w:sz="0" w:space="0" w:color="auto"/>
        <w:bottom w:val="none" w:sz="0" w:space="0" w:color="auto"/>
        <w:right w:val="none" w:sz="0" w:space="0" w:color="auto"/>
      </w:divBdr>
    </w:div>
    <w:div w:id="142819705">
      <w:bodyDiv w:val="1"/>
      <w:marLeft w:val="0"/>
      <w:marRight w:val="0"/>
      <w:marTop w:val="0"/>
      <w:marBottom w:val="0"/>
      <w:divBdr>
        <w:top w:val="none" w:sz="0" w:space="0" w:color="auto"/>
        <w:left w:val="none" w:sz="0" w:space="0" w:color="auto"/>
        <w:bottom w:val="none" w:sz="0" w:space="0" w:color="auto"/>
        <w:right w:val="none" w:sz="0" w:space="0" w:color="auto"/>
      </w:divBdr>
    </w:div>
    <w:div w:id="144203050">
      <w:bodyDiv w:val="1"/>
      <w:marLeft w:val="0"/>
      <w:marRight w:val="0"/>
      <w:marTop w:val="0"/>
      <w:marBottom w:val="0"/>
      <w:divBdr>
        <w:top w:val="none" w:sz="0" w:space="0" w:color="auto"/>
        <w:left w:val="none" w:sz="0" w:space="0" w:color="auto"/>
        <w:bottom w:val="none" w:sz="0" w:space="0" w:color="auto"/>
        <w:right w:val="none" w:sz="0" w:space="0" w:color="auto"/>
      </w:divBdr>
    </w:div>
    <w:div w:id="152531285">
      <w:bodyDiv w:val="1"/>
      <w:marLeft w:val="0"/>
      <w:marRight w:val="0"/>
      <w:marTop w:val="0"/>
      <w:marBottom w:val="0"/>
      <w:divBdr>
        <w:top w:val="none" w:sz="0" w:space="0" w:color="auto"/>
        <w:left w:val="none" w:sz="0" w:space="0" w:color="auto"/>
        <w:bottom w:val="none" w:sz="0" w:space="0" w:color="auto"/>
        <w:right w:val="none" w:sz="0" w:space="0" w:color="auto"/>
      </w:divBdr>
    </w:div>
    <w:div w:id="155268763">
      <w:bodyDiv w:val="1"/>
      <w:marLeft w:val="0"/>
      <w:marRight w:val="0"/>
      <w:marTop w:val="0"/>
      <w:marBottom w:val="0"/>
      <w:divBdr>
        <w:top w:val="none" w:sz="0" w:space="0" w:color="auto"/>
        <w:left w:val="none" w:sz="0" w:space="0" w:color="auto"/>
        <w:bottom w:val="none" w:sz="0" w:space="0" w:color="auto"/>
        <w:right w:val="none" w:sz="0" w:space="0" w:color="auto"/>
      </w:divBdr>
    </w:div>
    <w:div w:id="171651100">
      <w:bodyDiv w:val="1"/>
      <w:marLeft w:val="0"/>
      <w:marRight w:val="0"/>
      <w:marTop w:val="0"/>
      <w:marBottom w:val="0"/>
      <w:divBdr>
        <w:top w:val="none" w:sz="0" w:space="0" w:color="auto"/>
        <w:left w:val="none" w:sz="0" w:space="0" w:color="auto"/>
        <w:bottom w:val="none" w:sz="0" w:space="0" w:color="auto"/>
        <w:right w:val="none" w:sz="0" w:space="0" w:color="auto"/>
      </w:divBdr>
      <w:divsChild>
        <w:div w:id="145902825">
          <w:marLeft w:val="360"/>
          <w:marRight w:val="0"/>
          <w:marTop w:val="60"/>
          <w:marBottom w:val="80"/>
          <w:divBdr>
            <w:top w:val="none" w:sz="0" w:space="0" w:color="auto"/>
            <w:left w:val="none" w:sz="0" w:space="0" w:color="auto"/>
            <w:bottom w:val="none" w:sz="0" w:space="0" w:color="auto"/>
            <w:right w:val="none" w:sz="0" w:space="0" w:color="auto"/>
          </w:divBdr>
        </w:div>
        <w:div w:id="1072194727">
          <w:marLeft w:val="360"/>
          <w:marRight w:val="0"/>
          <w:marTop w:val="60"/>
          <w:marBottom w:val="80"/>
          <w:divBdr>
            <w:top w:val="none" w:sz="0" w:space="0" w:color="auto"/>
            <w:left w:val="none" w:sz="0" w:space="0" w:color="auto"/>
            <w:bottom w:val="none" w:sz="0" w:space="0" w:color="auto"/>
            <w:right w:val="none" w:sz="0" w:space="0" w:color="auto"/>
          </w:divBdr>
        </w:div>
        <w:div w:id="1571892059">
          <w:marLeft w:val="360"/>
          <w:marRight w:val="0"/>
          <w:marTop w:val="60"/>
          <w:marBottom w:val="80"/>
          <w:divBdr>
            <w:top w:val="none" w:sz="0" w:space="0" w:color="auto"/>
            <w:left w:val="none" w:sz="0" w:space="0" w:color="auto"/>
            <w:bottom w:val="none" w:sz="0" w:space="0" w:color="auto"/>
            <w:right w:val="none" w:sz="0" w:space="0" w:color="auto"/>
          </w:divBdr>
        </w:div>
      </w:divsChild>
    </w:div>
    <w:div w:id="175779050">
      <w:bodyDiv w:val="1"/>
      <w:marLeft w:val="0"/>
      <w:marRight w:val="0"/>
      <w:marTop w:val="0"/>
      <w:marBottom w:val="0"/>
      <w:divBdr>
        <w:top w:val="none" w:sz="0" w:space="0" w:color="auto"/>
        <w:left w:val="none" w:sz="0" w:space="0" w:color="auto"/>
        <w:bottom w:val="none" w:sz="0" w:space="0" w:color="auto"/>
        <w:right w:val="none" w:sz="0" w:space="0" w:color="auto"/>
      </w:divBdr>
    </w:div>
    <w:div w:id="195823882">
      <w:bodyDiv w:val="1"/>
      <w:marLeft w:val="0"/>
      <w:marRight w:val="0"/>
      <w:marTop w:val="0"/>
      <w:marBottom w:val="0"/>
      <w:divBdr>
        <w:top w:val="none" w:sz="0" w:space="0" w:color="auto"/>
        <w:left w:val="none" w:sz="0" w:space="0" w:color="auto"/>
        <w:bottom w:val="none" w:sz="0" w:space="0" w:color="auto"/>
        <w:right w:val="none" w:sz="0" w:space="0" w:color="auto"/>
      </w:divBdr>
    </w:div>
    <w:div w:id="221065637">
      <w:bodyDiv w:val="1"/>
      <w:marLeft w:val="0"/>
      <w:marRight w:val="0"/>
      <w:marTop w:val="0"/>
      <w:marBottom w:val="0"/>
      <w:divBdr>
        <w:top w:val="none" w:sz="0" w:space="0" w:color="auto"/>
        <w:left w:val="none" w:sz="0" w:space="0" w:color="auto"/>
        <w:bottom w:val="none" w:sz="0" w:space="0" w:color="auto"/>
        <w:right w:val="none" w:sz="0" w:space="0" w:color="auto"/>
      </w:divBdr>
    </w:div>
    <w:div w:id="227810728">
      <w:bodyDiv w:val="1"/>
      <w:marLeft w:val="0"/>
      <w:marRight w:val="0"/>
      <w:marTop w:val="0"/>
      <w:marBottom w:val="0"/>
      <w:divBdr>
        <w:top w:val="none" w:sz="0" w:space="0" w:color="auto"/>
        <w:left w:val="none" w:sz="0" w:space="0" w:color="auto"/>
        <w:bottom w:val="none" w:sz="0" w:space="0" w:color="auto"/>
        <w:right w:val="none" w:sz="0" w:space="0" w:color="auto"/>
      </w:divBdr>
    </w:div>
    <w:div w:id="229077320">
      <w:bodyDiv w:val="1"/>
      <w:marLeft w:val="0"/>
      <w:marRight w:val="0"/>
      <w:marTop w:val="0"/>
      <w:marBottom w:val="0"/>
      <w:divBdr>
        <w:top w:val="none" w:sz="0" w:space="0" w:color="auto"/>
        <w:left w:val="none" w:sz="0" w:space="0" w:color="auto"/>
        <w:bottom w:val="none" w:sz="0" w:space="0" w:color="auto"/>
        <w:right w:val="none" w:sz="0" w:space="0" w:color="auto"/>
      </w:divBdr>
    </w:div>
    <w:div w:id="238757195">
      <w:bodyDiv w:val="1"/>
      <w:marLeft w:val="0"/>
      <w:marRight w:val="0"/>
      <w:marTop w:val="0"/>
      <w:marBottom w:val="0"/>
      <w:divBdr>
        <w:top w:val="none" w:sz="0" w:space="0" w:color="auto"/>
        <w:left w:val="none" w:sz="0" w:space="0" w:color="auto"/>
        <w:bottom w:val="none" w:sz="0" w:space="0" w:color="auto"/>
        <w:right w:val="none" w:sz="0" w:space="0" w:color="auto"/>
      </w:divBdr>
    </w:div>
    <w:div w:id="255410785">
      <w:bodyDiv w:val="1"/>
      <w:marLeft w:val="0"/>
      <w:marRight w:val="0"/>
      <w:marTop w:val="0"/>
      <w:marBottom w:val="0"/>
      <w:divBdr>
        <w:top w:val="none" w:sz="0" w:space="0" w:color="auto"/>
        <w:left w:val="none" w:sz="0" w:space="0" w:color="auto"/>
        <w:bottom w:val="none" w:sz="0" w:space="0" w:color="auto"/>
        <w:right w:val="none" w:sz="0" w:space="0" w:color="auto"/>
      </w:divBdr>
    </w:div>
    <w:div w:id="265620926">
      <w:bodyDiv w:val="1"/>
      <w:marLeft w:val="0"/>
      <w:marRight w:val="0"/>
      <w:marTop w:val="0"/>
      <w:marBottom w:val="0"/>
      <w:divBdr>
        <w:top w:val="none" w:sz="0" w:space="0" w:color="auto"/>
        <w:left w:val="none" w:sz="0" w:space="0" w:color="auto"/>
        <w:bottom w:val="none" w:sz="0" w:space="0" w:color="auto"/>
        <w:right w:val="none" w:sz="0" w:space="0" w:color="auto"/>
      </w:divBdr>
    </w:div>
    <w:div w:id="266697878">
      <w:bodyDiv w:val="1"/>
      <w:marLeft w:val="0"/>
      <w:marRight w:val="0"/>
      <w:marTop w:val="0"/>
      <w:marBottom w:val="0"/>
      <w:divBdr>
        <w:top w:val="none" w:sz="0" w:space="0" w:color="auto"/>
        <w:left w:val="none" w:sz="0" w:space="0" w:color="auto"/>
        <w:bottom w:val="none" w:sz="0" w:space="0" w:color="auto"/>
        <w:right w:val="none" w:sz="0" w:space="0" w:color="auto"/>
      </w:divBdr>
    </w:div>
    <w:div w:id="267086335">
      <w:bodyDiv w:val="1"/>
      <w:marLeft w:val="0"/>
      <w:marRight w:val="0"/>
      <w:marTop w:val="0"/>
      <w:marBottom w:val="0"/>
      <w:divBdr>
        <w:top w:val="none" w:sz="0" w:space="0" w:color="auto"/>
        <w:left w:val="none" w:sz="0" w:space="0" w:color="auto"/>
        <w:bottom w:val="none" w:sz="0" w:space="0" w:color="auto"/>
        <w:right w:val="none" w:sz="0" w:space="0" w:color="auto"/>
      </w:divBdr>
    </w:div>
    <w:div w:id="269558282">
      <w:bodyDiv w:val="1"/>
      <w:marLeft w:val="0"/>
      <w:marRight w:val="0"/>
      <w:marTop w:val="0"/>
      <w:marBottom w:val="0"/>
      <w:divBdr>
        <w:top w:val="none" w:sz="0" w:space="0" w:color="auto"/>
        <w:left w:val="none" w:sz="0" w:space="0" w:color="auto"/>
        <w:bottom w:val="none" w:sz="0" w:space="0" w:color="auto"/>
        <w:right w:val="none" w:sz="0" w:space="0" w:color="auto"/>
      </w:divBdr>
    </w:div>
    <w:div w:id="276300947">
      <w:bodyDiv w:val="1"/>
      <w:marLeft w:val="0"/>
      <w:marRight w:val="0"/>
      <w:marTop w:val="0"/>
      <w:marBottom w:val="0"/>
      <w:divBdr>
        <w:top w:val="none" w:sz="0" w:space="0" w:color="auto"/>
        <w:left w:val="none" w:sz="0" w:space="0" w:color="auto"/>
        <w:bottom w:val="none" w:sz="0" w:space="0" w:color="auto"/>
        <w:right w:val="none" w:sz="0" w:space="0" w:color="auto"/>
      </w:divBdr>
    </w:div>
    <w:div w:id="279990636">
      <w:bodyDiv w:val="1"/>
      <w:marLeft w:val="0"/>
      <w:marRight w:val="0"/>
      <w:marTop w:val="0"/>
      <w:marBottom w:val="0"/>
      <w:divBdr>
        <w:top w:val="none" w:sz="0" w:space="0" w:color="auto"/>
        <w:left w:val="none" w:sz="0" w:space="0" w:color="auto"/>
        <w:bottom w:val="none" w:sz="0" w:space="0" w:color="auto"/>
        <w:right w:val="none" w:sz="0" w:space="0" w:color="auto"/>
      </w:divBdr>
    </w:div>
    <w:div w:id="291329541">
      <w:bodyDiv w:val="1"/>
      <w:marLeft w:val="0"/>
      <w:marRight w:val="0"/>
      <w:marTop w:val="0"/>
      <w:marBottom w:val="0"/>
      <w:divBdr>
        <w:top w:val="none" w:sz="0" w:space="0" w:color="auto"/>
        <w:left w:val="none" w:sz="0" w:space="0" w:color="auto"/>
        <w:bottom w:val="none" w:sz="0" w:space="0" w:color="auto"/>
        <w:right w:val="none" w:sz="0" w:space="0" w:color="auto"/>
      </w:divBdr>
    </w:div>
    <w:div w:id="313031558">
      <w:bodyDiv w:val="1"/>
      <w:marLeft w:val="0"/>
      <w:marRight w:val="0"/>
      <w:marTop w:val="0"/>
      <w:marBottom w:val="0"/>
      <w:divBdr>
        <w:top w:val="none" w:sz="0" w:space="0" w:color="auto"/>
        <w:left w:val="none" w:sz="0" w:space="0" w:color="auto"/>
        <w:bottom w:val="none" w:sz="0" w:space="0" w:color="auto"/>
        <w:right w:val="none" w:sz="0" w:space="0" w:color="auto"/>
      </w:divBdr>
    </w:div>
    <w:div w:id="314648506">
      <w:bodyDiv w:val="1"/>
      <w:marLeft w:val="0"/>
      <w:marRight w:val="0"/>
      <w:marTop w:val="0"/>
      <w:marBottom w:val="0"/>
      <w:divBdr>
        <w:top w:val="none" w:sz="0" w:space="0" w:color="auto"/>
        <w:left w:val="none" w:sz="0" w:space="0" w:color="auto"/>
        <w:bottom w:val="none" w:sz="0" w:space="0" w:color="auto"/>
        <w:right w:val="none" w:sz="0" w:space="0" w:color="auto"/>
      </w:divBdr>
    </w:div>
    <w:div w:id="319501494">
      <w:bodyDiv w:val="1"/>
      <w:marLeft w:val="0"/>
      <w:marRight w:val="0"/>
      <w:marTop w:val="0"/>
      <w:marBottom w:val="0"/>
      <w:divBdr>
        <w:top w:val="none" w:sz="0" w:space="0" w:color="auto"/>
        <w:left w:val="none" w:sz="0" w:space="0" w:color="auto"/>
        <w:bottom w:val="none" w:sz="0" w:space="0" w:color="auto"/>
        <w:right w:val="none" w:sz="0" w:space="0" w:color="auto"/>
      </w:divBdr>
    </w:div>
    <w:div w:id="319895430">
      <w:bodyDiv w:val="1"/>
      <w:marLeft w:val="0"/>
      <w:marRight w:val="0"/>
      <w:marTop w:val="0"/>
      <w:marBottom w:val="0"/>
      <w:divBdr>
        <w:top w:val="none" w:sz="0" w:space="0" w:color="auto"/>
        <w:left w:val="none" w:sz="0" w:space="0" w:color="auto"/>
        <w:bottom w:val="none" w:sz="0" w:space="0" w:color="auto"/>
        <w:right w:val="none" w:sz="0" w:space="0" w:color="auto"/>
      </w:divBdr>
    </w:div>
    <w:div w:id="339551636">
      <w:bodyDiv w:val="1"/>
      <w:marLeft w:val="0"/>
      <w:marRight w:val="0"/>
      <w:marTop w:val="0"/>
      <w:marBottom w:val="0"/>
      <w:divBdr>
        <w:top w:val="none" w:sz="0" w:space="0" w:color="auto"/>
        <w:left w:val="none" w:sz="0" w:space="0" w:color="auto"/>
        <w:bottom w:val="none" w:sz="0" w:space="0" w:color="auto"/>
        <w:right w:val="none" w:sz="0" w:space="0" w:color="auto"/>
      </w:divBdr>
    </w:div>
    <w:div w:id="343047327">
      <w:bodyDiv w:val="1"/>
      <w:marLeft w:val="0"/>
      <w:marRight w:val="0"/>
      <w:marTop w:val="0"/>
      <w:marBottom w:val="0"/>
      <w:divBdr>
        <w:top w:val="none" w:sz="0" w:space="0" w:color="auto"/>
        <w:left w:val="none" w:sz="0" w:space="0" w:color="auto"/>
        <w:bottom w:val="none" w:sz="0" w:space="0" w:color="auto"/>
        <w:right w:val="none" w:sz="0" w:space="0" w:color="auto"/>
      </w:divBdr>
    </w:div>
    <w:div w:id="348217386">
      <w:bodyDiv w:val="1"/>
      <w:marLeft w:val="0"/>
      <w:marRight w:val="0"/>
      <w:marTop w:val="0"/>
      <w:marBottom w:val="0"/>
      <w:divBdr>
        <w:top w:val="none" w:sz="0" w:space="0" w:color="auto"/>
        <w:left w:val="none" w:sz="0" w:space="0" w:color="auto"/>
        <w:bottom w:val="none" w:sz="0" w:space="0" w:color="auto"/>
        <w:right w:val="none" w:sz="0" w:space="0" w:color="auto"/>
      </w:divBdr>
    </w:div>
    <w:div w:id="357969567">
      <w:bodyDiv w:val="1"/>
      <w:marLeft w:val="0"/>
      <w:marRight w:val="0"/>
      <w:marTop w:val="0"/>
      <w:marBottom w:val="0"/>
      <w:divBdr>
        <w:top w:val="none" w:sz="0" w:space="0" w:color="auto"/>
        <w:left w:val="none" w:sz="0" w:space="0" w:color="auto"/>
        <w:bottom w:val="none" w:sz="0" w:space="0" w:color="auto"/>
        <w:right w:val="none" w:sz="0" w:space="0" w:color="auto"/>
      </w:divBdr>
      <w:divsChild>
        <w:div w:id="1224025705">
          <w:marLeft w:val="274"/>
          <w:marRight w:val="0"/>
          <w:marTop w:val="80"/>
          <w:marBottom w:val="0"/>
          <w:divBdr>
            <w:top w:val="none" w:sz="0" w:space="0" w:color="auto"/>
            <w:left w:val="none" w:sz="0" w:space="0" w:color="auto"/>
            <w:bottom w:val="none" w:sz="0" w:space="0" w:color="auto"/>
            <w:right w:val="none" w:sz="0" w:space="0" w:color="auto"/>
          </w:divBdr>
        </w:div>
      </w:divsChild>
    </w:div>
    <w:div w:id="360474518">
      <w:bodyDiv w:val="1"/>
      <w:marLeft w:val="0"/>
      <w:marRight w:val="0"/>
      <w:marTop w:val="0"/>
      <w:marBottom w:val="0"/>
      <w:divBdr>
        <w:top w:val="none" w:sz="0" w:space="0" w:color="auto"/>
        <w:left w:val="none" w:sz="0" w:space="0" w:color="auto"/>
        <w:bottom w:val="none" w:sz="0" w:space="0" w:color="auto"/>
        <w:right w:val="none" w:sz="0" w:space="0" w:color="auto"/>
      </w:divBdr>
    </w:div>
    <w:div w:id="365061214">
      <w:bodyDiv w:val="1"/>
      <w:marLeft w:val="0"/>
      <w:marRight w:val="0"/>
      <w:marTop w:val="0"/>
      <w:marBottom w:val="0"/>
      <w:divBdr>
        <w:top w:val="none" w:sz="0" w:space="0" w:color="auto"/>
        <w:left w:val="none" w:sz="0" w:space="0" w:color="auto"/>
        <w:bottom w:val="none" w:sz="0" w:space="0" w:color="auto"/>
        <w:right w:val="none" w:sz="0" w:space="0" w:color="auto"/>
      </w:divBdr>
      <w:divsChild>
        <w:div w:id="437603427">
          <w:marLeft w:val="619"/>
          <w:marRight w:val="0"/>
          <w:marTop w:val="60"/>
          <w:marBottom w:val="80"/>
          <w:divBdr>
            <w:top w:val="none" w:sz="0" w:space="0" w:color="auto"/>
            <w:left w:val="none" w:sz="0" w:space="0" w:color="auto"/>
            <w:bottom w:val="none" w:sz="0" w:space="0" w:color="auto"/>
            <w:right w:val="none" w:sz="0" w:space="0" w:color="auto"/>
          </w:divBdr>
        </w:div>
        <w:div w:id="1063065873">
          <w:marLeft w:val="187"/>
          <w:marRight w:val="0"/>
          <w:marTop w:val="60"/>
          <w:marBottom w:val="80"/>
          <w:divBdr>
            <w:top w:val="none" w:sz="0" w:space="0" w:color="auto"/>
            <w:left w:val="none" w:sz="0" w:space="0" w:color="auto"/>
            <w:bottom w:val="none" w:sz="0" w:space="0" w:color="auto"/>
            <w:right w:val="none" w:sz="0" w:space="0" w:color="auto"/>
          </w:divBdr>
        </w:div>
        <w:div w:id="1352537270">
          <w:marLeft w:val="619"/>
          <w:marRight w:val="0"/>
          <w:marTop w:val="60"/>
          <w:marBottom w:val="80"/>
          <w:divBdr>
            <w:top w:val="none" w:sz="0" w:space="0" w:color="auto"/>
            <w:left w:val="none" w:sz="0" w:space="0" w:color="auto"/>
            <w:bottom w:val="none" w:sz="0" w:space="0" w:color="auto"/>
            <w:right w:val="none" w:sz="0" w:space="0" w:color="auto"/>
          </w:divBdr>
        </w:div>
        <w:div w:id="1400637006">
          <w:marLeft w:val="187"/>
          <w:marRight w:val="0"/>
          <w:marTop w:val="60"/>
          <w:marBottom w:val="80"/>
          <w:divBdr>
            <w:top w:val="none" w:sz="0" w:space="0" w:color="auto"/>
            <w:left w:val="none" w:sz="0" w:space="0" w:color="auto"/>
            <w:bottom w:val="none" w:sz="0" w:space="0" w:color="auto"/>
            <w:right w:val="none" w:sz="0" w:space="0" w:color="auto"/>
          </w:divBdr>
        </w:div>
        <w:div w:id="2107535705">
          <w:marLeft w:val="619"/>
          <w:marRight w:val="0"/>
          <w:marTop w:val="60"/>
          <w:marBottom w:val="80"/>
          <w:divBdr>
            <w:top w:val="none" w:sz="0" w:space="0" w:color="auto"/>
            <w:left w:val="none" w:sz="0" w:space="0" w:color="auto"/>
            <w:bottom w:val="none" w:sz="0" w:space="0" w:color="auto"/>
            <w:right w:val="none" w:sz="0" w:space="0" w:color="auto"/>
          </w:divBdr>
        </w:div>
      </w:divsChild>
    </w:div>
    <w:div w:id="370231917">
      <w:bodyDiv w:val="1"/>
      <w:marLeft w:val="0"/>
      <w:marRight w:val="0"/>
      <w:marTop w:val="0"/>
      <w:marBottom w:val="0"/>
      <w:divBdr>
        <w:top w:val="none" w:sz="0" w:space="0" w:color="auto"/>
        <w:left w:val="none" w:sz="0" w:space="0" w:color="auto"/>
        <w:bottom w:val="none" w:sz="0" w:space="0" w:color="auto"/>
        <w:right w:val="none" w:sz="0" w:space="0" w:color="auto"/>
      </w:divBdr>
      <w:divsChild>
        <w:div w:id="598833176">
          <w:marLeft w:val="720"/>
          <w:marRight w:val="0"/>
          <w:marTop w:val="130"/>
          <w:marBottom w:val="0"/>
          <w:divBdr>
            <w:top w:val="none" w:sz="0" w:space="0" w:color="auto"/>
            <w:left w:val="none" w:sz="0" w:space="0" w:color="auto"/>
            <w:bottom w:val="none" w:sz="0" w:space="0" w:color="auto"/>
            <w:right w:val="none" w:sz="0" w:space="0" w:color="auto"/>
          </w:divBdr>
        </w:div>
        <w:div w:id="1266576139">
          <w:marLeft w:val="720"/>
          <w:marRight w:val="0"/>
          <w:marTop w:val="130"/>
          <w:marBottom w:val="0"/>
          <w:divBdr>
            <w:top w:val="none" w:sz="0" w:space="0" w:color="auto"/>
            <w:left w:val="none" w:sz="0" w:space="0" w:color="auto"/>
            <w:bottom w:val="none" w:sz="0" w:space="0" w:color="auto"/>
            <w:right w:val="none" w:sz="0" w:space="0" w:color="auto"/>
          </w:divBdr>
        </w:div>
        <w:div w:id="1343119607">
          <w:marLeft w:val="720"/>
          <w:marRight w:val="0"/>
          <w:marTop w:val="130"/>
          <w:marBottom w:val="0"/>
          <w:divBdr>
            <w:top w:val="none" w:sz="0" w:space="0" w:color="auto"/>
            <w:left w:val="none" w:sz="0" w:space="0" w:color="auto"/>
            <w:bottom w:val="none" w:sz="0" w:space="0" w:color="auto"/>
            <w:right w:val="none" w:sz="0" w:space="0" w:color="auto"/>
          </w:divBdr>
        </w:div>
        <w:div w:id="1376849117">
          <w:marLeft w:val="720"/>
          <w:marRight w:val="0"/>
          <w:marTop w:val="130"/>
          <w:marBottom w:val="0"/>
          <w:divBdr>
            <w:top w:val="none" w:sz="0" w:space="0" w:color="auto"/>
            <w:left w:val="none" w:sz="0" w:space="0" w:color="auto"/>
            <w:bottom w:val="none" w:sz="0" w:space="0" w:color="auto"/>
            <w:right w:val="none" w:sz="0" w:space="0" w:color="auto"/>
          </w:divBdr>
        </w:div>
        <w:div w:id="1840265917">
          <w:marLeft w:val="720"/>
          <w:marRight w:val="0"/>
          <w:marTop w:val="130"/>
          <w:marBottom w:val="0"/>
          <w:divBdr>
            <w:top w:val="none" w:sz="0" w:space="0" w:color="auto"/>
            <w:left w:val="none" w:sz="0" w:space="0" w:color="auto"/>
            <w:bottom w:val="none" w:sz="0" w:space="0" w:color="auto"/>
            <w:right w:val="none" w:sz="0" w:space="0" w:color="auto"/>
          </w:divBdr>
        </w:div>
        <w:div w:id="2130120201">
          <w:marLeft w:val="720"/>
          <w:marRight w:val="0"/>
          <w:marTop w:val="130"/>
          <w:marBottom w:val="0"/>
          <w:divBdr>
            <w:top w:val="none" w:sz="0" w:space="0" w:color="auto"/>
            <w:left w:val="none" w:sz="0" w:space="0" w:color="auto"/>
            <w:bottom w:val="none" w:sz="0" w:space="0" w:color="auto"/>
            <w:right w:val="none" w:sz="0" w:space="0" w:color="auto"/>
          </w:divBdr>
        </w:div>
      </w:divsChild>
    </w:div>
    <w:div w:id="392969943">
      <w:bodyDiv w:val="1"/>
      <w:marLeft w:val="0"/>
      <w:marRight w:val="0"/>
      <w:marTop w:val="0"/>
      <w:marBottom w:val="0"/>
      <w:divBdr>
        <w:top w:val="none" w:sz="0" w:space="0" w:color="auto"/>
        <w:left w:val="none" w:sz="0" w:space="0" w:color="auto"/>
        <w:bottom w:val="none" w:sz="0" w:space="0" w:color="auto"/>
        <w:right w:val="none" w:sz="0" w:space="0" w:color="auto"/>
      </w:divBdr>
    </w:div>
    <w:div w:id="396244385">
      <w:bodyDiv w:val="1"/>
      <w:marLeft w:val="0"/>
      <w:marRight w:val="0"/>
      <w:marTop w:val="0"/>
      <w:marBottom w:val="0"/>
      <w:divBdr>
        <w:top w:val="none" w:sz="0" w:space="0" w:color="auto"/>
        <w:left w:val="none" w:sz="0" w:space="0" w:color="auto"/>
        <w:bottom w:val="none" w:sz="0" w:space="0" w:color="auto"/>
        <w:right w:val="none" w:sz="0" w:space="0" w:color="auto"/>
      </w:divBdr>
    </w:div>
    <w:div w:id="415173141">
      <w:bodyDiv w:val="1"/>
      <w:marLeft w:val="0"/>
      <w:marRight w:val="0"/>
      <w:marTop w:val="0"/>
      <w:marBottom w:val="0"/>
      <w:divBdr>
        <w:top w:val="none" w:sz="0" w:space="0" w:color="auto"/>
        <w:left w:val="none" w:sz="0" w:space="0" w:color="auto"/>
        <w:bottom w:val="none" w:sz="0" w:space="0" w:color="auto"/>
        <w:right w:val="none" w:sz="0" w:space="0" w:color="auto"/>
      </w:divBdr>
    </w:div>
    <w:div w:id="421999200">
      <w:bodyDiv w:val="1"/>
      <w:marLeft w:val="0"/>
      <w:marRight w:val="0"/>
      <w:marTop w:val="0"/>
      <w:marBottom w:val="0"/>
      <w:divBdr>
        <w:top w:val="none" w:sz="0" w:space="0" w:color="auto"/>
        <w:left w:val="none" w:sz="0" w:space="0" w:color="auto"/>
        <w:bottom w:val="none" w:sz="0" w:space="0" w:color="auto"/>
        <w:right w:val="none" w:sz="0" w:space="0" w:color="auto"/>
      </w:divBdr>
    </w:div>
    <w:div w:id="449515786">
      <w:bodyDiv w:val="1"/>
      <w:marLeft w:val="0"/>
      <w:marRight w:val="0"/>
      <w:marTop w:val="0"/>
      <w:marBottom w:val="0"/>
      <w:divBdr>
        <w:top w:val="none" w:sz="0" w:space="0" w:color="auto"/>
        <w:left w:val="none" w:sz="0" w:space="0" w:color="auto"/>
        <w:bottom w:val="none" w:sz="0" w:space="0" w:color="auto"/>
        <w:right w:val="none" w:sz="0" w:space="0" w:color="auto"/>
      </w:divBdr>
    </w:div>
    <w:div w:id="452018011">
      <w:bodyDiv w:val="1"/>
      <w:marLeft w:val="0"/>
      <w:marRight w:val="0"/>
      <w:marTop w:val="0"/>
      <w:marBottom w:val="0"/>
      <w:divBdr>
        <w:top w:val="none" w:sz="0" w:space="0" w:color="auto"/>
        <w:left w:val="none" w:sz="0" w:space="0" w:color="auto"/>
        <w:bottom w:val="none" w:sz="0" w:space="0" w:color="auto"/>
        <w:right w:val="none" w:sz="0" w:space="0" w:color="auto"/>
      </w:divBdr>
    </w:div>
    <w:div w:id="474492119">
      <w:bodyDiv w:val="1"/>
      <w:marLeft w:val="0"/>
      <w:marRight w:val="0"/>
      <w:marTop w:val="0"/>
      <w:marBottom w:val="0"/>
      <w:divBdr>
        <w:top w:val="none" w:sz="0" w:space="0" w:color="auto"/>
        <w:left w:val="none" w:sz="0" w:space="0" w:color="auto"/>
        <w:bottom w:val="none" w:sz="0" w:space="0" w:color="auto"/>
        <w:right w:val="none" w:sz="0" w:space="0" w:color="auto"/>
      </w:divBdr>
    </w:div>
    <w:div w:id="483476323">
      <w:bodyDiv w:val="1"/>
      <w:marLeft w:val="0"/>
      <w:marRight w:val="0"/>
      <w:marTop w:val="0"/>
      <w:marBottom w:val="0"/>
      <w:divBdr>
        <w:top w:val="none" w:sz="0" w:space="0" w:color="auto"/>
        <w:left w:val="none" w:sz="0" w:space="0" w:color="auto"/>
        <w:bottom w:val="none" w:sz="0" w:space="0" w:color="auto"/>
        <w:right w:val="none" w:sz="0" w:space="0" w:color="auto"/>
      </w:divBdr>
    </w:div>
    <w:div w:id="486748947">
      <w:bodyDiv w:val="1"/>
      <w:marLeft w:val="0"/>
      <w:marRight w:val="0"/>
      <w:marTop w:val="0"/>
      <w:marBottom w:val="0"/>
      <w:divBdr>
        <w:top w:val="none" w:sz="0" w:space="0" w:color="auto"/>
        <w:left w:val="none" w:sz="0" w:space="0" w:color="auto"/>
        <w:bottom w:val="none" w:sz="0" w:space="0" w:color="auto"/>
        <w:right w:val="none" w:sz="0" w:space="0" w:color="auto"/>
      </w:divBdr>
    </w:div>
    <w:div w:id="503203813">
      <w:bodyDiv w:val="1"/>
      <w:marLeft w:val="0"/>
      <w:marRight w:val="0"/>
      <w:marTop w:val="0"/>
      <w:marBottom w:val="0"/>
      <w:divBdr>
        <w:top w:val="none" w:sz="0" w:space="0" w:color="auto"/>
        <w:left w:val="none" w:sz="0" w:space="0" w:color="auto"/>
        <w:bottom w:val="none" w:sz="0" w:space="0" w:color="auto"/>
        <w:right w:val="none" w:sz="0" w:space="0" w:color="auto"/>
      </w:divBdr>
      <w:divsChild>
        <w:div w:id="1245528887">
          <w:marLeft w:val="720"/>
          <w:marRight w:val="0"/>
          <w:marTop w:val="130"/>
          <w:marBottom w:val="0"/>
          <w:divBdr>
            <w:top w:val="none" w:sz="0" w:space="0" w:color="auto"/>
            <w:left w:val="none" w:sz="0" w:space="0" w:color="auto"/>
            <w:bottom w:val="none" w:sz="0" w:space="0" w:color="auto"/>
            <w:right w:val="none" w:sz="0" w:space="0" w:color="auto"/>
          </w:divBdr>
        </w:div>
        <w:div w:id="1674448720">
          <w:marLeft w:val="720"/>
          <w:marRight w:val="0"/>
          <w:marTop w:val="130"/>
          <w:marBottom w:val="0"/>
          <w:divBdr>
            <w:top w:val="none" w:sz="0" w:space="0" w:color="auto"/>
            <w:left w:val="none" w:sz="0" w:space="0" w:color="auto"/>
            <w:bottom w:val="none" w:sz="0" w:space="0" w:color="auto"/>
            <w:right w:val="none" w:sz="0" w:space="0" w:color="auto"/>
          </w:divBdr>
        </w:div>
        <w:div w:id="1684044989">
          <w:marLeft w:val="720"/>
          <w:marRight w:val="0"/>
          <w:marTop w:val="130"/>
          <w:marBottom w:val="0"/>
          <w:divBdr>
            <w:top w:val="none" w:sz="0" w:space="0" w:color="auto"/>
            <w:left w:val="none" w:sz="0" w:space="0" w:color="auto"/>
            <w:bottom w:val="none" w:sz="0" w:space="0" w:color="auto"/>
            <w:right w:val="none" w:sz="0" w:space="0" w:color="auto"/>
          </w:divBdr>
        </w:div>
      </w:divsChild>
    </w:div>
    <w:div w:id="505486713">
      <w:bodyDiv w:val="1"/>
      <w:marLeft w:val="0"/>
      <w:marRight w:val="0"/>
      <w:marTop w:val="0"/>
      <w:marBottom w:val="0"/>
      <w:divBdr>
        <w:top w:val="none" w:sz="0" w:space="0" w:color="auto"/>
        <w:left w:val="none" w:sz="0" w:space="0" w:color="auto"/>
        <w:bottom w:val="none" w:sz="0" w:space="0" w:color="auto"/>
        <w:right w:val="none" w:sz="0" w:space="0" w:color="auto"/>
      </w:divBdr>
    </w:div>
    <w:div w:id="520750176">
      <w:bodyDiv w:val="1"/>
      <w:marLeft w:val="0"/>
      <w:marRight w:val="0"/>
      <w:marTop w:val="0"/>
      <w:marBottom w:val="0"/>
      <w:divBdr>
        <w:top w:val="none" w:sz="0" w:space="0" w:color="auto"/>
        <w:left w:val="none" w:sz="0" w:space="0" w:color="auto"/>
        <w:bottom w:val="none" w:sz="0" w:space="0" w:color="auto"/>
        <w:right w:val="none" w:sz="0" w:space="0" w:color="auto"/>
      </w:divBdr>
      <w:divsChild>
        <w:div w:id="104157202">
          <w:marLeft w:val="1440"/>
          <w:marRight w:val="0"/>
          <w:marTop w:val="140"/>
          <w:marBottom w:val="0"/>
          <w:divBdr>
            <w:top w:val="none" w:sz="0" w:space="0" w:color="auto"/>
            <w:left w:val="none" w:sz="0" w:space="0" w:color="auto"/>
            <w:bottom w:val="none" w:sz="0" w:space="0" w:color="auto"/>
            <w:right w:val="none" w:sz="0" w:space="0" w:color="auto"/>
          </w:divBdr>
        </w:div>
        <w:div w:id="620186400">
          <w:marLeft w:val="720"/>
          <w:marRight w:val="0"/>
          <w:marTop w:val="140"/>
          <w:marBottom w:val="0"/>
          <w:divBdr>
            <w:top w:val="none" w:sz="0" w:space="0" w:color="auto"/>
            <w:left w:val="none" w:sz="0" w:space="0" w:color="auto"/>
            <w:bottom w:val="none" w:sz="0" w:space="0" w:color="auto"/>
            <w:right w:val="none" w:sz="0" w:space="0" w:color="auto"/>
          </w:divBdr>
        </w:div>
        <w:div w:id="706217069">
          <w:marLeft w:val="1440"/>
          <w:marRight w:val="0"/>
          <w:marTop w:val="140"/>
          <w:marBottom w:val="0"/>
          <w:divBdr>
            <w:top w:val="none" w:sz="0" w:space="0" w:color="auto"/>
            <w:left w:val="none" w:sz="0" w:space="0" w:color="auto"/>
            <w:bottom w:val="none" w:sz="0" w:space="0" w:color="auto"/>
            <w:right w:val="none" w:sz="0" w:space="0" w:color="auto"/>
          </w:divBdr>
        </w:div>
        <w:div w:id="1413313622">
          <w:marLeft w:val="1440"/>
          <w:marRight w:val="0"/>
          <w:marTop w:val="140"/>
          <w:marBottom w:val="0"/>
          <w:divBdr>
            <w:top w:val="none" w:sz="0" w:space="0" w:color="auto"/>
            <w:left w:val="none" w:sz="0" w:space="0" w:color="auto"/>
            <w:bottom w:val="none" w:sz="0" w:space="0" w:color="auto"/>
            <w:right w:val="none" w:sz="0" w:space="0" w:color="auto"/>
          </w:divBdr>
        </w:div>
        <w:div w:id="1637485092">
          <w:marLeft w:val="720"/>
          <w:marRight w:val="0"/>
          <w:marTop w:val="140"/>
          <w:marBottom w:val="0"/>
          <w:divBdr>
            <w:top w:val="none" w:sz="0" w:space="0" w:color="auto"/>
            <w:left w:val="none" w:sz="0" w:space="0" w:color="auto"/>
            <w:bottom w:val="none" w:sz="0" w:space="0" w:color="auto"/>
            <w:right w:val="none" w:sz="0" w:space="0" w:color="auto"/>
          </w:divBdr>
        </w:div>
        <w:div w:id="1978685042">
          <w:marLeft w:val="720"/>
          <w:marRight w:val="0"/>
          <w:marTop w:val="140"/>
          <w:marBottom w:val="0"/>
          <w:divBdr>
            <w:top w:val="none" w:sz="0" w:space="0" w:color="auto"/>
            <w:left w:val="none" w:sz="0" w:space="0" w:color="auto"/>
            <w:bottom w:val="none" w:sz="0" w:space="0" w:color="auto"/>
            <w:right w:val="none" w:sz="0" w:space="0" w:color="auto"/>
          </w:divBdr>
        </w:div>
      </w:divsChild>
    </w:div>
    <w:div w:id="521289546">
      <w:bodyDiv w:val="1"/>
      <w:marLeft w:val="0"/>
      <w:marRight w:val="0"/>
      <w:marTop w:val="0"/>
      <w:marBottom w:val="0"/>
      <w:divBdr>
        <w:top w:val="none" w:sz="0" w:space="0" w:color="auto"/>
        <w:left w:val="none" w:sz="0" w:space="0" w:color="auto"/>
        <w:bottom w:val="none" w:sz="0" w:space="0" w:color="auto"/>
        <w:right w:val="none" w:sz="0" w:space="0" w:color="auto"/>
      </w:divBdr>
    </w:div>
    <w:div w:id="532697769">
      <w:bodyDiv w:val="1"/>
      <w:marLeft w:val="0"/>
      <w:marRight w:val="0"/>
      <w:marTop w:val="0"/>
      <w:marBottom w:val="0"/>
      <w:divBdr>
        <w:top w:val="none" w:sz="0" w:space="0" w:color="auto"/>
        <w:left w:val="none" w:sz="0" w:space="0" w:color="auto"/>
        <w:bottom w:val="none" w:sz="0" w:space="0" w:color="auto"/>
        <w:right w:val="none" w:sz="0" w:space="0" w:color="auto"/>
      </w:divBdr>
    </w:div>
    <w:div w:id="538934689">
      <w:bodyDiv w:val="1"/>
      <w:marLeft w:val="0"/>
      <w:marRight w:val="0"/>
      <w:marTop w:val="0"/>
      <w:marBottom w:val="0"/>
      <w:divBdr>
        <w:top w:val="none" w:sz="0" w:space="0" w:color="auto"/>
        <w:left w:val="none" w:sz="0" w:space="0" w:color="auto"/>
        <w:bottom w:val="none" w:sz="0" w:space="0" w:color="auto"/>
        <w:right w:val="none" w:sz="0" w:space="0" w:color="auto"/>
      </w:divBdr>
    </w:div>
    <w:div w:id="544218749">
      <w:bodyDiv w:val="1"/>
      <w:marLeft w:val="0"/>
      <w:marRight w:val="0"/>
      <w:marTop w:val="0"/>
      <w:marBottom w:val="0"/>
      <w:divBdr>
        <w:top w:val="none" w:sz="0" w:space="0" w:color="auto"/>
        <w:left w:val="none" w:sz="0" w:space="0" w:color="auto"/>
        <w:bottom w:val="none" w:sz="0" w:space="0" w:color="auto"/>
        <w:right w:val="none" w:sz="0" w:space="0" w:color="auto"/>
      </w:divBdr>
    </w:div>
    <w:div w:id="574750979">
      <w:bodyDiv w:val="1"/>
      <w:marLeft w:val="0"/>
      <w:marRight w:val="0"/>
      <w:marTop w:val="0"/>
      <w:marBottom w:val="0"/>
      <w:divBdr>
        <w:top w:val="none" w:sz="0" w:space="0" w:color="auto"/>
        <w:left w:val="none" w:sz="0" w:space="0" w:color="auto"/>
        <w:bottom w:val="none" w:sz="0" w:space="0" w:color="auto"/>
        <w:right w:val="none" w:sz="0" w:space="0" w:color="auto"/>
      </w:divBdr>
    </w:div>
    <w:div w:id="579291500">
      <w:bodyDiv w:val="1"/>
      <w:marLeft w:val="0"/>
      <w:marRight w:val="0"/>
      <w:marTop w:val="0"/>
      <w:marBottom w:val="0"/>
      <w:divBdr>
        <w:top w:val="none" w:sz="0" w:space="0" w:color="auto"/>
        <w:left w:val="none" w:sz="0" w:space="0" w:color="auto"/>
        <w:bottom w:val="none" w:sz="0" w:space="0" w:color="auto"/>
        <w:right w:val="none" w:sz="0" w:space="0" w:color="auto"/>
      </w:divBdr>
    </w:div>
    <w:div w:id="581108580">
      <w:bodyDiv w:val="1"/>
      <w:marLeft w:val="0"/>
      <w:marRight w:val="0"/>
      <w:marTop w:val="0"/>
      <w:marBottom w:val="0"/>
      <w:divBdr>
        <w:top w:val="none" w:sz="0" w:space="0" w:color="auto"/>
        <w:left w:val="none" w:sz="0" w:space="0" w:color="auto"/>
        <w:bottom w:val="none" w:sz="0" w:space="0" w:color="auto"/>
        <w:right w:val="none" w:sz="0" w:space="0" w:color="auto"/>
      </w:divBdr>
    </w:div>
    <w:div w:id="581793876">
      <w:bodyDiv w:val="1"/>
      <w:marLeft w:val="0"/>
      <w:marRight w:val="0"/>
      <w:marTop w:val="0"/>
      <w:marBottom w:val="0"/>
      <w:divBdr>
        <w:top w:val="none" w:sz="0" w:space="0" w:color="auto"/>
        <w:left w:val="none" w:sz="0" w:space="0" w:color="auto"/>
        <w:bottom w:val="none" w:sz="0" w:space="0" w:color="auto"/>
        <w:right w:val="none" w:sz="0" w:space="0" w:color="auto"/>
      </w:divBdr>
    </w:div>
    <w:div w:id="595485429">
      <w:bodyDiv w:val="1"/>
      <w:marLeft w:val="0"/>
      <w:marRight w:val="0"/>
      <w:marTop w:val="0"/>
      <w:marBottom w:val="0"/>
      <w:divBdr>
        <w:top w:val="none" w:sz="0" w:space="0" w:color="auto"/>
        <w:left w:val="none" w:sz="0" w:space="0" w:color="auto"/>
        <w:bottom w:val="none" w:sz="0" w:space="0" w:color="auto"/>
        <w:right w:val="none" w:sz="0" w:space="0" w:color="auto"/>
      </w:divBdr>
      <w:divsChild>
        <w:div w:id="517237735">
          <w:marLeft w:val="0"/>
          <w:marRight w:val="0"/>
          <w:marTop w:val="0"/>
          <w:marBottom w:val="0"/>
          <w:divBdr>
            <w:top w:val="none" w:sz="0" w:space="0" w:color="auto"/>
            <w:left w:val="none" w:sz="0" w:space="0" w:color="auto"/>
            <w:bottom w:val="none" w:sz="0" w:space="0" w:color="auto"/>
            <w:right w:val="none" w:sz="0" w:space="0" w:color="auto"/>
          </w:divBdr>
          <w:divsChild>
            <w:div w:id="1960720312">
              <w:marLeft w:val="0"/>
              <w:marRight w:val="0"/>
              <w:marTop w:val="0"/>
              <w:marBottom w:val="0"/>
              <w:divBdr>
                <w:top w:val="none" w:sz="0" w:space="0" w:color="auto"/>
                <w:left w:val="none" w:sz="0" w:space="0" w:color="auto"/>
                <w:bottom w:val="none" w:sz="0" w:space="0" w:color="auto"/>
                <w:right w:val="none" w:sz="0" w:space="0" w:color="auto"/>
              </w:divBdr>
              <w:divsChild>
                <w:div w:id="1150441328">
                  <w:marLeft w:val="0"/>
                  <w:marRight w:val="0"/>
                  <w:marTop w:val="0"/>
                  <w:marBottom w:val="0"/>
                  <w:divBdr>
                    <w:top w:val="none" w:sz="0" w:space="0" w:color="auto"/>
                    <w:left w:val="none" w:sz="0" w:space="0" w:color="auto"/>
                    <w:bottom w:val="none" w:sz="0" w:space="0" w:color="auto"/>
                    <w:right w:val="none" w:sz="0" w:space="0" w:color="auto"/>
                  </w:divBdr>
                  <w:divsChild>
                    <w:div w:id="552153306">
                      <w:marLeft w:val="2880"/>
                      <w:marRight w:val="0"/>
                      <w:marTop w:val="0"/>
                      <w:marBottom w:val="0"/>
                      <w:divBdr>
                        <w:top w:val="none" w:sz="0" w:space="0" w:color="CCCCCC"/>
                        <w:left w:val="none" w:sz="0" w:space="0" w:color="CCCCCC"/>
                        <w:bottom w:val="none" w:sz="0" w:space="0" w:color="CCCCCC"/>
                        <w:right w:val="none" w:sz="0" w:space="0" w:color="CCCCCC"/>
                      </w:divBdr>
                      <w:divsChild>
                        <w:div w:id="562566797">
                          <w:marLeft w:val="0"/>
                          <w:marRight w:val="0"/>
                          <w:marTop w:val="0"/>
                          <w:marBottom w:val="0"/>
                          <w:divBdr>
                            <w:top w:val="none" w:sz="0" w:space="0" w:color="auto"/>
                            <w:left w:val="none" w:sz="0" w:space="0" w:color="auto"/>
                            <w:bottom w:val="none" w:sz="0" w:space="0" w:color="auto"/>
                            <w:right w:val="none" w:sz="0" w:space="0" w:color="auto"/>
                          </w:divBdr>
                          <w:divsChild>
                            <w:div w:id="621303561">
                              <w:marLeft w:val="0"/>
                              <w:marRight w:val="0"/>
                              <w:marTop w:val="0"/>
                              <w:marBottom w:val="0"/>
                              <w:divBdr>
                                <w:top w:val="none" w:sz="0" w:space="0" w:color="auto"/>
                                <w:left w:val="none" w:sz="0" w:space="0" w:color="auto"/>
                                <w:bottom w:val="none" w:sz="0" w:space="0" w:color="auto"/>
                                <w:right w:val="none" w:sz="0" w:space="0" w:color="auto"/>
                              </w:divBdr>
                              <w:divsChild>
                                <w:div w:id="492992598">
                                  <w:marLeft w:val="0"/>
                                  <w:marRight w:val="0"/>
                                  <w:marTop w:val="0"/>
                                  <w:marBottom w:val="0"/>
                                  <w:divBdr>
                                    <w:top w:val="none" w:sz="0" w:space="0" w:color="auto"/>
                                    <w:left w:val="none" w:sz="0" w:space="0" w:color="auto"/>
                                    <w:bottom w:val="none" w:sz="0" w:space="0" w:color="auto"/>
                                    <w:right w:val="none" w:sz="0" w:space="0" w:color="auto"/>
                                  </w:divBdr>
                                  <w:divsChild>
                                    <w:div w:id="740180757">
                                      <w:marLeft w:val="0"/>
                                      <w:marRight w:val="0"/>
                                      <w:marTop w:val="0"/>
                                      <w:marBottom w:val="0"/>
                                      <w:divBdr>
                                        <w:top w:val="none" w:sz="0" w:space="0" w:color="auto"/>
                                        <w:left w:val="none" w:sz="0" w:space="0" w:color="auto"/>
                                        <w:bottom w:val="none" w:sz="0" w:space="0" w:color="auto"/>
                                        <w:right w:val="none" w:sz="0" w:space="0" w:color="auto"/>
                                      </w:divBdr>
                                      <w:divsChild>
                                        <w:div w:id="1051802519">
                                          <w:marLeft w:val="0"/>
                                          <w:marRight w:val="0"/>
                                          <w:marTop w:val="240"/>
                                          <w:marBottom w:val="480"/>
                                          <w:divBdr>
                                            <w:top w:val="none" w:sz="0" w:space="0" w:color="auto"/>
                                            <w:left w:val="none" w:sz="0" w:space="0" w:color="auto"/>
                                            <w:bottom w:val="none" w:sz="0" w:space="0" w:color="auto"/>
                                            <w:right w:val="none" w:sz="0" w:space="0" w:color="auto"/>
                                          </w:divBdr>
                                          <w:divsChild>
                                            <w:div w:id="194380525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95871592">
      <w:bodyDiv w:val="1"/>
      <w:marLeft w:val="0"/>
      <w:marRight w:val="0"/>
      <w:marTop w:val="0"/>
      <w:marBottom w:val="0"/>
      <w:divBdr>
        <w:top w:val="none" w:sz="0" w:space="0" w:color="auto"/>
        <w:left w:val="none" w:sz="0" w:space="0" w:color="auto"/>
        <w:bottom w:val="none" w:sz="0" w:space="0" w:color="auto"/>
        <w:right w:val="none" w:sz="0" w:space="0" w:color="auto"/>
      </w:divBdr>
    </w:div>
    <w:div w:id="598295684">
      <w:bodyDiv w:val="1"/>
      <w:marLeft w:val="0"/>
      <w:marRight w:val="0"/>
      <w:marTop w:val="0"/>
      <w:marBottom w:val="0"/>
      <w:divBdr>
        <w:top w:val="none" w:sz="0" w:space="0" w:color="auto"/>
        <w:left w:val="none" w:sz="0" w:space="0" w:color="auto"/>
        <w:bottom w:val="none" w:sz="0" w:space="0" w:color="auto"/>
        <w:right w:val="none" w:sz="0" w:space="0" w:color="auto"/>
      </w:divBdr>
    </w:div>
    <w:div w:id="604074649">
      <w:bodyDiv w:val="1"/>
      <w:marLeft w:val="0"/>
      <w:marRight w:val="0"/>
      <w:marTop w:val="0"/>
      <w:marBottom w:val="0"/>
      <w:divBdr>
        <w:top w:val="none" w:sz="0" w:space="0" w:color="auto"/>
        <w:left w:val="none" w:sz="0" w:space="0" w:color="auto"/>
        <w:bottom w:val="none" w:sz="0" w:space="0" w:color="auto"/>
        <w:right w:val="none" w:sz="0" w:space="0" w:color="auto"/>
      </w:divBdr>
    </w:div>
    <w:div w:id="619147849">
      <w:bodyDiv w:val="1"/>
      <w:marLeft w:val="0"/>
      <w:marRight w:val="0"/>
      <w:marTop w:val="0"/>
      <w:marBottom w:val="0"/>
      <w:divBdr>
        <w:top w:val="none" w:sz="0" w:space="0" w:color="auto"/>
        <w:left w:val="none" w:sz="0" w:space="0" w:color="auto"/>
        <w:bottom w:val="none" w:sz="0" w:space="0" w:color="auto"/>
        <w:right w:val="none" w:sz="0" w:space="0" w:color="auto"/>
      </w:divBdr>
    </w:div>
    <w:div w:id="622082504">
      <w:bodyDiv w:val="1"/>
      <w:marLeft w:val="0"/>
      <w:marRight w:val="0"/>
      <w:marTop w:val="0"/>
      <w:marBottom w:val="0"/>
      <w:divBdr>
        <w:top w:val="none" w:sz="0" w:space="0" w:color="auto"/>
        <w:left w:val="none" w:sz="0" w:space="0" w:color="auto"/>
        <w:bottom w:val="none" w:sz="0" w:space="0" w:color="auto"/>
        <w:right w:val="none" w:sz="0" w:space="0" w:color="auto"/>
      </w:divBdr>
    </w:div>
    <w:div w:id="623076713">
      <w:bodyDiv w:val="1"/>
      <w:marLeft w:val="0"/>
      <w:marRight w:val="0"/>
      <w:marTop w:val="0"/>
      <w:marBottom w:val="0"/>
      <w:divBdr>
        <w:top w:val="none" w:sz="0" w:space="0" w:color="auto"/>
        <w:left w:val="none" w:sz="0" w:space="0" w:color="auto"/>
        <w:bottom w:val="none" w:sz="0" w:space="0" w:color="auto"/>
        <w:right w:val="none" w:sz="0" w:space="0" w:color="auto"/>
      </w:divBdr>
    </w:div>
    <w:div w:id="624970306">
      <w:bodyDiv w:val="1"/>
      <w:marLeft w:val="0"/>
      <w:marRight w:val="0"/>
      <w:marTop w:val="0"/>
      <w:marBottom w:val="0"/>
      <w:divBdr>
        <w:top w:val="none" w:sz="0" w:space="0" w:color="auto"/>
        <w:left w:val="none" w:sz="0" w:space="0" w:color="auto"/>
        <w:bottom w:val="none" w:sz="0" w:space="0" w:color="auto"/>
        <w:right w:val="none" w:sz="0" w:space="0" w:color="auto"/>
      </w:divBdr>
    </w:div>
    <w:div w:id="639841747">
      <w:bodyDiv w:val="1"/>
      <w:marLeft w:val="0"/>
      <w:marRight w:val="0"/>
      <w:marTop w:val="0"/>
      <w:marBottom w:val="0"/>
      <w:divBdr>
        <w:top w:val="none" w:sz="0" w:space="0" w:color="auto"/>
        <w:left w:val="none" w:sz="0" w:space="0" w:color="auto"/>
        <w:bottom w:val="none" w:sz="0" w:space="0" w:color="auto"/>
        <w:right w:val="none" w:sz="0" w:space="0" w:color="auto"/>
      </w:divBdr>
    </w:div>
    <w:div w:id="643655671">
      <w:bodyDiv w:val="1"/>
      <w:marLeft w:val="0"/>
      <w:marRight w:val="0"/>
      <w:marTop w:val="0"/>
      <w:marBottom w:val="0"/>
      <w:divBdr>
        <w:top w:val="none" w:sz="0" w:space="0" w:color="auto"/>
        <w:left w:val="none" w:sz="0" w:space="0" w:color="auto"/>
        <w:bottom w:val="none" w:sz="0" w:space="0" w:color="auto"/>
        <w:right w:val="none" w:sz="0" w:space="0" w:color="auto"/>
      </w:divBdr>
    </w:div>
    <w:div w:id="645624504">
      <w:bodyDiv w:val="1"/>
      <w:marLeft w:val="0"/>
      <w:marRight w:val="0"/>
      <w:marTop w:val="0"/>
      <w:marBottom w:val="0"/>
      <w:divBdr>
        <w:top w:val="none" w:sz="0" w:space="0" w:color="auto"/>
        <w:left w:val="none" w:sz="0" w:space="0" w:color="auto"/>
        <w:bottom w:val="none" w:sz="0" w:space="0" w:color="auto"/>
        <w:right w:val="none" w:sz="0" w:space="0" w:color="auto"/>
      </w:divBdr>
    </w:div>
    <w:div w:id="650132320">
      <w:bodyDiv w:val="1"/>
      <w:marLeft w:val="0"/>
      <w:marRight w:val="0"/>
      <w:marTop w:val="0"/>
      <w:marBottom w:val="0"/>
      <w:divBdr>
        <w:top w:val="none" w:sz="0" w:space="0" w:color="auto"/>
        <w:left w:val="none" w:sz="0" w:space="0" w:color="auto"/>
        <w:bottom w:val="none" w:sz="0" w:space="0" w:color="auto"/>
        <w:right w:val="none" w:sz="0" w:space="0" w:color="auto"/>
      </w:divBdr>
    </w:div>
    <w:div w:id="651183386">
      <w:bodyDiv w:val="1"/>
      <w:marLeft w:val="0"/>
      <w:marRight w:val="0"/>
      <w:marTop w:val="0"/>
      <w:marBottom w:val="0"/>
      <w:divBdr>
        <w:top w:val="none" w:sz="0" w:space="0" w:color="auto"/>
        <w:left w:val="none" w:sz="0" w:space="0" w:color="auto"/>
        <w:bottom w:val="none" w:sz="0" w:space="0" w:color="auto"/>
        <w:right w:val="none" w:sz="0" w:space="0" w:color="auto"/>
      </w:divBdr>
    </w:div>
    <w:div w:id="651910020">
      <w:bodyDiv w:val="1"/>
      <w:marLeft w:val="0"/>
      <w:marRight w:val="0"/>
      <w:marTop w:val="0"/>
      <w:marBottom w:val="0"/>
      <w:divBdr>
        <w:top w:val="none" w:sz="0" w:space="0" w:color="auto"/>
        <w:left w:val="none" w:sz="0" w:space="0" w:color="auto"/>
        <w:bottom w:val="none" w:sz="0" w:space="0" w:color="auto"/>
        <w:right w:val="none" w:sz="0" w:space="0" w:color="auto"/>
      </w:divBdr>
    </w:div>
    <w:div w:id="654912572">
      <w:bodyDiv w:val="1"/>
      <w:marLeft w:val="0"/>
      <w:marRight w:val="0"/>
      <w:marTop w:val="0"/>
      <w:marBottom w:val="0"/>
      <w:divBdr>
        <w:top w:val="none" w:sz="0" w:space="0" w:color="auto"/>
        <w:left w:val="none" w:sz="0" w:space="0" w:color="auto"/>
        <w:bottom w:val="none" w:sz="0" w:space="0" w:color="auto"/>
        <w:right w:val="none" w:sz="0" w:space="0" w:color="auto"/>
      </w:divBdr>
    </w:div>
    <w:div w:id="657616908">
      <w:bodyDiv w:val="1"/>
      <w:marLeft w:val="0"/>
      <w:marRight w:val="0"/>
      <w:marTop w:val="0"/>
      <w:marBottom w:val="0"/>
      <w:divBdr>
        <w:top w:val="none" w:sz="0" w:space="0" w:color="auto"/>
        <w:left w:val="none" w:sz="0" w:space="0" w:color="auto"/>
        <w:bottom w:val="none" w:sz="0" w:space="0" w:color="auto"/>
        <w:right w:val="none" w:sz="0" w:space="0" w:color="auto"/>
      </w:divBdr>
    </w:div>
    <w:div w:id="659849111">
      <w:bodyDiv w:val="1"/>
      <w:marLeft w:val="0"/>
      <w:marRight w:val="0"/>
      <w:marTop w:val="0"/>
      <w:marBottom w:val="0"/>
      <w:divBdr>
        <w:top w:val="none" w:sz="0" w:space="0" w:color="auto"/>
        <w:left w:val="none" w:sz="0" w:space="0" w:color="auto"/>
        <w:bottom w:val="none" w:sz="0" w:space="0" w:color="auto"/>
        <w:right w:val="none" w:sz="0" w:space="0" w:color="auto"/>
      </w:divBdr>
    </w:div>
    <w:div w:id="669723887">
      <w:bodyDiv w:val="1"/>
      <w:marLeft w:val="0"/>
      <w:marRight w:val="0"/>
      <w:marTop w:val="0"/>
      <w:marBottom w:val="0"/>
      <w:divBdr>
        <w:top w:val="none" w:sz="0" w:space="0" w:color="auto"/>
        <w:left w:val="none" w:sz="0" w:space="0" w:color="auto"/>
        <w:bottom w:val="none" w:sz="0" w:space="0" w:color="auto"/>
        <w:right w:val="none" w:sz="0" w:space="0" w:color="auto"/>
      </w:divBdr>
    </w:div>
    <w:div w:id="676616825">
      <w:bodyDiv w:val="1"/>
      <w:marLeft w:val="0"/>
      <w:marRight w:val="0"/>
      <w:marTop w:val="0"/>
      <w:marBottom w:val="0"/>
      <w:divBdr>
        <w:top w:val="none" w:sz="0" w:space="0" w:color="auto"/>
        <w:left w:val="none" w:sz="0" w:space="0" w:color="auto"/>
        <w:bottom w:val="none" w:sz="0" w:space="0" w:color="auto"/>
        <w:right w:val="none" w:sz="0" w:space="0" w:color="auto"/>
      </w:divBdr>
    </w:div>
    <w:div w:id="689794586">
      <w:bodyDiv w:val="1"/>
      <w:marLeft w:val="0"/>
      <w:marRight w:val="0"/>
      <w:marTop w:val="0"/>
      <w:marBottom w:val="0"/>
      <w:divBdr>
        <w:top w:val="none" w:sz="0" w:space="0" w:color="auto"/>
        <w:left w:val="none" w:sz="0" w:space="0" w:color="auto"/>
        <w:bottom w:val="none" w:sz="0" w:space="0" w:color="auto"/>
        <w:right w:val="none" w:sz="0" w:space="0" w:color="auto"/>
      </w:divBdr>
    </w:div>
    <w:div w:id="713041567">
      <w:bodyDiv w:val="1"/>
      <w:marLeft w:val="0"/>
      <w:marRight w:val="0"/>
      <w:marTop w:val="0"/>
      <w:marBottom w:val="0"/>
      <w:divBdr>
        <w:top w:val="none" w:sz="0" w:space="0" w:color="auto"/>
        <w:left w:val="none" w:sz="0" w:space="0" w:color="auto"/>
        <w:bottom w:val="none" w:sz="0" w:space="0" w:color="auto"/>
        <w:right w:val="none" w:sz="0" w:space="0" w:color="auto"/>
      </w:divBdr>
      <w:divsChild>
        <w:div w:id="193471551">
          <w:marLeft w:val="274"/>
          <w:marRight w:val="0"/>
          <w:marTop w:val="80"/>
          <w:marBottom w:val="0"/>
          <w:divBdr>
            <w:top w:val="none" w:sz="0" w:space="0" w:color="auto"/>
            <w:left w:val="none" w:sz="0" w:space="0" w:color="auto"/>
            <w:bottom w:val="none" w:sz="0" w:space="0" w:color="auto"/>
            <w:right w:val="none" w:sz="0" w:space="0" w:color="auto"/>
          </w:divBdr>
        </w:div>
        <w:div w:id="383797230">
          <w:marLeft w:val="274"/>
          <w:marRight w:val="0"/>
          <w:marTop w:val="80"/>
          <w:marBottom w:val="0"/>
          <w:divBdr>
            <w:top w:val="none" w:sz="0" w:space="0" w:color="auto"/>
            <w:left w:val="none" w:sz="0" w:space="0" w:color="auto"/>
            <w:bottom w:val="none" w:sz="0" w:space="0" w:color="auto"/>
            <w:right w:val="none" w:sz="0" w:space="0" w:color="auto"/>
          </w:divBdr>
        </w:div>
        <w:div w:id="1284270776">
          <w:marLeft w:val="274"/>
          <w:marRight w:val="0"/>
          <w:marTop w:val="80"/>
          <w:marBottom w:val="0"/>
          <w:divBdr>
            <w:top w:val="none" w:sz="0" w:space="0" w:color="auto"/>
            <w:left w:val="none" w:sz="0" w:space="0" w:color="auto"/>
            <w:bottom w:val="none" w:sz="0" w:space="0" w:color="auto"/>
            <w:right w:val="none" w:sz="0" w:space="0" w:color="auto"/>
          </w:divBdr>
        </w:div>
        <w:div w:id="1965848652">
          <w:marLeft w:val="274"/>
          <w:marRight w:val="0"/>
          <w:marTop w:val="80"/>
          <w:marBottom w:val="0"/>
          <w:divBdr>
            <w:top w:val="none" w:sz="0" w:space="0" w:color="auto"/>
            <w:left w:val="none" w:sz="0" w:space="0" w:color="auto"/>
            <w:bottom w:val="none" w:sz="0" w:space="0" w:color="auto"/>
            <w:right w:val="none" w:sz="0" w:space="0" w:color="auto"/>
          </w:divBdr>
        </w:div>
      </w:divsChild>
    </w:div>
    <w:div w:id="716973475">
      <w:bodyDiv w:val="1"/>
      <w:marLeft w:val="0"/>
      <w:marRight w:val="0"/>
      <w:marTop w:val="0"/>
      <w:marBottom w:val="0"/>
      <w:divBdr>
        <w:top w:val="none" w:sz="0" w:space="0" w:color="auto"/>
        <w:left w:val="none" w:sz="0" w:space="0" w:color="auto"/>
        <w:bottom w:val="none" w:sz="0" w:space="0" w:color="auto"/>
        <w:right w:val="none" w:sz="0" w:space="0" w:color="auto"/>
      </w:divBdr>
    </w:div>
    <w:div w:id="718362097">
      <w:bodyDiv w:val="1"/>
      <w:marLeft w:val="0"/>
      <w:marRight w:val="0"/>
      <w:marTop w:val="0"/>
      <w:marBottom w:val="0"/>
      <w:divBdr>
        <w:top w:val="none" w:sz="0" w:space="0" w:color="auto"/>
        <w:left w:val="none" w:sz="0" w:space="0" w:color="auto"/>
        <w:bottom w:val="none" w:sz="0" w:space="0" w:color="auto"/>
        <w:right w:val="none" w:sz="0" w:space="0" w:color="auto"/>
      </w:divBdr>
    </w:div>
    <w:div w:id="718363057">
      <w:bodyDiv w:val="1"/>
      <w:marLeft w:val="0"/>
      <w:marRight w:val="0"/>
      <w:marTop w:val="0"/>
      <w:marBottom w:val="0"/>
      <w:divBdr>
        <w:top w:val="none" w:sz="0" w:space="0" w:color="auto"/>
        <w:left w:val="none" w:sz="0" w:space="0" w:color="auto"/>
        <w:bottom w:val="none" w:sz="0" w:space="0" w:color="auto"/>
        <w:right w:val="none" w:sz="0" w:space="0" w:color="auto"/>
      </w:divBdr>
      <w:divsChild>
        <w:div w:id="681318746">
          <w:marLeft w:val="0"/>
          <w:marRight w:val="0"/>
          <w:marTop w:val="0"/>
          <w:marBottom w:val="0"/>
          <w:divBdr>
            <w:top w:val="none" w:sz="0" w:space="0" w:color="auto"/>
            <w:left w:val="none" w:sz="0" w:space="0" w:color="auto"/>
            <w:bottom w:val="none" w:sz="0" w:space="0" w:color="auto"/>
            <w:right w:val="none" w:sz="0" w:space="0" w:color="auto"/>
          </w:divBdr>
        </w:div>
        <w:div w:id="1701777377">
          <w:marLeft w:val="0"/>
          <w:marRight w:val="0"/>
          <w:marTop w:val="0"/>
          <w:marBottom w:val="0"/>
          <w:divBdr>
            <w:top w:val="none" w:sz="0" w:space="0" w:color="auto"/>
            <w:left w:val="none" w:sz="0" w:space="0" w:color="auto"/>
            <w:bottom w:val="none" w:sz="0" w:space="0" w:color="auto"/>
            <w:right w:val="none" w:sz="0" w:space="0" w:color="auto"/>
          </w:divBdr>
        </w:div>
      </w:divsChild>
    </w:div>
    <w:div w:id="730159138">
      <w:bodyDiv w:val="1"/>
      <w:marLeft w:val="0"/>
      <w:marRight w:val="0"/>
      <w:marTop w:val="0"/>
      <w:marBottom w:val="0"/>
      <w:divBdr>
        <w:top w:val="none" w:sz="0" w:space="0" w:color="auto"/>
        <w:left w:val="none" w:sz="0" w:space="0" w:color="auto"/>
        <w:bottom w:val="none" w:sz="0" w:space="0" w:color="auto"/>
        <w:right w:val="none" w:sz="0" w:space="0" w:color="auto"/>
      </w:divBdr>
    </w:div>
    <w:div w:id="734550511">
      <w:bodyDiv w:val="1"/>
      <w:marLeft w:val="0"/>
      <w:marRight w:val="0"/>
      <w:marTop w:val="0"/>
      <w:marBottom w:val="0"/>
      <w:divBdr>
        <w:top w:val="none" w:sz="0" w:space="0" w:color="auto"/>
        <w:left w:val="none" w:sz="0" w:space="0" w:color="auto"/>
        <w:bottom w:val="none" w:sz="0" w:space="0" w:color="auto"/>
        <w:right w:val="none" w:sz="0" w:space="0" w:color="auto"/>
      </w:divBdr>
    </w:div>
    <w:div w:id="742996087">
      <w:bodyDiv w:val="1"/>
      <w:marLeft w:val="0"/>
      <w:marRight w:val="0"/>
      <w:marTop w:val="0"/>
      <w:marBottom w:val="0"/>
      <w:divBdr>
        <w:top w:val="none" w:sz="0" w:space="0" w:color="auto"/>
        <w:left w:val="none" w:sz="0" w:space="0" w:color="auto"/>
        <w:bottom w:val="none" w:sz="0" w:space="0" w:color="auto"/>
        <w:right w:val="none" w:sz="0" w:space="0" w:color="auto"/>
      </w:divBdr>
    </w:div>
    <w:div w:id="746001895">
      <w:bodyDiv w:val="1"/>
      <w:marLeft w:val="0"/>
      <w:marRight w:val="0"/>
      <w:marTop w:val="0"/>
      <w:marBottom w:val="0"/>
      <w:divBdr>
        <w:top w:val="none" w:sz="0" w:space="0" w:color="auto"/>
        <w:left w:val="none" w:sz="0" w:space="0" w:color="auto"/>
        <w:bottom w:val="none" w:sz="0" w:space="0" w:color="auto"/>
        <w:right w:val="none" w:sz="0" w:space="0" w:color="auto"/>
      </w:divBdr>
    </w:div>
    <w:div w:id="755901895">
      <w:bodyDiv w:val="1"/>
      <w:marLeft w:val="0"/>
      <w:marRight w:val="0"/>
      <w:marTop w:val="0"/>
      <w:marBottom w:val="0"/>
      <w:divBdr>
        <w:top w:val="none" w:sz="0" w:space="0" w:color="auto"/>
        <w:left w:val="none" w:sz="0" w:space="0" w:color="auto"/>
        <w:bottom w:val="none" w:sz="0" w:space="0" w:color="auto"/>
        <w:right w:val="none" w:sz="0" w:space="0" w:color="auto"/>
      </w:divBdr>
      <w:divsChild>
        <w:div w:id="208493211">
          <w:marLeft w:val="446"/>
          <w:marRight w:val="0"/>
          <w:marTop w:val="0"/>
          <w:marBottom w:val="0"/>
          <w:divBdr>
            <w:top w:val="none" w:sz="0" w:space="0" w:color="auto"/>
            <w:left w:val="none" w:sz="0" w:space="0" w:color="auto"/>
            <w:bottom w:val="none" w:sz="0" w:space="0" w:color="auto"/>
            <w:right w:val="none" w:sz="0" w:space="0" w:color="auto"/>
          </w:divBdr>
        </w:div>
        <w:div w:id="557591197">
          <w:marLeft w:val="446"/>
          <w:marRight w:val="0"/>
          <w:marTop w:val="0"/>
          <w:marBottom w:val="0"/>
          <w:divBdr>
            <w:top w:val="none" w:sz="0" w:space="0" w:color="auto"/>
            <w:left w:val="none" w:sz="0" w:space="0" w:color="auto"/>
            <w:bottom w:val="none" w:sz="0" w:space="0" w:color="auto"/>
            <w:right w:val="none" w:sz="0" w:space="0" w:color="auto"/>
          </w:divBdr>
        </w:div>
        <w:div w:id="892078601">
          <w:marLeft w:val="446"/>
          <w:marRight w:val="0"/>
          <w:marTop w:val="0"/>
          <w:marBottom w:val="0"/>
          <w:divBdr>
            <w:top w:val="none" w:sz="0" w:space="0" w:color="auto"/>
            <w:left w:val="none" w:sz="0" w:space="0" w:color="auto"/>
            <w:bottom w:val="none" w:sz="0" w:space="0" w:color="auto"/>
            <w:right w:val="none" w:sz="0" w:space="0" w:color="auto"/>
          </w:divBdr>
        </w:div>
        <w:div w:id="935213358">
          <w:marLeft w:val="446"/>
          <w:marRight w:val="0"/>
          <w:marTop w:val="0"/>
          <w:marBottom w:val="0"/>
          <w:divBdr>
            <w:top w:val="none" w:sz="0" w:space="0" w:color="auto"/>
            <w:left w:val="none" w:sz="0" w:space="0" w:color="auto"/>
            <w:bottom w:val="none" w:sz="0" w:space="0" w:color="auto"/>
            <w:right w:val="none" w:sz="0" w:space="0" w:color="auto"/>
          </w:divBdr>
        </w:div>
        <w:div w:id="1196429532">
          <w:marLeft w:val="446"/>
          <w:marRight w:val="0"/>
          <w:marTop w:val="0"/>
          <w:marBottom w:val="0"/>
          <w:divBdr>
            <w:top w:val="none" w:sz="0" w:space="0" w:color="auto"/>
            <w:left w:val="none" w:sz="0" w:space="0" w:color="auto"/>
            <w:bottom w:val="none" w:sz="0" w:space="0" w:color="auto"/>
            <w:right w:val="none" w:sz="0" w:space="0" w:color="auto"/>
          </w:divBdr>
        </w:div>
        <w:div w:id="1253706886">
          <w:marLeft w:val="446"/>
          <w:marRight w:val="0"/>
          <w:marTop w:val="0"/>
          <w:marBottom w:val="0"/>
          <w:divBdr>
            <w:top w:val="none" w:sz="0" w:space="0" w:color="auto"/>
            <w:left w:val="none" w:sz="0" w:space="0" w:color="auto"/>
            <w:bottom w:val="none" w:sz="0" w:space="0" w:color="auto"/>
            <w:right w:val="none" w:sz="0" w:space="0" w:color="auto"/>
          </w:divBdr>
        </w:div>
        <w:div w:id="1575777221">
          <w:marLeft w:val="446"/>
          <w:marRight w:val="0"/>
          <w:marTop w:val="0"/>
          <w:marBottom w:val="0"/>
          <w:divBdr>
            <w:top w:val="none" w:sz="0" w:space="0" w:color="auto"/>
            <w:left w:val="none" w:sz="0" w:space="0" w:color="auto"/>
            <w:bottom w:val="none" w:sz="0" w:space="0" w:color="auto"/>
            <w:right w:val="none" w:sz="0" w:space="0" w:color="auto"/>
          </w:divBdr>
        </w:div>
        <w:div w:id="1643656045">
          <w:marLeft w:val="446"/>
          <w:marRight w:val="0"/>
          <w:marTop w:val="0"/>
          <w:marBottom w:val="0"/>
          <w:divBdr>
            <w:top w:val="none" w:sz="0" w:space="0" w:color="auto"/>
            <w:left w:val="none" w:sz="0" w:space="0" w:color="auto"/>
            <w:bottom w:val="none" w:sz="0" w:space="0" w:color="auto"/>
            <w:right w:val="none" w:sz="0" w:space="0" w:color="auto"/>
          </w:divBdr>
        </w:div>
        <w:div w:id="1689091496">
          <w:marLeft w:val="446"/>
          <w:marRight w:val="0"/>
          <w:marTop w:val="0"/>
          <w:marBottom w:val="0"/>
          <w:divBdr>
            <w:top w:val="none" w:sz="0" w:space="0" w:color="auto"/>
            <w:left w:val="none" w:sz="0" w:space="0" w:color="auto"/>
            <w:bottom w:val="none" w:sz="0" w:space="0" w:color="auto"/>
            <w:right w:val="none" w:sz="0" w:space="0" w:color="auto"/>
          </w:divBdr>
        </w:div>
        <w:div w:id="1851407716">
          <w:marLeft w:val="446"/>
          <w:marRight w:val="0"/>
          <w:marTop w:val="0"/>
          <w:marBottom w:val="0"/>
          <w:divBdr>
            <w:top w:val="none" w:sz="0" w:space="0" w:color="auto"/>
            <w:left w:val="none" w:sz="0" w:space="0" w:color="auto"/>
            <w:bottom w:val="none" w:sz="0" w:space="0" w:color="auto"/>
            <w:right w:val="none" w:sz="0" w:space="0" w:color="auto"/>
          </w:divBdr>
        </w:div>
        <w:div w:id="2130196644">
          <w:marLeft w:val="446"/>
          <w:marRight w:val="0"/>
          <w:marTop w:val="0"/>
          <w:marBottom w:val="0"/>
          <w:divBdr>
            <w:top w:val="none" w:sz="0" w:space="0" w:color="auto"/>
            <w:left w:val="none" w:sz="0" w:space="0" w:color="auto"/>
            <w:bottom w:val="none" w:sz="0" w:space="0" w:color="auto"/>
            <w:right w:val="none" w:sz="0" w:space="0" w:color="auto"/>
          </w:divBdr>
        </w:div>
      </w:divsChild>
    </w:div>
    <w:div w:id="768350151">
      <w:bodyDiv w:val="1"/>
      <w:marLeft w:val="0"/>
      <w:marRight w:val="0"/>
      <w:marTop w:val="0"/>
      <w:marBottom w:val="0"/>
      <w:divBdr>
        <w:top w:val="none" w:sz="0" w:space="0" w:color="auto"/>
        <w:left w:val="none" w:sz="0" w:space="0" w:color="auto"/>
        <w:bottom w:val="none" w:sz="0" w:space="0" w:color="auto"/>
        <w:right w:val="none" w:sz="0" w:space="0" w:color="auto"/>
      </w:divBdr>
    </w:div>
    <w:div w:id="772090894">
      <w:bodyDiv w:val="1"/>
      <w:marLeft w:val="0"/>
      <w:marRight w:val="0"/>
      <w:marTop w:val="0"/>
      <w:marBottom w:val="0"/>
      <w:divBdr>
        <w:top w:val="none" w:sz="0" w:space="0" w:color="auto"/>
        <w:left w:val="none" w:sz="0" w:space="0" w:color="auto"/>
        <w:bottom w:val="none" w:sz="0" w:space="0" w:color="auto"/>
        <w:right w:val="none" w:sz="0" w:space="0" w:color="auto"/>
      </w:divBdr>
    </w:div>
    <w:div w:id="772286764">
      <w:bodyDiv w:val="1"/>
      <w:marLeft w:val="0"/>
      <w:marRight w:val="0"/>
      <w:marTop w:val="0"/>
      <w:marBottom w:val="0"/>
      <w:divBdr>
        <w:top w:val="none" w:sz="0" w:space="0" w:color="auto"/>
        <w:left w:val="none" w:sz="0" w:space="0" w:color="auto"/>
        <w:bottom w:val="none" w:sz="0" w:space="0" w:color="auto"/>
        <w:right w:val="none" w:sz="0" w:space="0" w:color="auto"/>
      </w:divBdr>
    </w:div>
    <w:div w:id="773091127">
      <w:bodyDiv w:val="1"/>
      <w:marLeft w:val="0"/>
      <w:marRight w:val="0"/>
      <w:marTop w:val="0"/>
      <w:marBottom w:val="0"/>
      <w:divBdr>
        <w:top w:val="none" w:sz="0" w:space="0" w:color="auto"/>
        <w:left w:val="none" w:sz="0" w:space="0" w:color="auto"/>
        <w:bottom w:val="none" w:sz="0" w:space="0" w:color="auto"/>
        <w:right w:val="none" w:sz="0" w:space="0" w:color="auto"/>
      </w:divBdr>
    </w:div>
    <w:div w:id="785657211">
      <w:bodyDiv w:val="1"/>
      <w:marLeft w:val="45"/>
      <w:marRight w:val="45"/>
      <w:marTop w:val="45"/>
      <w:marBottom w:val="45"/>
      <w:divBdr>
        <w:top w:val="none" w:sz="0" w:space="0" w:color="auto"/>
        <w:left w:val="none" w:sz="0" w:space="0" w:color="auto"/>
        <w:bottom w:val="none" w:sz="0" w:space="0" w:color="auto"/>
        <w:right w:val="none" w:sz="0" w:space="0" w:color="auto"/>
      </w:divBdr>
      <w:divsChild>
        <w:div w:id="603683831">
          <w:marLeft w:val="0"/>
          <w:marRight w:val="0"/>
          <w:marTop w:val="0"/>
          <w:marBottom w:val="75"/>
          <w:divBdr>
            <w:top w:val="single" w:sz="6" w:space="0" w:color="EEEEEE"/>
            <w:left w:val="single" w:sz="6" w:space="0" w:color="EEEEEE"/>
            <w:bottom w:val="single" w:sz="6" w:space="0" w:color="CCCCCC"/>
            <w:right w:val="single" w:sz="6" w:space="0" w:color="CCCCCC"/>
          </w:divBdr>
          <w:divsChild>
            <w:div w:id="80025339">
              <w:marLeft w:val="0"/>
              <w:marRight w:val="0"/>
              <w:marTop w:val="0"/>
              <w:marBottom w:val="0"/>
              <w:divBdr>
                <w:top w:val="none" w:sz="0" w:space="0" w:color="auto"/>
                <w:left w:val="none" w:sz="0" w:space="0" w:color="auto"/>
                <w:bottom w:val="none" w:sz="0" w:space="0" w:color="auto"/>
                <w:right w:val="none" w:sz="0" w:space="0" w:color="auto"/>
              </w:divBdr>
            </w:div>
            <w:div w:id="1949895494">
              <w:marLeft w:val="0"/>
              <w:marRight w:val="0"/>
              <w:marTop w:val="0"/>
              <w:marBottom w:val="0"/>
              <w:divBdr>
                <w:top w:val="none" w:sz="0" w:space="0" w:color="auto"/>
                <w:left w:val="none" w:sz="0" w:space="0" w:color="auto"/>
                <w:bottom w:val="none" w:sz="0" w:space="0" w:color="auto"/>
                <w:right w:val="none" w:sz="0" w:space="0" w:color="auto"/>
              </w:divBdr>
            </w:div>
          </w:divsChild>
        </w:div>
        <w:div w:id="1069351514">
          <w:marLeft w:val="0"/>
          <w:marRight w:val="0"/>
          <w:marTop w:val="0"/>
          <w:marBottom w:val="75"/>
          <w:divBdr>
            <w:top w:val="single" w:sz="6" w:space="0" w:color="EEEEEE"/>
            <w:left w:val="single" w:sz="6" w:space="0" w:color="EEEEEE"/>
            <w:bottom w:val="single" w:sz="6" w:space="0" w:color="CCCCCC"/>
            <w:right w:val="single" w:sz="6" w:space="0" w:color="CCCCCC"/>
          </w:divBdr>
          <w:divsChild>
            <w:div w:id="579296808">
              <w:marLeft w:val="0"/>
              <w:marRight w:val="0"/>
              <w:marTop w:val="0"/>
              <w:marBottom w:val="0"/>
              <w:divBdr>
                <w:top w:val="none" w:sz="0" w:space="0" w:color="auto"/>
                <w:left w:val="none" w:sz="0" w:space="0" w:color="auto"/>
                <w:bottom w:val="none" w:sz="0" w:space="0" w:color="auto"/>
                <w:right w:val="none" w:sz="0" w:space="0" w:color="auto"/>
              </w:divBdr>
            </w:div>
            <w:div w:id="186235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279365">
      <w:bodyDiv w:val="1"/>
      <w:marLeft w:val="0"/>
      <w:marRight w:val="0"/>
      <w:marTop w:val="0"/>
      <w:marBottom w:val="0"/>
      <w:divBdr>
        <w:top w:val="none" w:sz="0" w:space="0" w:color="auto"/>
        <w:left w:val="none" w:sz="0" w:space="0" w:color="auto"/>
        <w:bottom w:val="none" w:sz="0" w:space="0" w:color="auto"/>
        <w:right w:val="none" w:sz="0" w:space="0" w:color="auto"/>
      </w:divBdr>
    </w:div>
    <w:div w:id="791555546">
      <w:bodyDiv w:val="1"/>
      <w:marLeft w:val="0"/>
      <w:marRight w:val="0"/>
      <w:marTop w:val="0"/>
      <w:marBottom w:val="0"/>
      <w:divBdr>
        <w:top w:val="none" w:sz="0" w:space="0" w:color="auto"/>
        <w:left w:val="none" w:sz="0" w:space="0" w:color="auto"/>
        <w:bottom w:val="none" w:sz="0" w:space="0" w:color="auto"/>
        <w:right w:val="none" w:sz="0" w:space="0" w:color="auto"/>
      </w:divBdr>
    </w:div>
    <w:div w:id="808282278">
      <w:bodyDiv w:val="1"/>
      <w:marLeft w:val="0"/>
      <w:marRight w:val="0"/>
      <w:marTop w:val="0"/>
      <w:marBottom w:val="0"/>
      <w:divBdr>
        <w:top w:val="none" w:sz="0" w:space="0" w:color="auto"/>
        <w:left w:val="none" w:sz="0" w:space="0" w:color="auto"/>
        <w:bottom w:val="none" w:sz="0" w:space="0" w:color="auto"/>
        <w:right w:val="none" w:sz="0" w:space="0" w:color="auto"/>
      </w:divBdr>
      <w:divsChild>
        <w:div w:id="76101990">
          <w:marLeft w:val="720"/>
          <w:marRight w:val="0"/>
          <w:marTop w:val="0"/>
          <w:marBottom w:val="0"/>
          <w:divBdr>
            <w:top w:val="none" w:sz="0" w:space="0" w:color="auto"/>
            <w:left w:val="none" w:sz="0" w:space="0" w:color="auto"/>
            <w:bottom w:val="none" w:sz="0" w:space="0" w:color="auto"/>
            <w:right w:val="none" w:sz="0" w:space="0" w:color="auto"/>
          </w:divBdr>
        </w:div>
        <w:div w:id="1311982765">
          <w:marLeft w:val="720"/>
          <w:marRight w:val="0"/>
          <w:marTop w:val="0"/>
          <w:marBottom w:val="0"/>
          <w:divBdr>
            <w:top w:val="none" w:sz="0" w:space="0" w:color="auto"/>
            <w:left w:val="none" w:sz="0" w:space="0" w:color="auto"/>
            <w:bottom w:val="none" w:sz="0" w:space="0" w:color="auto"/>
            <w:right w:val="none" w:sz="0" w:space="0" w:color="auto"/>
          </w:divBdr>
        </w:div>
        <w:div w:id="1787306145">
          <w:marLeft w:val="274"/>
          <w:marRight w:val="0"/>
          <w:marTop w:val="80"/>
          <w:marBottom w:val="0"/>
          <w:divBdr>
            <w:top w:val="none" w:sz="0" w:space="0" w:color="auto"/>
            <w:left w:val="none" w:sz="0" w:space="0" w:color="auto"/>
            <w:bottom w:val="none" w:sz="0" w:space="0" w:color="auto"/>
            <w:right w:val="none" w:sz="0" w:space="0" w:color="auto"/>
          </w:divBdr>
        </w:div>
      </w:divsChild>
    </w:div>
    <w:div w:id="820655273">
      <w:bodyDiv w:val="1"/>
      <w:marLeft w:val="0"/>
      <w:marRight w:val="0"/>
      <w:marTop w:val="0"/>
      <w:marBottom w:val="0"/>
      <w:divBdr>
        <w:top w:val="none" w:sz="0" w:space="0" w:color="auto"/>
        <w:left w:val="none" w:sz="0" w:space="0" w:color="auto"/>
        <w:bottom w:val="none" w:sz="0" w:space="0" w:color="auto"/>
        <w:right w:val="none" w:sz="0" w:space="0" w:color="auto"/>
      </w:divBdr>
      <w:divsChild>
        <w:div w:id="1367680354">
          <w:marLeft w:val="187"/>
          <w:marRight w:val="0"/>
          <w:marTop w:val="60"/>
          <w:marBottom w:val="80"/>
          <w:divBdr>
            <w:top w:val="none" w:sz="0" w:space="0" w:color="auto"/>
            <w:left w:val="none" w:sz="0" w:space="0" w:color="auto"/>
            <w:bottom w:val="none" w:sz="0" w:space="0" w:color="auto"/>
            <w:right w:val="none" w:sz="0" w:space="0" w:color="auto"/>
          </w:divBdr>
        </w:div>
      </w:divsChild>
    </w:div>
    <w:div w:id="820660493">
      <w:bodyDiv w:val="1"/>
      <w:marLeft w:val="0"/>
      <w:marRight w:val="0"/>
      <w:marTop w:val="0"/>
      <w:marBottom w:val="0"/>
      <w:divBdr>
        <w:top w:val="none" w:sz="0" w:space="0" w:color="auto"/>
        <w:left w:val="none" w:sz="0" w:space="0" w:color="auto"/>
        <w:bottom w:val="none" w:sz="0" w:space="0" w:color="auto"/>
        <w:right w:val="none" w:sz="0" w:space="0" w:color="auto"/>
      </w:divBdr>
    </w:div>
    <w:div w:id="833568894">
      <w:bodyDiv w:val="1"/>
      <w:marLeft w:val="0"/>
      <w:marRight w:val="0"/>
      <w:marTop w:val="0"/>
      <w:marBottom w:val="0"/>
      <w:divBdr>
        <w:top w:val="none" w:sz="0" w:space="0" w:color="auto"/>
        <w:left w:val="none" w:sz="0" w:space="0" w:color="auto"/>
        <w:bottom w:val="none" w:sz="0" w:space="0" w:color="auto"/>
        <w:right w:val="none" w:sz="0" w:space="0" w:color="auto"/>
      </w:divBdr>
    </w:div>
    <w:div w:id="836195162">
      <w:bodyDiv w:val="1"/>
      <w:marLeft w:val="0"/>
      <w:marRight w:val="0"/>
      <w:marTop w:val="0"/>
      <w:marBottom w:val="0"/>
      <w:divBdr>
        <w:top w:val="none" w:sz="0" w:space="0" w:color="auto"/>
        <w:left w:val="none" w:sz="0" w:space="0" w:color="auto"/>
        <w:bottom w:val="none" w:sz="0" w:space="0" w:color="auto"/>
        <w:right w:val="none" w:sz="0" w:space="0" w:color="auto"/>
      </w:divBdr>
    </w:div>
    <w:div w:id="859247566">
      <w:bodyDiv w:val="1"/>
      <w:marLeft w:val="0"/>
      <w:marRight w:val="0"/>
      <w:marTop w:val="0"/>
      <w:marBottom w:val="0"/>
      <w:divBdr>
        <w:top w:val="none" w:sz="0" w:space="0" w:color="auto"/>
        <w:left w:val="none" w:sz="0" w:space="0" w:color="auto"/>
        <w:bottom w:val="none" w:sz="0" w:space="0" w:color="auto"/>
        <w:right w:val="none" w:sz="0" w:space="0" w:color="auto"/>
      </w:divBdr>
    </w:div>
    <w:div w:id="864950897">
      <w:bodyDiv w:val="1"/>
      <w:marLeft w:val="0"/>
      <w:marRight w:val="0"/>
      <w:marTop w:val="0"/>
      <w:marBottom w:val="0"/>
      <w:divBdr>
        <w:top w:val="none" w:sz="0" w:space="0" w:color="auto"/>
        <w:left w:val="none" w:sz="0" w:space="0" w:color="auto"/>
        <w:bottom w:val="none" w:sz="0" w:space="0" w:color="auto"/>
        <w:right w:val="none" w:sz="0" w:space="0" w:color="auto"/>
      </w:divBdr>
    </w:div>
    <w:div w:id="878400402">
      <w:bodyDiv w:val="1"/>
      <w:marLeft w:val="0"/>
      <w:marRight w:val="0"/>
      <w:marTop w:val="0"/>
      <w:marBottom w:val="0"/>
      <w:divBdr>
        <w:top w:val="none" w:sz="0" w:space="0" w:color="auto"/>
        <w:left w:val="none" w:sz="0" w:space="0" w:color="auto"/>
        <w:bottom w:val="none" w:sz="0" w:space="0" w:color="auto"/>
        <w:right w:val="none" w:sz="0" w:space="0" w:color="auto"/>
      </w:divBdr>
    </w:div>
    <w:div w:id="879054020">
      <w:bodyDiv w:val="1"/>
      <w:marLeft w:val="0"/>
      <w:marRight w:val="0"/>
      <w:marTop w:val="0"/>
      <w:marBottom w:val="0"/>
      <w:divBdr>
        <w:top w:val="none" w:sz="0" w:space="0" w:color="auto"/>
        <w:left w:val="none" w:sz="0" w:space="0" w:color="auto"/>
        <w:bottom w:val="none" w:sz="0" w:space="0" w:color="auto"/>
        <w:right w:val="none" w:sz="0" w:space="0" w:color="auto"/>
      </w:divBdr>
      <w:divsChild>
        <w:div w:id="537668021">
          <w:marLeft w:val="0"/>
          <w:marRight w:val="0"/>
          <w:marTop w:val="0"/>
          <w:marBottom w:val="0"/>
          <w:divBdr>
            <w:top w:val="none" w:sz="0" w:space="0" w:color="auto"/>
            <w:left w:val="none" w:sz="0" w:space="0" w:color="auto"/>
            <w:bottom w:val="none" w:sz="0" w:space="0" w:color="auto"/>
            <w:right w:val="none" w:sz="0" w:space="0" w:color="auto"/>
          </w:divBdr>
        </w:div>
        <w:div w:id="1754820433">
          <w:marLeft w:val="0"/>
          <w:marRight w:val="0"/>
          <w:marTop w:val="0"/>
          <w:marBottom w:val="0"/>
          <w:divBdr>
            <w:top w:val="none" w:sz="0" w:space="0" w:color="auto"/>
            <w:left w:val="none" w:sz="0" w:space="0" w:color="auto"/>
            <w:bottom w:val="none" w:sz="0" w:space="0" w:color="auto"/>
            <w:right w:val="none" w:sz="0" w:space="0" w:color="auto"/>
          </w:divBdr>
        </w:div>
      </w:divsChild>
    </w:div>
    <w:div w:id="884605834">
      <w:bodyDiv w:val="1"/>
      <w:marLeft w:val="0"/>
      <w:marRight w:val="0"/>
      <w:marTop w:val="0"/>
      <w:marBottom w:val="0"/>
      <w:divBdr>
        <w:top w:val="none" w:sz="0" w:space="0" w:color="auto"/>
        <w:left w:val="none" w:sz="0" w:space="0" w:color="auto"/>
        <w:bottom w:val="none" w:sz="0" w:space="0" w:color="auto"/>
        <w:right w:val="none" w:sz="0" w:space="0" w:color="auto"/>
      </w:divBdr>
    </w:div>
    <w:div w:id="886523938">
      <w:bodyDiv w:val="1"/>
      <w:marLeft w:val="0"/>
      <w:marRight w:val="0"/>
      <w:marTop w:val="0"/>
      <w:marBottom w:val="0"/>
      <w:divBdr>
        <w:top w:val="none" w:sz="0" w:space="0" w:color="auto"/>
        <w:left w:val="none" w:sz="0" w:space="0" w:color="auto"/>
        <w:bottom w:val="none" w:sz="0" w:space="0" w:color="auto"/>
        <w:right w:val="none" w:sz="0" w:space="0" w:color="auto"/>
      </w:divBdr>
      <w:divsChild>
        <w:div w:id="159273988">
          <w:marLeft w:val="274"/>
          <w:marRight w:val="0"/>
          <w:marTop w:val="80"/>
          <w:marBottom w:val="0"/>
          <w:divBdr>
            <w:top w:val="none" w:sz="0" w:space="0" w:color="auto"/>
            <w:left w:val="none" w:sz="0" w:space="0" w:color="auto"/>
            <w:bottom w:val="none" w:sz="0" w:space="0" w:color="auto"/>
            <w:right w:val="none" w:sz="0" w:space="0" w:color="auto"/>
          </w:divBdr>
        </w:div>
      </w:divsChild>
    </w:div>
    <w:div w:id="887843711">
      <w:bodyDiv w:val="1"/>
      <w:marLeft w:val="0"/>
      <w:marRight w:val="0"/>
      <w:marTop w:val="0"/>
      <w:marBottom w:val="0"/>
      <w:divBdr>
        <w:top w:val="none" w:sz="0" w:space="0" w:color="auto"/>
        <w:left w:val="none" w:sz="0" w:space="0" w:color="auto"/>
        <w:bottom w:val="none" w:sz="0" w:space="0" w:color="auto"/>
        <w:right w:val="none" w:sz="0" w:space="0" w:color="auto"/>
      </w:divBdr>
      <w:divsChild>
        <w:div w:id="426004137">
          <w:marLeft w:val="720"/>
          <w:marRight w:val="0"/>
          <w:marTop w:val="130"/>
          <w:marBottom w:val="0"/>
          <w:divBdr>
            <w:top w:val="none" w:sz="0" w:space="0" w:color="auto"/>
            <w:left w:val="none" w:sz="0" w:space="0" w:color="auto"/>
            <w:bottom w:val="none" w:sz="0" w:space="0" w:color="auto"/>
            <w:right w:val="none" w:sz="0" w:space="0" w:color="auto"/>
          </w:divBdr>
        </w:div>
        <w:div w:id="789007503">
          <w:marLeft w:val="720"/>
          <w:marRight w:val="0"/>
          <w:marTop w:val="130"/>
          <w:marBottom w:val="0"/>
          <w:divBdr>
            <w:top w:val="none" w:sz="0" w:space="0" w:color="auto"/>
            <w:left w:val="none" w:sz="0" w:space="0" w:color="auto"/>
            <w:bottom w:val="none" w:sz="0" w:space="0" w:color="auto"/>
            <w:right w:val="none" w:sz="0" w:space="0" w:color="auto"/>
          </w:divBdr>
        </w:div>
        <w:div w:id="1541550349">
          <w:marLeft w:val="720"/>
          <w:marRight w:val="0"/>
          <w:marTop w:val="130"/>
          <w:marBottom w:val="0"/>
          <w:divBdr>
            <w:top w:val="none" w:sz="0" w:space="0" w:color="auto"/>
            <w:left w:val="none" w:sz="0" w:space="0" w:color="auto"/>
            <w:bottom w:val="none" w:sz="0" w:space="0" w:color="auto"/>
            <w:right w:val="none" w:sz="0" w:space="0" w:color="auto"/>
          </w:divBdr>
        </w:div>
        <w:div w:id="2010021615">
          <w:marLeft w:val="720"/>
          <w:marRight w:val="0"/>
          <w:marTop w:val="130"/>
          <w:marBottom w:val="0"/>
          <w:divBdr>
            <w:top w:val="none" w:sz="0" w:space="0" w:color="auto"/>
            <w:left w:val="none" w:sz="0" w:space="0" w:color="auto"/>
            <w:bottom w:val="none" w:sz="0" w:space="0" w:color="auto"/>
            <w:right w:val="none" w:sz="0" w:space="0" w:color="auto"/>
          </w:divBdr>
        </w:div>
      </w:divsChild>
    </w:div>
    <w:div w:id="896671705">
      <w:bodyDiv w:val="1"/>
      <w:marLeft w:val="0"/>
      <w:marRight w:val="0"/>
      <w:marTop w:val="0"/>
      <w:marBottom w:val="0"/>
      <w:divBdr>
        <w:top w:val="none" w:sz="0" w:space="0" w:color="auto"/>
        <w:left w:val="none" w:sz="0" w:space="0" w:color="auto"/>
        <w:bottom w:val="none" w:sz="0" w:space="0" w:color="auto"/>
        <w:right w:val="none" w:sz="0" w:space="0" w:color="auto"/>
      </w:divBdr>
    </w:div>
    <w:div w:id="899941989">
      <w:bodyDiv w:val="1"/>
      <w:marLeft w:val="0"/>
      <w:marRight w:val="0"/>
      <w:marTop w:val="0"/>
      <w:marBottom w:val="0"/>
      <w:divBdr>
        <w:top w:val="none" w:sz="0" w:space="0" w:color="auto"/>
        <w:left w:val="none" w:sz="0" w:space="0" w:color="auto"/>
        <w:bottom w:val="none" w:sz="0" w:space="0" w:color="auto"/>
        <w:right w:val="none" w:sz="0" w:space="0" w:color="auto"/>
      </w:divBdr>
    </w:div>
    <w:div w:id="901058406">
      <w:bodyDiv w:val="1"/>
      <w:marLeft w:val="0"/>
      <w:marRight w:val="0"/>
      <w:marTop w:val="0"/>
      <w:marBottom w:val="0"/>
      <w:divBdr>
        <w:top w:val="none" w:sz="0" w:space="0" w:color="auto"/>
        <w:left w:val="none" w:sz="0" w:space="0" w:color="auto"/>
        <w:bottom w:val="none" w:sz="0" w:space="0" w:color="auto"/>
        <w:right w:val="none" w:sz="0" w:space="0" w:color="auto"/>
      </w:divBdr>
      <w:divsChild>
        <w:div w:id="157767527">
          <w:marLeft w:val="446"/>
          <w:marRight w:val="0"/>
          <w:marTop w:val="0"/>
          <w:marBottom w:val="0"/>
          <w:divBdr>
            <w:top w:val="none" w:sz="0" w:space="0" w:color="auto"/>
            <w:left w:val="none" w:sz="0" w:space="0" w:color="auto"/>
            <w:bottom w:val="none" w:sz="0" w:space="0" w:color="auto"/>
            <w:right w:val="none" w:sz="0" w:space="0" w:color="auto"/>
          </w:divBdr>
        </w:div>
        <w:div w:id="1077366073">
          <w:marLeft w:val="446"/>
          <w:marRight w:val="0"/>
          <w:marTop w:val="0"/>
          <w:marBottom w:val="0"/>
          <w:divBdr>
            <w:top w:val="none" w:sz="0" w:space="0" w:color="auto"/>
            <w:left w:val="none" w:sz="0" w:space="0" w:color="auto"/>
            <w:bottom w:val="none" w:sz="0" w:space="0" w:color="auto"/>
            <w:right w:val="none" w:sz="0" w:space="0" w:color="auto"/>
          </w:divBdr>
        </w:div>
        <w:div w:id="1194684873">
          <w:marLeft w:val="446"/>
          <w:marRight w:val="0"/>
          <w:marTop w:val="0"/>
          <w:marBottom w:val="0"/>
          <w:divBdr>
            <w:top w:val="none" w:sz="0" w:space="0" w:color="auto"/>
            <w:left w:val="none" w:sz="0" w:space="0" w:color="auto"/>
            <w:bottom w:val="none" w:sz="0" w:space="0" w:color="auto"/>
            <w:right w:val="none" w:sz="0" w:space="0" w:color="auto"/>
          </w:divBdr>
        </w:div>
        <w:div w:id="1515917412">
          <w:marLeft w:val="446"/>
          <w:marRight w:val="0"/>
          <w:marTop w:val="0"/>
          <w:marBottom w:val="0"/>
          <w:divBdr>
            <w:top w:val="none" w:sz="0" w:space="0" w:color="auto"/>
            <w:left w:val="none" w:sz="0" w:space="0" w:color="auto"/>
            <w:bottom w:val="none" w:sz="0" w:space="0" w:color="auto"/>
            <w:right w:val="none" w:sz="0" w:space="0" w:color="auto"/>
          </w:divBdr>
        </w:div>
        <w:div w:id="1781024992">
          <w:marLeft w:val="446"/>
          <w:marRight w:val="0"/>
          <w:marTop w:val="0"/>
          <w:marBottom w:val="0"/>
          <w:divBdr>
            <w:top w:val="none" w:sz="0" w:space="0" w:color="auto"/>
            <w:left w:val="none" w:sz="0" w:space="0" w:color="auto"/>
            <w:bottom w:val="none" w:sz="0" w:space="0" w:color="auto"/>
            <w:right w:val="none" w:sz="0" w:space="0" w:color="auto"/>
          </w:divBdr>
        </w:div>
        <w:div w:id="1943033417">
          <w:marLeft w:val="446"/>
          <w:marRight w:val="0"/>
          <w:marTop w:val="0"/>
          <w:marBottom w:val="0"/>
          <w:divBdr>
            <w:top w:val="none" w:sz="0" w:space="0" w:color="auto"/>
            <w:left w:val="none" w:sz="0" w:space="0" w:color="auto"/>
            <w:bottom w:val="none" w:sz="0" w:space="0" w:color="auto"/>
            <w:right w:val="none" w:sz="0" w:space="0" w:color="auto"/>
          </w:divBdr>
        </w:div>
      </w:divsChild>
    </w:div>
    <w:div w:id="917787369">
      <w:bodyDiv w:val="1"/>
      <w:marLeft w:val="0"/>
      <w:marRight w:val="0"/>
      <w:marTop w:val="0"/>
      <w:marBottom w:val="0"/>
      <w:divBdr>
        <w:top w:val="none" w:sz="0" w:space="0" w:color="auto"/>
        <w:left w:val="none" w:sz="0" w:space="0" w:color="auto"/>
        <w:bottom w:val="none" w:sz="0" w:space="0" w:color="auto"/>
        <w:right w:val="none" w:sz="0" w:space="0" w:color="auto"/>
      </w:divBdr>
    </w:div>
    <w:div w:id="922030387">
      <w:bodyDiv w:val="1"/>
      <w:marLeft w:val="0"/>
      <w:marRight w:val="0"/>
      <w:marTop w:val="0"/>
      <w:marBottom w:val="0"/>
      <w:divBdr>
        <w:top w:val="none" w:sz="0" w:space="0" w:color="auto"/>
        <w:left w:val="none" w:sz="0" w:space="0" w:color="auto"/>
        <w:bottom w:val="none" w:sz="0" w:space="0" w:color="auto"/>
        <w:right w:val="none" w:sz="0" w:space="0" w:color="auto"/>
      </w:divBdr>
    </w:div>
    <w:div w:id="923220028">
      <w:bodyDiv w:val="1"/>
      <w:marLeft w:val="0"/>
      <w:marRight w:val="0"/>
      <w:marTop w:val="0"/>
      <w:marBottom w:val="0"/>
      <w:divBdr>
        <w:top w:val="none" w:sz="0" w:space="0" w:color="auto"/>
        <w:left w:val="none" w:sz="0" w:space="0" w:color="auto"/>
        <w:bottom w:val="none" w:sz="0" w:space="0" w:color="auto"/>
        <w:right w:val="none" w:sz="0" w:space="0" w:color="auto"/>
      </w:divBdr>
    </w:div>
    <w:div w:id="928002751">
      <w:bodyDiv w:val="1"/>
      <w:marLeft w:val="0"/>
      <w:marRight w:val="0"/>
      <w:marTop w:val="0"/>
      <w:marBottom w:val="0"/>
      <w:divBdr>
        <w:top w:val="none" w:sz="0" w:space="0" w:color="auto"/>
        <w:left w:val="none" w:sz="0" w:space="0" w:color="auto"/>
        <w:bottom w:val="none" w:sz="0" w:space="0" w:color="auto"/>
        <w:right w:val="none" w:sz="0" w:space="0" w:color="auto"/>
      </w:divBdr>
    </w:div>
    <w:div w:id="928464544">
      <w:bodyDiv w:val="1"/>
      <w:marLeft w:val="0"/>
      <w:marRight w:val="0"/>
      <w:marTop w:val="0"/>
      <w:marBottom w:val="0"/>
      <w:divBdr>
        <w:top w:val="none" w:sz="0" w:space="0" w:color="auto"/>
        <w:left w:val="none" w:sz="0" w:space="0" w:color="auto"/>
        <w:bottom w:val="none" w:sz="0" w:space="0" w:color="auto"/>
        <w:right w:val="none" w:sz="0" w:space="0" w:color="auto"/>
      </w:divBdr>
    </w:div>
    <w:div w:id="935288760">
      <w:bodyDiv w:val="1"/>
      <w:marLeft w:val="0"/>
      <w:marRight w:val="0"/>
      <w:marTop w:val="0"/>
      <w:marBottom w:val="0"/>
      <w:divBdr>
        <w:top w:val="none" w:sz="0" w:space="0" w:color="auto"/>
        <w:left w:val="none" w:sz="0" w:space="0" w:color="auto"/>
        <w:bottom w:val="none" w:sz="0" w:space="0" w:color="auto"/>
        <w:right w:val="none" w:sz="0" w:space="0" w:color="auto"/>
      </w:divBdr>
    </w:div>
    <w:div w:id="938371451">
      <w:bodyDiv w:val="1"/>
      <w:marLeft w:val="0"/>
      <w:marRight w:val="0"/>
      <w:marTop w:val="0"/>
      <w:marBottom w:val="0"/>
      <w:divBdr>
        <w:top w:val="none" w:sz="0" w:space="0" w:color="auto"/>
        <w:left w:val="none" w:sz="0" w:space="0" w:color="auto"/>
        <w:bottom w:val="none" w:sz="0" w:space="0" w:color="auto"/>
        <w:right w:val="none" w:sz="0" w:space="0" w:color="auto"/>
      </w:divBdr>
    </w:div>
    <w:div w:id="939871885">
      <w:bodyDiv w:val="1"/>
      <w:marLeft w:val="0"/>
      <w:marRight w:val="0"/>
      <w:marTop w:val="0"/>
      <w:marBottom w:val="0"/>
      <w:divBdr>
        <w:top w:val="none" w:sz="0" w:space="0" w:color="auto"/>
        <w:left w:val="none" w:sz="0" w:space="0" w:color="auto"/>
        <w:bottom w:val="none" w:sz="0" w:space="0" w:color="auto"/>
        <w:right w:val="none" w:sz="0" w:space="0" w:color="auto"/>
      </w:divBdr>
    </w:div>
    <w:div w:id="941956249">
      <w:bodyDiv w:val="1"/>
      <w:marLeft w:val="0"/>
      <w:marRight w:val="0"/>
      <w:marTop w:val="0"/>
      <w:marBottom w:val="0"/>
      <w:divBdr>
        <w:top w:val="none" w:sz="0" w:space="0" w:color="auto"/>
        <w:left w:val="none" w:sz="0" w:space="0" w:color="auto"/>
        <w:bottom w:val="none" w:sz="0" w:space="0" w:color="auto"/>
        <w:right w:val="none" w:sz="0" w:space="0" w:color="auto"/>
      </w:divBdr>
    </w:div>
    <w:div w:id="943534284">
      <w:bodyDiv w:val="1"/>
      <w:marLeft w:val="0"/>
      <w:marRight w:val="0"/>
      <w:marTop w:val="0"/>
      <w:marBottom w:val="0"/>
      <w:divBdr>
        <w:top w:val="none" w:sz="0" w:space="0" w:color="auto"/>
        <w:left w:val="none" w:sz="0" w:space="0" w:color="auto"/>
        <w:bottom w:val="none" w:sz="0" w:space="0" w:color="auto"/>
        <w:right w:val="none" w:sz="0" w:space="0" w:color="auto"/>
      </w:divBdr>
      <w:divsChild>
        <w:div w:id="130632281">
          <w:marLeft w:val="1397"/>
          <w:marRight w:val="0"/>
          <w:marTop w:val="122"/>
          <w:marBottom w:val="0"/>
          <w:divBdr>
            <w:top w:val="none" w:sz="0" w:space="0" w:color="auto"/>
            <w:left w:val="none" w:sz="0" w:space="0" w:color="auto"/>
            <w:bottom w:val="none" w:sz="0" w:space="0" w:color="auto"/>
            <w:right w:val="none" w:sz="0" w:space="0" w:color="auto"/>
          </w:divBdr>
        </w:div>
        <w:div w:id="947856401">
          <w:marLeft w:val="720"/>
          <w:marRight w:val="0"/>
          <w:marTop w:val="130"/>
          <w:marBottom w:val="0"/>
          <w:divBdr>
            <w:top w:val="none" w:sz="0" w:space="0" w:color="auto"/>
            <w:left w:val="none" w:sz="0" w:space="0" w:color="auto"/>
            <w:bottom w:val="none" w:sz="0" w:space="0" w:color="auto"/>
            <w:right w:val="none" w:sz="0" w:space="0" w:color="auto"/>
          </w:divBdr>
        </w:div>
        <w:div w:id="1671979180">
          <w:marLeft w:val="720"/>
          <w:marRight w:val="0"/>
          <w:marTop w:val="130"/>
          <w:marBottom w:val="0"/>
          <w:divBdr>
            <w:top w:val="none" w:sz="0" w:space="0" w:color="auto"/>
            <w:left w:val="none" w:sz="0" w:space="0" w:color="auto"/>
            <w:bottom w:val="none" w:sz="0" w:space="0" w:color="auto"/>
            <w:right w:val="none" w:sz="0" w:space="0" w:color="auto"/>
          </w:divBdr>
        </w:div>
        <w:div w:id="1767924944">
          <w:marLeft w:val="1397"/>
          <w:marRight w:val="0"/>
          <w:marTop w:val="122"/>
          <w:marBottom w:val="0"/>
          <w:divBdr>
            <w:top w:val="none" w:sz="0" w:space="0" w:color="auto"/>
            <w:left w:val="none" w:sz="0" w:space="0" w:color="auto"/>
            <w:bottom w:val="none" w:sz="0" w:space="0" w:color="auto"/>
            <w:right w:val="none" w:sz="0" w:space="0" w:color="auto"/>
          </w:divBdr>
        </w:div>
        <w:div w:id="2038462970">
          <w:marLeft w:val="720"/>
          <w:marRight w:val="0"/>
          <w:marTop w:val="130"/>
          <w:marBottom w:val="0"/>
          <w:divBdr>
            <w:top w:val="none" w:sz="0" w:space="0" w:color="auto"/>
            <w:left w:val="none" w:sz="0" w:space="0" w:color="auto"/>
            <w:bottom w:val="none" w:sz="0" w:space="0" w:color="auto"/>
            <w:right w:val="none" w:sz="0" w:space="0" w:color="auto"/>
          </w:divBdr>
        </w:div>
        <w:div w:id="2097245295">
          <w:marLeft w:val="1397"/>
          <w:marRight w:val="0"/>
          <w:marTop w:val="122"/>
          <w:marBottom w:val="0"/>
          <w:divBdr>
            <w:top w:val="none" w:sz="0" w:space="0" w:color="auto"/>
            <w:left w:val="none" w:sz="0" w:space="0" w:color="auto"/>
            <w:bottom w:val="none" w:sz="0" w:space="0" w:color="auto"/>
            <w:right w:val="none" w:sz="0" w:space="0" w:color="auto"/>
          </w:divBdr>
        </w:div>
      </w:divsChild>
    </w:div>
    <w:div w:id="945624386">
      <w:bodyDiv w:val="1"/>
      <w:marLeft w:val="0"/>
      <w:marRight w:val="0"/>
      <w:marTop w:val="0"/>
      <w:marBottom w:val="0"/>
      <w:divBdr>
        <w:top w:val="none" w:sz="0" w:space="0" w:color="auto"/>
        <w:left w:val="none" w:sz="0" w:space="0" w:color="auto"/>
        <w:bottom w:val="none" w:sz="0" w:space="0" w:color="auto"/>
        <w:right w:val="none" w:sz="0" w:space="0" w:color="auto"/>
      </w:divBdr>
      <w:divsChild>
        <w:div w:id="436029089">
          <w:marLeft w:val="1440"/>
          <w:marRight w:val="0"/>
          <w:marTop w:val="140"/>
          <w:marBottom w:val="0"/>
          <w:divBdr>
            <w:top w:val="none" w:sz="0" w:space="0" w:color="auto"/>
            <w:left w:val="none" w:sz="0" w:space="0" w:color="auto"/>
            <w:bottom w:val="none" w:sz="0" w:space="0" w:color="auto"/>
            <w:right w:val="none" w:sz="0" w:space="0" w:color="auto"/>
          </w:divBdr>
        </w:div>
        <w:div w:id="443573591">
          <w:marLeft w:val="720"/>
          <w:marRight w:val="0"/>
          <w:marTop w:val="140"/>
          <w:marBottom w:val="0"/>
          <w:divBdr>
            <w:top w:val="none" w:sz="0" w:space="0" w:color="auto"/>
            <w:left w:val="none" w:sz="0" w:space="0" w:color="auto"/>
            <w:bottom w:val="none" w:sz="0" w:space="0" w:color="auto"/>
            <w:right w:val="none" w:sz="0" w:space="0" w:color="auto"/>
          </w:divBdr>
        </w:div>
        <w:div w:id="1455446885">
          <w:marLeft w:val="1440"/>
          <w:marRight w:val="0"/>
          <w:marTop w:val="140"/>
          <w:marBottom w:val="0"/>
          <w:divBdr>
            <w:top w:val="none" w:sz="0" w:space="0" w:color="auto"/>
            <w:left w:val="none" w:sz="0" w:space="0" w:color="auto"/>
            <w:bottom w:val="none" w:sz="0" w:space="0" w:color="auto"/>
            <w:right w:val="none" w:sz="0" w:space="0" w:color="auto"/>
          </w:divBdr>
        </w:div>
      </w:divsChild>
    </w:div>
    <w:div w:id="947852668">
      <w:bodyDiv w:val="1"/>
      <w:marLeft w:val="0"/>
      <w:marRight w:val="0"/>
      <w:marTop w:val="0"/>
      <w:marBottom w:val="0"/>
      <w:divBdr>
        <w:top w:val="none" w:sz="0" w:space="0" w:color="auto"/>
        <w:left w:val="none" w:sz="0" w:space="0" w:color="auto"/>
        <w:bottom w:val="none" w:sz="0" w:space="0" w:color="auto"/>
        <w:right w:val="none" w:sz="0" w:space="0" w:color="auto"/>
      </w:divBdr>
    </w:div>
    <w:div w:id="951714988">
      <w:bodyDiv w:val="1"/>
      <w:marLeft w:val="0"/>
      <w:marRight w:val="0"/>
      <w:marTop w:val="0"/>
      <w:marBottom w:val="0"/>
      <w:divBdr>
        <w:top w:val="none" w:sz="0" w:space="0" w:color="auto"/>
        <w:left w:val="none" w:sz="0" w:space="0" w:color="auto"/>
        <w:bottom w:val="none" w:sz="0" w:space="0" w:color="auto"/>
        <w:right w:val="none" w:sz="0" w:space="0" w:color="auto"/>
      </w:divBdr>
    </w:div>
    <w:div w:id="953561143">
      <w:bodyDiv w:val="1"/>
      <w:marLeft w:val="0"/>
      <w:marRight w:val="0"/>
      <w:marTop w:val="0"/>
      <w:marBottom w:val="0"/>
      <w:divBdr>
        <w:top w:val="none" w:sz="0" w:space="0" w:color="auto"/>
        <w:left w:val="none" w:sz="0" w:space="0" w:color="auto"/>
        <w:bottom w:val="none" w:sz="0" w:space="0" w:color="auto"/>
        <w:right w:val="none" w:sz="0" w:space="0" w:color="auto"/>
      </w:divBdr>
    </w:div>
    <w:div w:id="955136274">
      <w:bodyDiv w:val="1"/>
      <w:marLeft w:val="0"/>
      <w:marRight w:val="0"/>
      <w:marTop w:val="0"/>
      <w:marBottom w:val="0"/>
      <w:divBdr>
        <w:top w:val="none" w:sz="0" w:space="0" w:color="auto"/>
        <w:left w:val="none" w:sz="0" w:space="0" w:color="auto"/>
        <w:bottom w:val="none" w:sz="0" w:space="0" w:color="auto"/>
        <w:right w:val="none" w:sz="0" w:space="0" w:color="auto"/>
      </w:divBdr>
    </w:div>
    <w:div w:id="960305002">
      <w:bodyDiv w:val="1"/>
      <w:marLeft w:val="0"/>
      <w:marRight w:val="0"/>
      <w:marTop w:val="0"/>
      <w:marBottom w:val="0"/>
      <w:divBdr>
        <w:top w:val="none" w:sz="0" w:space="0" w:color="auto"/>
        <w:left w:val="none" w:sz="0" w:space="0" w:color="auto"/>
        <w:bottom w:val="none" w:sz="0" w:space="0" w:color="auto"/>
        <w:right w:val="none" w:sz="0" w:space="0" w:color="auto"/>
      </w:divBdr>
    </w:div>
    <w:div w:id="961837051">
      <w:bodyDiv w:val="1"/>
      <w:marLeft w:val="0"/>
      <w:marRight w:val="0"/>
      <w:marTop w:val="0"/>
      <w:marBottom w:val="0"/>
      <w:divBdr>
        <w:top w:val="none" w:sz="0" w:space="0" w:color="auto"/>
        <w:left w:val="none" w:sz="0" w:space="0" w:color="auto"/>
        <w:bottom w:val="none" w:sz="0" w:space="0" w:color="auto"/>
        <w:right w:val="none" w:sz="0" w:space="0" w:color="auto"/>
      </w:divBdr>
    </w:div>
    <w:div w:id="967397536">
      <w:bodyDiv w:val="1"/>
      <w:marLeft w:val="0"/>
      <w:marRight w:val="0"/>
      <w:marTop w:val="0"/>
      <w:marBottom w:val="0"/>
      <w:divBdr>
        <w:top w:val="none" w:sz="0" w:space="0" w:color="auto"/>
        <w:left w:val="none" w:sz="0" w:space="0" w:color="auto"/>
        <w:bottom w:val="none" w:sz="0" w:space="0" w:color="auto"/>
        <w:right w:val="none" w:sz="0" w:space="0" w:color="auto"/>
      </w:divBdr>
    </w:div>
    <w:div w:id="977492878">
      <w:bodyDiv w:val="1"/>
      <w:marLeft w:val="0"/>
      <w:marRight w:val="0"/>
      <w:marTop w:val="0"/>
      <w:marBottom w:val="0"/>
      <w:divBdr>
        <w:top w:val="none" w:sz="0" w:space="0" w:color="auto"/>
        <w:left w:val="none" w:sz="0" w:space="0" w:color="auto"/>
        <w:bottom w:val="none" w:sz="0" w:space="0" w:color="auto"/>
        <w:right w:val="none" w:sz="0" w:space="0" w:color="auto"/>
      </w:divBdr>
    </w:div>
    <w:div w:id="978462682">
      <w:bodyDiv w:val="1"/>
      <w:marLeft w:val="0"/>
      <w:marRight w:val="0"/>
      <w:marTop w:val="0"/>
      <w:marBottom w:val="0"/>
      <w:divBdr>
        <w:top w:val="none" w:sz="0" w:space="0" w:color="auto"/>
        <w:left w:val="none" w:sz="0" w:space="0" w:color="auto"/>
        <w:bottom w:val="none" w:sz="0" w:space="0" w:color="auto"/>
        <w:right w:val="none" w:sz="0" w:space="0" w:color="auto"/>
      </w:divBdr>
    </w:div>
    <w:div w:id="989291691">
      <w:bodyDiv w:val="1"/>
      <w:marLeft w:val="0"/>
      <w:marRight w:val="0"/>
      <w:marTop w:val="0"/>
      <w:marBottom w:val="0"/>
      <w:divBdr>
        <w:top w:val="none" w:sz="0" w:space="0" w:color="auto"/>
        <w:left w:val="none" w:sz="0" w:space="0" w:color="auto"/>
        <w:bottom w:val="none" w:sz="0" w:space="0" w:color="auto"/>
        <w:right w:val="none" w:sz="0" w:space="0" w:color="auto"/>
      </w:divBdr>
    </w:div>
    <w:div w:id="1002664288">
      <w:bodyDiv w:val="1"/>
      <w:marLeft w:val="0"/>
      <w:marRight w:val="0"/>
      <w:marTop w:val="0"/>
      <w:marBottom w:val="0"/>
      <w:divBdr>
        <w:top w:val="none" w:sz="0" w:space="0" w:color="auto"/>
        <w:left w:val="none" w:sz="0" w:space="0" w:color="auto"/>
        <w:bottom w:val="none" w:sz="0" w:space="0" w:color="auto"/>
        <w:right w:val="none" w:sz="0" w:space="0" w:color="auto"/>
      </w:divBdr>
    </w:div>
    <w:div w:id="1003584893">
      <w:bodyDiv w:val="1"/>
      <w:marLeft w:val="0"/>
      <w:marRight w:val="0"/>
      <w:marTop w:val="0"/>
      <w:marBottom w:val="0"/>
      <w:divBdr>
        <w:top w:val="none" w:sz="0" w:space="0" w:color="auto"/>
        <w:left w:val="none" w:sz="0" w:space="0" w:color="auto"/>
        <w:bottom w:val="none" w:sz="0" w:space="0" w:color="auto"/>
        <w:right w:val="none" w:sz="0" w:space="0" w:color="auto"/>
      </w:divBdr>
    </w:div>
    <w:div w:id="1008871813">
      <w:bodyDiv w:val="1"/>
      <w:marLeft w:val="0"/>
      <w:marRight w:val="0"/>
      <w:marTop w:val="0"/>
      <w:marBottom w:val="0"/>
      <w:divBdr>
        <w:top w:val="none" w:sz="0" w:space="0" w:color="auto"/>
        <w:left w:val="none" w:sz="0" w:space="0" w:color="auto"/>
        <w:bottom w:val="none" w:sz="0" w:space="0" w:color="auto"/>
        <w:right w:val="none" w:sz="0" w:space="0" w:color="auto"/>
      </w:divBdr>
      <w:divsChild>
        <w:div w:id="441655126">
          <w:marLeft w:val="274"/>
          <w:marRight w:val="0"/>
          <w:marTop w:val="80"/>
          <w:marBottom w:val="0"/>
          <w:divBdr>
            <w:top w:val="none" w:sz="0" w:space="0" w:color="auto"/>
            <w:left w:val="none" w:sz="0" w:space="0" w:color="auto"/>
            <w:bottom w:val="none" w:sz="0" w:space="0" w:color="auto"/>
            <w:right w:val="none" w:sz="0" w:space="0" w:color="auto"/>
          </w:divBdr>
        </w:div>
      </w:divsChild>
    </w:div>
    <w:div w:id="1009599945">
      <w:bodyDiv w:val="1"/>
      <w:marLeft w:val="0"/>
      <w:marRight w:val="0"/>
      <w:marTop w:val="0"/>
      <w:marBottom w:val="0"/>
      <w:divBdr>
        <w:top w:val="none" w:sz="0" w:space="0" w:color="auto"/>
        <w:left w:val="none" w:sz="0" w:space="0" w:color="auto"/>
        <w:bottom w:val="none" w:sz="0" w:space="0" w:color="auto"/>
        <w:right w:val="none" w:sz="0" w:space="0" w:color="auto"/>
      </w:divBdr>
    </w:div>
    <w:div w:id="1012949110">
      <w:bodyDiv w:val="1"/>
      <w:marLeft w:val="0"/>
      <w:marRight w:val="0"/>
      <w:marTop w:val="0"/>
      <w:marBottom w:val="0"/>
      <w:divBdr>
        <w:top w:val="none" w:sz="0" w:space="0" w:color="auto"/>
        <w:left w:val="none" w:sz="0" w:space="0" w:color="auto"/>
        <w:bottom w:val="none" w:sz="0" w:space="0" w:color="auto"/>
        <w:right w:val="none" w:sz="0" w:space="0" w:color="auto"/>
      </w:divBdr>
    </w:div>
    <w:div w:id="1014766360">
      <w:bodyDiv w:val="1"/>
      <w:marLeft w:val="0"/>
      <w:marRight w:val="0"/>
      <w:marTop w:val="0"/>
      <w:marBottom w:val="0"/>
      <w:divBdr>
        <w:top w:val="none" w:sz="0" w:space="0" w:color="auto"/>
        <w:left w:val="none" w:sz="0" w:space="0" w:color="auto"/>
        <w:bottom w:val="none" w:sz="0" w:space="0" w:color="auto"/>
        <w:right w:val="none" w:sz="0" w:space="0" w:color="auto"/>
      </w:divBdr>
    </w:div>
    <w:div w:id="1026522130">
      <w:bodyDiv w:val="1"/>
      <w:marLeft w:val="0"/>
      <w:marRight w:val="0"/>
      <w:marTop w:val="0"/>
      <w:marBottom w:val="0"/>
      <w:divBdr>
        <w:top w:val="none" w:sz="0" w:space="0" w:color="auto"/>
        <w:left w:val="none" w:sz="0" w:space="0" w:color="auto"/>
        <w:bottom w:val="none" w:sz="0" w:space="0" w:color="auto"/>
        <w:right w:val="none" w:sz="0" w:space="0" w:color="auto"/>
      </w:divBdr>
    </w:div>
    <w:div w:id="1035732470">
      <w:bodyDiv w:val="1"/>
      <w:marLeft w:val="0"/>
      <w:marRight w:val="0"/>
      <w:marTop w:val="0"/>
      <w:marBottom w:val="0"/>
      <w:divBdr>
        <w:top w:val="none" w:sz="0" w:space="0" w:color="auto"/>
        <w:left w:val="none" w:sz="0" w:space="0" w:color="auto"/>
        <w:bottom w:val="none" w:sz="0" w:space="0" w:color="auto"/>
        <w:right w:val="none" w:sz="0" w:space="0" w:color="auto"/>
      </w:divBdr>
    </w:div>
    <w:div w:id="1042483947">
      <w:bodyDiv w:val="1"/>
      <w:marLeft w:val="0"/>
      <w:marRight w:val="0"/>
      <w:marTop w:val="0"/>
      <w:marBottom w:val="0"/>
      <w:divBdr>
        <w:top w:val="none" w:sz="0" w:space="0" w:color="auto"/>
        <w:left w:val="none" w:sz="0" w:space="0" w:color="auto"/>
        <w:bottom w:val="none" w:sz="0" w:space="0" w:color="auto"/>
        <w:right w:val="none" w:sz="0" w:space="0" w:color="auto"/>
      </w:divBdr>
    </w:div>
    <w:div w:id="1060447477">
      <w:bodyDiv w:val="1"/>
      <w:marLeft w:val="0"/>
      <w:marRight w:val="0"/>
      <w:marTop w:val="0"/>
      <w:marBottom w:val="0"/>
      <w:divBdr>
        <w:top w:val="none" w:sz="0" w:space="0" w:color="auto"/>
        <w:left w:val="none" w:sz="0" w:space="0" w:color="auto"/>
        <w:bottom w:val="none" w:sz="0" w:space="0" w:color="auto"/>
        <w:right w:val="none" w:sz="0" w:space="0" w:color="auto"/>
      </w:divBdr>
    </w:div>
    <w:div w:id="1061058447">
      <w:bodyDiv w:val="1"/>
      <w:marLeft w:val="0"/>
      <w:marRight w:val="0"/>
      <w:marTop w:val="0"/>
      <w:marBottom w:val="0"/>
      <w:divBdr>
        <w:top w:val="none" w:sz="0" w:space="0" w:color="auto"/>
        <w:left w:val="none" w:sz="0" w:space="0" w:color="auto"/>
        <w:bottom w:val="none" w:sz="0" w:space="0" w:color="auto"/>
        <w:right w:val="none" w:sz="0" w:space="0" w:color="auto"/>
      </w:divBdr>
    </w:div>
    <w:div w:id="1073969261">
      <w:bodyDiv w:val="1"/>
      <w:marLeft w:val="0"/>
      <w:marRight w:val="0"/>
      <w:marTop w:val="0"/>
      <w:marBottom w:val="0"/>
      <w:divBdr>
        <w:top w:val="none" w:sz="0" w:space="0" w:color="auto"/>
        <w:left w:val="none" w:sz="0" w:space="0" w:color="auto"/>
        <w:bottom w:val="none" w:sz="0" w:space="0" w:color="auto"/>
        <w:right w:val="none" w:sz="0" w:space="0" w:color="auto"/>
      </w:divBdr>
    </w:div>
    <w:div w:id="1082412865">
      <w:bodyDiv w:val="1"/>
      <w:marLeft w:val="0"/>
      <w:marRight w:val="0"/>
      <w:marTop w:val="0"/>
      <w:marBottom w:val="0"/>
      <w:divBdr>
        <w:top w:val="none" w:sz="0" w:space="0" w:color="auto"/>
        <w:left w:val="none" w:sz="0" w:space="0" w:color="auto"/>
        <w:bottom w:val="none" w:sz="0" w:space="0" w:color="auto"/>
        <w:right w:val="none" w:sz="0" w:space="0" w:color="auto"/>
      </w:divBdr>
    </w:div>
    <w:div w:id="1083376962">
      <w:bodyDiv w:val="1"/>
      <w:marLeft w:val="0"/>
      <w:marRight w:val="0"/>
      <w:marTop w:val="0"/>
      <w:marBottom w:val="0"/>
      <w:divBdr>
        <w:top w:val="none" w:sz="0" w:space="0" w:color="auto"/>
        <w:left w:val="none" w:sz="0" w:space="0" w:color="auto"/>
        <w:bottom w:val="none" w:sz="0" w:space="0" w:color="auto"/>
        <w:right w:val="none" w:sz="0" w:space="0" w:color="auto"/>
      </w:divBdr>
      <w:divsChild>
        <w:div w:id="721370739">
          <w:marLeft w:val="0"/>
          <w:marRight w:val="0"/>
          <w:marTop w:val="0"/>
          <w:marBottom w:val="0"/>
          <w:divBdr>
            <w:top w:val="none" w:sz="0" w:space="0" w:color="auto"/>
            <w:left w:val="none" w:sz="0" w:space="0" w:color="auto"/>
            <w:bottom w:val="none" w:sz="0" w:space="0" w:color="auto"/>
            <w:right w:val="none" w:sz="0" w:space="0" w:color="auto"/>
          </w:divBdr>
          <w:divsChild>
            <w:div w:id="63184078">
              <w:marLeft w:val="0"/>
              <w:marRight w:val="0"/>
              <w:marTop w:val="0"/>
              <w:marBottom w:val="0"/>
              <w:divBdr>
                <w:top w:val="none" w:sz="0" w:space="0" w:color="auto"/>
                <w:left w:val="none" w:sz="0" w:space="0" w:color="auto"/>
                <w:bottom w:val="none" w:sz="0" w:space="0" w:color="auto"/>
                <w:right w:val="none" w:sz="0" w:space="0" w:color="auto"/>
              </w:divBdr>
            </w:div>
          </w:divsChild>
        </w:div>
        <w:div w:id="811749759">
          <w:marLeft w:val="0"/>
          <w:marRight w:val="0"/>
          <w:marTop w:val="0"/>
          <w:marBottom w:val="0"/>
          <w:divBdr>
            <w:top w:val="none" w:sz="0" w:space="0" w:color="auto"/>
            <w:left w:val="none" w:sz="0" w:space="0" w:color="auto"/>
            <w:bottom w:val="none" w:sz="0" w:space="0" w:color="auto"/>
            <w:right w:val="none" w:sz="0" w:space="0" w:color="auto"/>
          </w:divBdr>
          <w:divsChild>
            <w:div w:id="1695108006">
              <w:marLeft w:val="0"/>
              <w:marRight w:val="0"/>
              <w:marTop w:val="0"/>
              <w:marBottom w:val="0"/>
              <w:divBdr>
                <w:top w:val="none" w:sz="0" w:space="0" w:color="auto"/>
                <w:left w:val="none" w:sz="0" w:space="0" w:color="auto"/>
                <w:bottom w:val="none" w:sz="0" w:space="0" w:color="auto"/>
                <w:right w:val="none" w:sz="0" w:space="0" w:color="auto"/>
              </w:divBdr>
            </w:div>
          </w:divsChild>
        </w:div>
        <w:div w:id="1123185491">
          <w:marLeft w:val="0"/>
          <w:marRight w:val="0"/>
          <w:marTop w:val="0"/>
          <w:marBottom w:val="0"/>
          <w:divBdr>
            <w:top w:val="none" w:sz="0" w:space="0" w:color="auto"/>
            <w:left w:val="none" w:sz="0" w:space="0" w:color="auto"/>
            <w:bottom w:val="none" w:sz="0" w:space="0" w:color="auto"/>
            <w:right w:val="none" w:sz="0" w:space="0" w:color="auto"/>
          </w:divBdr>
          <w:divsChild>
            <w:div w:id="732657621">
              <w:marLeft w:val="0"/>
              <w:marRight w:val="0"/>
              <w:marTop w:val="0"/>
              <w:marBottom w:val="0"/>
              <w:divBdr>
                <w:top w:val="none" w:sz="0" w:space="0" w:color="auto"/>
                <w:left w:val="none" w:sz="0" w:space="0" w:color="auto"/>
                <w:bottom w:val="none" w:sz="0" w:space="0" w:color="auto"/>
                <w:right w:val="none" w:sz="0" w:space="0" w:color="auto"/>
              </w:divBdr>
            </w:div>
          </w:divsChild>
        </w:div>
        <w:div w:id="1647009083">
          <w:marLeft w:val="0"/>
          <w:marRight w:val="0"/>
          <w:marTop w:val="0"/>
          <w:marBottom w:val="0"/>
          <w:divBdr>
            <w:top w:val="none" w:sz="0" w:space="0" w:color="auto"/>
            <w:left w:val="none" w:sz="0" w:space="0" w:color="auto"/>
            <w:bottom w:val="none" w:sz="0" w:space="0" w:color="auto"/>
            <w:right w:val="none" w:sz="0" w:space="0" w:color="auto"/>
          </w:divBdr>
          <w:divsChild>
            <w:div w:id="169387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913231">
      <w:bodyDiv w:val="1"/>
      <w:marLeft w:val="0"/>
      <w:marRight w:val="0"/>
      <w:marTop w:val="0"/>
      <w:marBottom w:val="0"/>
      <w:divBdr>
        <w:top w:val="none" w:sz="0" w:space="0" w:color="auto"/>
        <w:left w:val="none" w:sz="0" w:space="0" w:color="auto"/>
        <w:bottom w:val="none" w:sz="0" w:space="0" w:color="auto"/>
        <w:right w:val="none" w:sz="0" w:space="0" w:color="auto"/>
      </w:divBdr>
    </w:div>
    <w:div w:id="1085497647">
      <w:bodyDiv w:val="1"/>
      <w:marLeft w:val="0"/>
      <w:marRight w:val="0"/>
      <w:marTop w:val="0"/>
      <w:marBottom w:val="0"/>
      <w:divBdr>
        <w:top w:val="none" w:sz="0" w:space="0" w:color="auto"/>
        <w:left w:val="none" w:sz="0" w:space="0" w:color="auto"/>
        <w:bottom w:val="none" w:sz="0" w:space="0" w:color="auto"/>
        <w:right w:val="none" w:sz="0" w:space="0" w:color="auto"/>
      </w:divBdr>
    </w:div>
    <w:div w:id="1090275196">
      <w:bodyDiv w:val="1"/>
      <w:marLeft w:val="0"/>
      <w:marRight w:val="0"/>
      <w:marTop w:val="0"/>
      <w:marBottom w:val="0"/>
      <w:divBdr>
        <w:top w:val="none" w:sz="0" w:space="0" w:color="auto"/>
        <w:left w:val="none" w:sz="0" w:space="0" w:color="auto"/>
        <w:bottom w:val="none" w:sz="0" w:space="0" w:color="auto"/>
        <w:right w:val="none" w:sz="0" w:space="0" w:color="auto"/>
      </w:divBdr>
    </w:div>
    <w:div w:id="1093893000">
      <w:bodyDiv w:val="1"/>
      <w:marLeft w:val="0"/>
      <w:marRight w:val="0"/>
      <w:marTop w:val="0"/>
      <w:marBottom w:val="0"/>
      <w:divBdr>
        <w:top w:val="none" w:sz="0" w:space="0" w:color="auto"/>
        <w:left w:val="none" w:sz="0" w:space="0" w:color="auto"/>
        <w:bottom w:val="none" w:sz="0" w:space="0" w:color="auto"/>
        <w:right w:val="none" w:sz="0" w:space="0" w:color="auto"/>
      </w:divBdr>
    </w:div>
    <w:div w:id="1097139219">
      <w:bodyDiv w:val="1"/>
      <w:marLeft w:val="0"/>
      <w:marRight w:val="0"/>
      <w:marTop w:val="0"/>
      <w:marBottom w:val="0"/>
      <w:divBdr>
        <w:top w:val="none" w:sz="0" w:space="0" w:color="auto"/>
        <w:left w:val="none" w:sz="0" w:space="0" w:color="auto"/>
        <w:bottom w:val="none" w:sz="0" w:space="0" w:color="auto"/>
        <w:right w:val="none" w:sz="0" w:space="0" w:color="auto"/>
      </w:divBdr>
    </w:div>
    <w:div w:id="1103186161">
      <w:bodyDiv w:val="1"/>
      <w:marLeft w:val="0"/>
      <w:marRight w:val="0"/>
      <w:marTop w:val="0"/>
      <w:marBottom w:val="0"/>
      <w:divBdr>
        <w:top w:val="none" w:sz="0" w:space="0" w:color="auto"/>
        <w:left w:val="none" w:sz="0" w:space="0" w:color="auto"/>
        <w:bottom w:val="none" w:sz="0" w:space="0" w:color="auto"/>
        <w:right w:val="none" w:sz="0" w:space="0" w:color="auto"/>
      </w:divBdr>
      <w:divsChild>
        <w:div w:id="700403829">
          <w:marLeft w:val="720"/>
          <w:marRight w:val="0"/>
          <w:marTop w:val="0"/>
          <w:marBottom w:val="0"/>
          <w:divBdr>
            <w:top w:val="none" w:sz="0" w:space="0" w:color="auto"/>
            <w:left w:val="none" w:sz="0" w:space="0" w:color="auto"/>
            <w:bottom w:val="single" w:sz="8" w:space="5" w:color="auto"/>
            <w:right w:val="none" w:sz="0" w:space="0" w:color="auto"/>
          </w:divBdr>
        </w:div>
        <w:div w:id="1012299542">
          <w:marLeft w:val="720"/>
          <w:marRight w:val="0"/>
          <w:marTop w:val="0"/>
          <w:marBottom w:val="0"/>
          <w:divBdr>
            <w:top w:val="none" w:sz="0" w:space="0" w:color="auto"/>
            <w:left w:val="none" w:sz="0" w:space="0" w:color="auto"/>
            <w:bottom w:val="single" w:sz="8" w:space="5" w:color="auto"/>
            <w:right w:val="none" w:sz="0" w:space="0" w:color="auto"/>
          </w:divBdr>
        </w:div>
        <w:div w:id="1458601494">
          <w:marLeft w:val="720"/>
          <w:marRight w:val="0"/>
          <w:marTop w:val="0"/>
          <w:marBottom w:val="0"/>
          <w:divBdr>
            <w:top w:val="none" w:sz="0" w:space="0" w:color="auto"/>
            <w:left w:val="none" w:sz="0" w:space="0" w:color="auto"/>
            <w:bottom w:val="single" w:sz="8" w:space="5" w:color="auto"/>
            <w:right w:val="none" w:sz="0" w:space="0" w:color="auto"/>
          </w:divBdr>
        </w:div>
      </w:divsChild>
    </w:div>
    <w:div w:id="1103188574">
      <w:bodyDiv w:val="1"/>
      <w:marLeft w:val="0"/>
      <w:marRight w:val="0"/>
      <w:marTop w:val="0"/>
      <w:marBottom w:val="0"/>
      <w:divBdr>
        <w:top w:val="none" w:sz="0" w:space="0" w:color="auto"/>
        <w:left w:val="none" w:sz="0" w:space="0" w:color="auto"/>
        <w:bottom w:val="none" w:sz="0" w:space="0" w:color="auto"/>
        <w:right w:val="none" w:sz="0" w:space="0" w:color="auto"/>
      </w:divBdr>
    </w:div>
    <w:div w:id="1110055429">
      <w:bodyDiv w:val="1"/>
      <w:marLeft w:val="0"/>
      <w:marRight w:val="0"/>
      <w:marTop w:val="0"/>
      <w:marBottom w:val="0"/>
      <w:divBdr>
        <w:top w:val="none" w:sz="0" w:space="0" w:color="auto"/>
        <w:left w:val="none" w:sz="0" w:space="0" w:color="auto"/>
        <w:bottom w:val="none" w:sz="0" w:space="0" w:color="auto"/>
        <w:right w:val="none" w:sz="0" w:space="0" w:color="auto"/>
      </w:divBdr>
    </w:div>
    <w:div w:id="1116019207">
      <w:bodyDiv w:val="1"/>
      <w:marLeft w:val="0"/>
      <w:marRight w:val="0"/>
      <w:marTop w:val="0"/>
      <w:marBottom w:val="0"/>
      <w:divBdr>
        <w:top w:val="none" w:sz="0" w:space="0" w:color="auto"/>
        <w:left w:val="none" w:sz="0" w:space="0" w:color="auto"/>
        <w:bottom w:val="none" w:sz="0" w:space="0" w:color="auto"/>
        <w:right w:val="none" w:sz="0" w:space="0" w:color="auto"/>
      </w:divBdr>
      <w:divsChild>
        <w:div w:id="195394353">
          <w:marLeft w:val="274"/>
          <w:marRight w:val="0"/>
          <w:marTop w:val="80"/>
          <w:marBottom w:val="0"/>
          <w:divBdr>
            <w:top w:val="none" w:sz="0" w:space="0" w:color="auto"/>
            <w:left w:val="none" w:sz="0" w:space="0" w:color="auto"/>
            <w:bottom w:val="none" w:sz="0" w:space="0" w:color="auto"/>
            <w:right w:val="none" w:sz="0" w:space="0" w:color="auto"/>
          </w:divBdr>
        </w:div>
        <w:div w:id="951280649">
          <w:marLeft w:val="274"/>
          <w:marRight w:val="0"/>
          <w:marTop w:val="80"/>
          <w:marBottom w:val="0"/>
          <w:divBdr>
            <w:top w:val="none" w:sz="0" w:space="0" w:color="auto"/>
            <w:left w:val="none" w:sz="0" w:space="0" w:color="auto"/>
            <w:bottom w:val="none" w:sz="0" w:space="0" w:color="auto"/>
            <w:right w:val="none" w:sz="0" w:space="0" w:color="auto"/>
          </w:divBdr>
        </w:div>
      </w:divsChild>
    </w:div>
    <w:div w:id="1129129119">
      <w:bodyDiv w:val="1"/>
      <w:marLeft w:val="0"/>
      <w:marRight w:val="0"/>
      <w:marTop w:val="0"/>
      <w:marBottom w:val="0"/>
      <w:divBdr>
        <w:top w:val="none" w:sz="0" w:space="0" w:color="auto"/>
        <w:left w:val="none" w:sz="0" w:space="0" w:color="auto"/>
        <w:bottom w:val="none" w:sz="0" w:space="0" w:color="auto"/>
        <w:right w:val="none" w:sz="0" w:space="0" w:color="auto"/>
      </w:divBdr>
    </w:div>
    <w:div w:id="1130130110">
      <w:bodyDiv w:val="1"/>
      <w:marLeft w:val="0"/>
      <w:marRight w:val="0"/>
      <w:marTop w:val="0"/>
      <w:marBottom w:val="0"/>
      <w:divBdr>
        <w:top w:val="none" w:sz="0" w:space="0" w:color="auto"/>
        <w:left w:val="none" w:sz="0" w:space="0" w:color="auto"/>
        <w:bottom w:val="none" w:sz="0" w:space="0" w:color="auto"/>
        <w:right w:val="none" w:sz="0" w:space="0" w:color="auto"/>
      </w:divBdr>
    </w:div>
    <w:div w:id="1141462330">
      <w:bodyDiv w:val="1"/>
      <w:marLeft w:val="0"/>
      <w:marRight w:val="0"/>
      <w:marTop w:val="0"/>
      <w:marBottom w:val="0"/>
      <w:divBdr>
        <w:top w:val="none" w:sz="0" w:space="0" w:color="auto"/>
        <w:left w:val="none" w:sz="0" w:space="0" w:color="auto"/>
        <w:bottom w:val="none" w:sz="0" w:space="0" w:color="auto"/>
        <w:right w:val="none" w:sz="0" w:space="0" w:color="auto"/>
      </w:divBdr>
    </w:div>
    <w:div w:id="1152789281">
      <w:bodyDiv w:val="1"/>
      <w:marLeft w:val="0"/>
      <w:marRight w:val="0"/>
      <w:marTop w:val="0"/>
      <w:marBottom w:val="0"/>
      <w:divBdr>
        <w:top w:val="none" w:sz="0" w:space="0" w:color="auto"/>
        <w:left w:val="none" w:sz="0" w:space="0" w:color="auto"/>
        <w:bottom w:val="none" w:sz="0" w:space="0" w:color="auto"/>
        <w:right w:val="none" w:sz="0" w:space="0" w:color="auto"/>
      </w:divBdr>
      <w:divsChild>
        <w:div w:id="1284115725">
          <w:marLeft w:val="360"/>
          <w:marRight w:val="0"/>
          <w:marTop w:val="60"/>
          <w:marBottom w:val="80"/>
          <w:divBdr>
            <w:top w:val="none" w:sz="0" w:space="0" w:color="auto"/>
            <w:left w:val="none" w:sz="0" w:space="0" w:color="auto"/>
            <w:bottom w:val="none" w:sz="0" w:space="0" w:color="auto"/>
            <w:right w:val="none" w:sz="0" w:space="0" w:color="auto"/>
          </w:divBdr>
        </w:div>
        <w:div w:id="1476138981">
          <w:marLeft w:val="360"/>
          <w:marRight w:val="0"/>
          <w:marTop w:val="60"/>
          <w:marBottom w:val="80"/>
          <w:divBdr>
            <w:top w:val="none" w:sz="0" w:space="0" w:color="auto"/>
            <w:left w:val="none" w:sz="0" w:space="0" w:color="auto"/>
            <w:bottom w:val="none" w:sz="0" w:space="0" w:color="auto"/>
            <w:right w:val="none" w:sz="0" w:space="0" w:color="auto"/>
          </w:divBdr>
        </w:div>
      </w:divsChild>
    </w:div>
    <w:div w:id="1201630662">
      <w:bodyDiv w:val="1"/>
      <w:marLeft w:val="0"/>
      <w:marRight w:val="0"/>
      <w:marTop w:val="0"/>
      <w:marBottom w:val="0"/>
      <w:divBdr>
        <w:top w:val="none" w:sz="0" w:space="0" w:color="auto"/>
        <w:left w:val="none" w:sz="0" w:space="0" w:color="auto"/>
        <w:bottom w:val="none" w:sz="0" w:space="0" w:color="auto"/>
        <w:right w:val="none" w:sz="0" w:space="0" w:color="auto"/>
      </w:divBdr>
    </w:div>
    <w:div w:id="1204758029">
      <w:bodyDiv w:val="1"/>
      <w:marLeft w:val="0"/>
      <w:marRight w:val="0"/>
      <w:marTop w:val="0"/>
      <w:marBottom w:val="0"/>
      <w:divBdr>
        <w:top w:val="none" w:sz="0" w:space="0" w:color="auto"/>
        <w:left w:val="none" w:sz="0" w:space="0" w:color="auto"/>
        <w:bottom w:val="none" w:sz="0" w:space="0" w:color="auto"/>
        <w:right w:val="none" w:sz="0" w:space="0" w:color="auto"/>
      </w:divBdr>
    </w:div>
    <w:div w:id="1208179352">
      <w:bodyDiv w:val="1"/>
      <w:marLeft w:val="0"/>
      <w:marRight w:val="0"/>
      <w:marTop w:val="0"/>
      <w:marBottom w:val="0"/>
      <w:divBdr>
        <w:top w:val="none" w:sz="0" w:space="0" w:color="auto"/>
        <w:left w:val="none" w:sz="0" w:space="0" w:color="auto"/>
        <w:bottom w:val="none" w:sz="0" w:space="0" w:color="auto"/>
        <w:right w:val="none" w:sz="0" w:space="0" w:color="auto"/>
      </w:divBdr>
    </w:div>
    <w:div w:id="1216043684">
      <w:bodyDiv w:val="1"/>
      <w:marLeft w:val="0"/>
      <w:marRight w:val="0"/>
      <w:marTop w:val="0"/>
      <w:marBottom w:val="0"/>
      <w:divBdr>
        <w:top w:val="none" w:sz="0" w:space="0" w:color="auto"/>
        <w:left w:val="none" w:sz="0" w:space="0" w:color="auto"/>
        <w:bottom w:val="none" w:sz="0" w:space="0" w:color="auto"/>
        <w:right w:val="none" w:sz="0" w:space="0" w:color="auto"/>
      </w:divBdr>
    </w:div>
    <w:div w:id="1217156069">
      <w:bodyDiv w:val="1"/>
      <w:marLeft w:val="0"/>
      <w:marRight w:val="0"/>
      <w:marTop w:val="0"/>
      <w:marBottom w:val="0"/>
      <w:divBdr>
        <w:top w:val="none" w:sz="0" w:space="0" w:color="auto"/>
        <w:left w:val="none" w:sz="0" w:space="0" w:color="auto"/>
        <w:bottom w:val="none" w:sz="0" w:space="0" w:color="auto"/>
        <w:right w:val="none" w:sz="0" w:space="0" w:color="auto"/>
      </w:divBdr>
    </w:div>
    <w:div w:id="1218933486">
      <w:bodyDiv w:val="1"/>
      <w:marLeft w:val="0"/>
      <w:marRight w:val="0"/>
      <w:marTop w:val="0"/>
      <w:marBottom w:val="0"/>
      <w:divBdr>
        <w:top w:val="none" w:sz="0" w:space="0" w:color="auto"/>
        <w:left w:val="none" w:sz="0" w:space="0" w:color="auto"/>
        <w:bottom w:val="none" w:sz="0" w:space="0" w:color="auto"/>
        <w:right w:val="none" w:sz="0" w:space="0" w:color="auto"/>
      </w:divBdr>
    </w:div>
    <w:div w:id="1224219327">
      <w:bodyDiv w:val="1"/>
      <w:marLeft w:val="0"/>
      <w:marRight w:val="0"/>
      <w:marTop w:val="0"/>
      <w:marBottom w:val="0"/>
      <w:divBdr>
        <w:top w:val="none" w:sz="0" w:space="0" w:color="auto"/>
        <w:left w:val="none" w:sz="0" w:space="0" w:color="auto"/>
        <w:bottom w:val="none" w:sz="0" w:space="0" w:color="auto"/>
        <w:right w:val="none" w:sz="0" w:space="0" w:color="auto"/>
      </w:divBdr>
    </w:div>
    <w:div w:id="1225798031">
      <w:bodyDiv w:val="1"/>
      <w:marLeft w:val="0"/>
      <w:marRight w:val="0"/>
      <w:marTop w:val="0"/>
      <w:marBottom w:val="0"/>
      <w:divBdr>
        <w:top w:val="none" w:sz="0" w:space="0" w:color="auto"/>
        <w:left w:val="none" w:sz="0" w:space="0" w:color="auto"/>
        <w:bottom w:val="none" w:sz="0" w:space="0" w:color="auto"/>
        <w:right w:val="none" w:sz="0" w:space="0" w:color="auto"/>
      </w:divBdr>
    </w:div>
    <w:div w:id="1238517655">
      <w:bodyDiv w:val="1"/>
      <w:marLeft w:val="0"/>
      <w:marRight w:val="0"/>
      <w:marTop w:val="0"/>
      <w:marBottom w:val="0"/>
      <w:divBdr>
        <w:top w:val="none" w:sz="0" w:space="0" w:color="auto"/>
        <w:left w:val="none" w:sz="0" w:space="0" w:color="auto"/>
        <w:bottom w:val="none" w:sz="0" w:space="0" w:color="auto"/>
        <w:right w:val="none" w:sz="0" w:space="0" w:color="auto"/>
      </w:divBdr>
    </w:div>
    <w:div w:id="1259750434">
      <w:bodyDiv w:val="1"/>
      <w:marLeft w:val="0"/>
      <w:marRight w:val="0"/>
      <w:marTop w:val="0"/>
      <w:marBottom w:val="0"/>
      <w:divBdr>
        <w:top w:val="none" w:sz="0" w:space="0" w:color="auto"/>
        <w:left w:val="none" w:sz="0" w:space="0" w:color="auto"/>
        <w:bottom w:val="none" w:sz="0" w:space="0" w:color="auto"/>
        <w:right w:val="none" w:sz="0" w:space="0" w:color="auto"/>
      </w:divBdr>
    </w:div>
    <w:div w:id="1262907160">
      <w:bodyDiv w:val="1"/>
      <w:marLeft w:val="0"/>
      <w:marRight w:val="0"/>
      <w:marTop w:val="0"/>
      <w:marBottom w:val="0"/>
      <w:divBdr>
        <w:top w:val="none" w:sz="0" w:space="0" w:color="auto"/>
        <w:left w:val="none" w:sz="0" w:space="0" w:color="auto"/>
        <w:bottom w:val="none" w:sz="0" w:space="0" w:color="auto"/>
        <w:right w:val="none" w:sz="0" w:space="0" w:color="auto"/>
      </w:divBdr>
      <w:divsChild>
        <w:div w:id="1293899654">
          <w:marLeft w:val="274"/>
          <w:marRight w:val="0"/>
          <w:marTop w:val="80"/>
          <w:marBottom w:val="0"/>
          <w:divBdr>
            <w:top w:val="none" w:sz="0" w:space="0" w:color="auto"/>
            <w:left w:val="none" w:sz="0" w:space="0" w:color="auto"/>
            <w:bottom w:val="none" w:sz="0" w:space="0" w:color="auto"/>
            <w:right w:val="none" w:sz="0" w:space="0" w:color="auto"/>
          </w:divBdr>
        </w:div>
      </w:divsChild>
    </w:div>
    <w:div w:id="1263414083">
      <w:bodyDiv w:val="1"/>
      <w:marLeft w:val="0"/>
      <w:marRight w:val="0"/>
      <w:marTop w:val="0"/>
      <w:marBottom w:val="0"/>
      <w:divBdr>
        <w:top w:val="none" w:sz="0" w:space="0" w:color="auto"/>
        <w:left w:val="none" w:sz="0" w:space="0" w:color="auto"/>
        <w:bottom w:val="none" w:sz="0" w:space="0" w:color="auto"/>
        <w:right w:val="none" w:sz="0" w:space="0" w:color="auto"/>
      </w:divBdr>
    </w:div>
    <w:div w:id="1269586208">
      <w:bodyDiv w:val="1"/>
      <w:marLeft w:val="0"/>
      <w:marRight w:val="0"/>
      <w:marTop w:val="0"/>
      <w:marBottom w:val="0"/>
      <w:divBdr>
        <w:top w:val="none" w:sz="0" w:space="0" w:color="auto"/>
        <w:left w:val="none" w:sz="0" w:space="0" w:color="auto"/>
        <w:bottom w:val="none" w:sz="0" w:space="0" w:color="auto"/>
        <w:right w:val="none" w:sz="0" w:space="0" w:color="auto"/>
      </w:divBdr>
    </w:div>
    <w:div w:id="1271664525">
      <w:bodyDiv w:val="1"/>
      <w:marLeft w:val="0"/>
      <w:marRight w:val="0"/>
      <w:marTop w:val="0"/>
      <w:marBottom w:val="0"/>
      <w:divBdr>
        <w:top w:val="none" w:sz="0" w:space="0" w:color="auto"/>
        <w:left w:val="none" w:sz="0" w:space="0" w:color="auto"/>
        <w:bottom w:val="none" w:sz="0" w:space="0" w:color="auto"/>
        <w:right w:val="none" w:sz="0" w:space="0" w:color="auto"/>
      </w:divBdr>
    </w:div>
    <w:div w:id="1272276392">
      <w:bodyDiv w:val="1"/>
      <w:marLeft w:val="0"/>
      <w:marRight w:val="0"/>
      <w:marTop w:val="0"/>
      <w:marBottom w:val="0"/>
      <w:divBdr>
        <w:top w:val="none" w:sz="0" w:space="0" w:color="auto"/>
        <w:left w:val="none" w:sz="0" w:space="0" w:color="auto"/>
        <w:bottom w:val="none" w:sz="0" w:space="0" w:color="auto"/>
        <w:right w:val="none" w:sz="0" w:space="0" w:color="auto"/>
      </w:divBdr>
    </w:div>
    <w:div w:id="1282146407">
      <w:bodyDiv w:val="1"/>
      <w:marLeft w:val="0"/>
      <w:marRight w:val="0"/>
      <w:marTop w:val="0"/>
      <w:marBottom w:val="0"/>
      <w:divBdr>
        <w:top w:val="none" w:sz="0" w:space="0" w:color="auto"/>
        <w:left w:val="none" w:sz="0" w:space="0" w:color="auto"/>
        <w:bottom w:val="none" w:sz="0" w:space="0" w:color="auto"/>
        <w:right w:val="none" w:sz="0" w:space="0" w:color="auto"/>
      </w:divBdr>
    </w:div>
    <w:div w:id="1293319859">
      <w:bodyDiv w:val="1"/>
      <w:marLeft w:val="0"/>
      <w:marRight w:val="0"/>
      <w:marTop w:val="0"/>
      <w:marBottom w:val="0"/>
      <w:divBdr>
        <w:top w:val="none" w:sz="0" w:space="0" w:color="auto"/>
        <w:left w:val="none" w:sz="0" w:space="0" w:color="auto"/>
        <w:bottom w:val="none" w:sz="0" w:space="0" w:color="auto"/>
        <w:right w:val="none" w:sz="0" w:space="0" w:color="auto"/>
      </w:divBdr>
    </w:div>
    <w:div w:id="1301809762">
      <w:bodyDiv w:val="1"/>
      <w:marLeft w:val="0"/>
      <w:marRight w:val="0"/>
      <w:marTop w:val="0"/>
      <w:marBottom w:val="0"/>
      <w:divBdr>
        <w:top w:val="none" w:sz="0" w:space="0" w:color="auto"/>
        <w:left w:val="none" w:sz="0" w:space="0" w:color="auto"/>
        <w:bottom w:val="none" w:sz="0" w:space="0" w:color="auto"/>
        <w:right w:val="none" w:sz="0" w:space="0" w:color="auto"/>
      </w:divBdr>
    </w:div>
    <w:div w:id="1321228082">
      <w:bodyDiv w:val="1"/>
      <w:marLeft w:val="0"/>
      <w:marRight w:val="0"/>
      <w:marTop w:val="0"/>
      <w:marBottom w:val="0"/>
      <w:divBdr>
        <w:top w:val="none" w:sz="0" w:space="0" w:color="auto"/>
        <w:left w:val="none" w:sz="0" w:space="0" w:color="auto"/>
        <w:bottom w:val="none" w:sz="0" w:space="0" w:color="auto"/>
        <w:right w:val="none" w:sz="0" w:space="0" w:color="auto"/>
      </w:divBdr>
      <w:divsChild>
        <w:div w:id="246185033">
          <w:marLeft w:val="720"/>
          <w:marRight w:val="0"/>
          <w:marTop w:val="130"/>
          <w:marBottom w:val="0"/>
          <w:divBdr>
            <w:top w:val="none" w:sz="0" w:space="0" w:color="auto"/>
            <w:left w:val="none" w:sz="0" w:space="0" w:color="auto"/>
            <w:bottom w:val="none" w:sz="0" w:space="0" w:color="auto"/>
            <w:right w:val="none" w:sz="0" w:space="0" w:color="auto"/>
          </w:divBdr>
        </w:div>
        <w:div w:id="1275139756">
          <w:marLeft w:val="720"/>
          <w:marRight w:val="0"/>
          <w:marTop w:val="130"/>
          <w:marBottom w:val="0"/>
          <w:divBdr>
            <w:top w:val="none" w:sz="0" w:space="0" w:color="auto"/>
            <w:left w:val="none" w:sz="0" w:space="0" w:color="auto"/>
            <w:bottom w:val="none" w:sz="0" w:space="0" w:color="auto"/>
            <w:right w:val="none" w:sz="0" w:space="0" w:color="auto"/>
          </w:divBdr>
        </w:div>
        <w:div w:id="1345206228">
          <w:marLeft w:val="720"/>
          <w:marRight w:val="0"/>
          <w:marTop w:val="130"/>
          <w:marBottom w:val="0"/>
          <w:divBdr>
            <w:top w:val="none" w:sz="0" w:space="0" w:color="auto"/>
            <w:left w:val="none" w:sz="0" w:space="0" w:color="auto"/>
            <w:bottom w:val="none" w:sz="0" w:space="0" w:color="auto"/>
            <w:right w:val="none" w:sz="0" w:space="0" w:color="auto"/>
          </w:divBdr>
        </w:div>
        <w:div w:id="1504055069">
          <w:marLeft w:val="720"/>
          <w:marRight w:val="0"/>
          <w:marTop w:val="130"/>
          <w:marBottom w:val="0"/>
          <w:divBdr>
            <w:top w:val="none" w:sz="0" w:space="0" w:color="auto"/>
            <w:left w:val="none" w:sz="0" w:space="0" w:color="auto"/>
            <w:bottom w:val="none" w:sz="0" w:space="0" w:color="auto"/>
            <w:right w:val="none" w:sz="0" w:space="0" w:color="auto"/>
          </w:divBdr>
        </w:div>
      </w:divsChild>
    </w:div>
    <w:div w:id="1323197706">
      <w:bodyDiv w:val="1"/>
      <w:marLeft w:val="0"/>
      <w:marRight w:val="0"/>
      <w:marTop w:val="0"/>
      <w:marBottom w:val="0"/>
      <w:divBdr>
        <w:top w:val="none" w:sz="0" w:space="0" w:color="auto"/>
        <w:left w:val="none" w:sz="0" w:space="0" w:color="auto"/>
        <w:bottom w:val="none" w:sz="0" w:space="0" w:color="auto"/>
        <w:right w:val="none" w:sz="0" w:space="0" w:color="auto"/>
      </w:divBdr>
    </w:div>
    <w:div w:id="1325738549">
      <w:bodyDiv w:val="1"/>
      <w:marLeft w:val="0"/>
      <w:marRight w:val="0"/>
      <w:marTop w:val="0"/>
      <w:marBottom w:val="0"/>
      <w:divBdr>
        <w:top w:val="none" w:sz="0" w:space="0" w:color="auto"/>
        <w:left w:val="none" w:sz="0" w:space="0" w:color="auto"/>
        <w:bottom w:val="none" w:sz="0" w:space="0" w:color="auto"/>
        <w:right w:val="none" w:sz="0" w:space="0" w:color="auto"/>
      </w:divBdr>
    </w:div>
    <w:div w:id="1333685751">
      <w:bodyDiv w:val="1"/>
      <w:marLeft w:val="0"/>
      <w:marRight w:val="0"/>
      <w:marTop w:val="0"/>
      <w:marBottom w:val="0"/>
      <w:divBdr>
        <w:top w:val="none" w:sz="0" w:space="0" w:color="auto"/>
        <w:left w:val="none" w:sz="0" w:space="0" w:color="auto"/>
        <w:bottom w:val="none" w:sz="0" w:space="0" w:color="auto"/>
        <w:right w:val="none" w:sz="0" w:space="0" w:color="auto"/>
      </w:divBdr>
    </w:div>
    <w:div w:id="1333752415">
      <w:bodyDiv w:val="1"/>
      <w:marLeft w:val="0"/>
      <w:marRight w:val="0"/>
      <w:marTop w:val="0"/>
      <w:marBottom w:val="0"/>
      <w:divBdr>
        <w:top w:val="none" w:sz="0" w:space="0" w:color="auto"/>
        <w:left w:val="none" w:sz="0" w:space="0" w:color="auto"/>
        <w:bottom w:val="none" w:sz="0" w:space="0" w:color="auto"/>
        <w:right w:val="none" w:sz="0" w:space="0" w:color="auto"/>
      </w:divBdr>
    </w:div>
    <w:div w:id="1334184086">
      <w:bodyDiv w:val="1"/>
      <w:marLeft w:val="0"/>
      <w:marRight w:val="0"/>
      <w:marTop w:val="0"/>
      <w:marBottom w:val="0"/>
      <w:divBdr>
        <w:top w:val="none" w:sz="0" w:space="0" w:color="auto"/>
        <w:left w:val="none" w:sz="0" w:space="0" w:color="auto"/>
        <w:bottom w:val="none" w:sz="0" w:space="0" w:color="auto"/>
        <w:right w:val="none" w:sz="0" w:space="0" w:color="auto"/>
      </w:divBdr>
    </w:div>
    <w:div w:id="1345135163">
      <w:bodyDiv w:val="1"/>
      <w:marLeft w:val="0"/>
      <w:marRight w:val="0"/>
      <w:marTop w:val="0"/>
      <w:marBottom w:val="0"/>
      <w:divBdr>
        <w:top w:val="none" w:sz="0" w:space="0" w:color="auto"/>
        <w:left w:val="none" w:sz="0" w:space="0" w:color="auto"/>
        <w:bottom w:val="none" w:sz="0" w:space="0" w:color="auto"/>
        <w:right w:val="none" w:sz="0" w:space="0" w:color="auto"/>
      </w:divBdr>
    </w:div>
    <w:div w:id="1353459122">
      <w:bodyDiv w:val="1"/>
      <w:marLeft w:val="0"/>
      <w:marRight w:val="0"/>
      <w:marTop w:val="0"/>
      <w:marBottom w:val="0"/>
      <w:divBdr>
        <w:top w:val="none" w:sz="0" w:space="0" w:color="auto"/>
        <w:left w:val="none" w:sz="0" w:space="0" w:color="auto"/>
        <w:bottom w:val="none" w:sz="0" w:space="0" w:color="auto"/>
        <w:right w:val="none" w:sz="0" w:space="0" w:color="auto"/>
      </w:divBdr>
    </w:div>
    <w:div w:id="1360856902">
      <w:bodyDiv w:val="1"/>
      <w:marLeft w:val="0"/>
      <w:marRight w:val="0"/>
      <w:marTop w:val="0"/>
      <w:marBottom w:val="0"/>
      <w:divBdr>
        <w:top w:val="none" w:sz="0" w:space="0" w:color="auto"/>
        <w:left w:val="none" w:sz="0" w:space="0" w:color="auto"/>
        <w:bottom w:val="none" w:sz="0" w:space="0" w:color="auto"/>
        <w:right w:val="none" w:sz="0" w:space="0" w:color="auto"/>
      </w:divBdr>
    </w:div>
    <w:div w:id="1361081998">
      <w:bodyDiv w:val="1"/>
      <w:marLeft w:val="0"/>
      <w:marRight w:val="0"/>
      <w:marTop w:val="0"/>
      <w:marBottom w:val="0"/>
      <w:divBdr>
        <w:top w:val="none" w:sz="0" w:space="0" w:color="auto"/>
        <w:left w:val="none" w:sz="0" w:space="0" w:color="auto"/>
        <w:bottom w:val="none" w:sz="0" w:space="0" w:color="auto"/>
        <w:right w:val="none" w:sz="0" w:space="0" w:color="auto"/>
      </w:divBdr>
    </w:div>
    <w:div w:id="1363936317">
      <w:bodyDiv w:val="1"/>
      <w:marLeft w:val="0"/>
      <w:marRight w:val="0"/>
      <w:marTop w:val="0"/>
      <w:marBottom w:val="0"/>
      <w:divBdr>
        <w:top w:val="none" w:sz="0" w:space="0" w:color="auto"/>
        <w:left w:val="none" w:sz="0" w:space="0" w:color="auto"/>
        <w:bottom w:val="none" w:sz="0" w:space="0" w:color="auto"/>
        <w:right w:val="none" w:sz="0" w:space="0" w:color="auto"/>
      </w:divBdr>
    </w:div>
    <w:div w:id="1363936889">
      <w:bodyDiv w:val="1"/>
      <w:marLeft w:val="0"/>
      <w:marRight w:val="0"/>
      <w:marTop w:val="0"/>
      <w:marBottom w:val="0"/>
      <w:divBdr>
        <w:top w:val="none" w:sz="0" w:space="0" w:color="auto"/>
        <w:left w:val="none" w:sz="0" w:space="0" w:color="auto"/>
        <w:bottom w:val="none" w:sz="0" w:space="0" w:color="auto"/>
        <w:right w:val="none" w:sz="0" w:space="0" w:color="auto"/>
      </w:divBdr>
    </w:div>
    <w:div w:id="1378166908">
      <w:bodyDiv w:val="1"/>
      <w:marLeft w:val="0"/>
      <w:marRight w:val="0"/>
      <w:marTop w:val="0"/>
      <w:marBottom w:val="0"/>
      <w:divBdr>
        <w:top w:val="none" w:sz="0" w:space="0" w:color="auto"/>
        <w:left w:val="none" w:sz="0" w:space="0" w:color="auto"/>
        <w:bottom w:val="none" w:sz="0" w:space="0" w:color="auto"/>
        <w:right w:val="none" w:sz="0" w:space="0" w:color="auto"/>
      </w:divBdr>
    </w:div>
    <w:div w:id="1379889369">
      <w:bodyDiv w:val="1"/>
      <w:marLeft w:val="0"/>
      <w:marRight w:val="0"/>
      <w:marTop w:val="0"/>
      <w:marBottom w:val="0"/>
      <w:divBdr>
        <w:top w:val="none" w:sz="0" w:space="0" w:color="auto"/>
        <w:left w:val="none" w:sz="0" w:space="0" w:color="auto"/>
        <w:bottom w:val="none" w:sz="0" w:space="0" w:color="auto"/>
        <w:right w:val="none" w:sz="0" w:space="0" w:color="auto"/>
      </w:divBdr>
    </w:div>
    <w:div w:id="1390760322">
      <w:bodyDiv w:val="1"/>
      <w:marLeft w:val="0"/>
      <w:marRight w:val="0"/>
      <w:marTop w:val="0"/>
      <w:marBottom w:val="0"/>
      <w:divBdr>
        <w:top w:val="none" w:sz="0" w:space="0" w:color="auto"/>
        <w:left w:val="none" w:sz="0" w:space="0" w:color="auto"/>
        <w:bottom w:val="none" w:sz="0" w:space="0" w:color="auto"/>
        <w:right w:val="none" w:sz="0" w:space="0" w:color="auto"/>
      </w:divBdr>
    </w:div>
    <w:div w:id="1394230233">
      <w:bodyDiv w:val="1"/>
      <w:marLeft w:val="0"/>
      <w:marRight w:val="0"/>
      <w:marTop w:val="0"/>
      <w:marBottom w:val="0"/>
      <w:divBdr>
        <w:top w:val="none" w:sz="0" w:space="0" w:color="auto"/>
        <w:left w:val="none" w:sz="0" w:space="0" w:color="auto"/>
        <w:bottom w:val="none" w:sz="0" w:space="0" w:color="auto"/>
        <w:right w:val="none" w:sz="0" w:space="0" w:color="auto"/>
      </w:divBdr>
    </w:div>
    <w:div w:id="1398238396">
      <w:bodyDiv w:val="1"/>
      <w:marLeft w:val="0"/>
      <w:marRight w:val="0"/>
      <w:marTop w:val="0"/>
      <w:marBottom w:val="0"/>
      <w:divBdr>
        <w:top w:val="none" w:sz="0" w:space="0" w:color="auto"/>
        <w:left w:val="none" w:sz="0" w:space="0" w:color="auto"/>
        <w:bottom w:val="none" w:sz="0" w:space="0" w:color="auto"/>
        <w:right w:val="none" w:sz="0" w:space="0" w:color="auto"/>
      </w:divBdr>
      <w:divsChild>
        <w:div w:id="1571959221">
          <w:marLeft w:val="0"/>
          <w:marRight w:val="0"/>
          <w:marTop w:val="0"/>
          <w:marBottom w:val="0"/>
          <w:divBdr>
            <w:top w:val="none" w:sz="0" w:space="0" w:color="auto"/>
            <w:left w:val="none" w:sz="0" w:space="0" w:color="auto"/>
            <w:bottom w:val="none" w:sz="0" w:space="0" w:color="auto"/>
            <w:right w:val="none" w:sz="0" w:space="0" w:color="auto"/>
          </w:divBdr>
        </w:div>
        <w:div w:id="1938169296">
          <w:marLeft w:val="0"/>
          <w:marRight w:val="0"/>
          <w:marTop w:val="0"/>
          <w:marBottom w:val="0"/>
          <w:divBdr>
            <w:top w:val="none" w:sz="0" w:space="0" w:color="auto"/>
            <w:left w:val="none" w:sz="0" w:space="0" w:color="auto"/>
            <w:bottom w:val="none" w:sz="0" w:space="0" w:color="auto"/>
            <w:right w:val="none" w:sz="0" w:space="0" w:color="auto"/>
          </w:divBdr>
        </w:div>
      </w:divsChild>
    </w:div>
    <w:div w:id="1412503503">
      <w:bodyDiv w:val="1"/>
      <w:marLeft w:val="0"/>
      <w:marRight w:val="0"/>
      <w:marTop w:val="0"/>
      <w:marBottom w:val="0"/>
      <w:divBdr>
        <w:top w:val="none" w:sz="0" w:space="0" w:color="auto"/>
        <w:left w:val="none" w:sz="0" w:space="0" w:color="auto"/>
        <w:bottom w:val="none" w:sz="0" w:space="0" w:color="auto"/>
        <w:right w:val="none" w:sz="0" w:space="0" w:color="auto"/>
      </w:divBdr>
      <w:divsChild>
        <w:div w:id="2130930247">
          <w:marLeft w:val="274"/>
          <w:marRight w:val="0"/>
          <w:marTop w:val="80"/>
          <w:marBottom w:val="0"/>
          <w:divBdr>
            <w:top w:val="none" w:sz="0" w:space="0" w:color="auto"/>
            <w:left w:val="none" w:sz="0" w:space="0" w:color="auto"/>
            <w:bottom w:val="none" w:sz="0" w:space="0" w:color="auto"/>
            <w:right w:val="none" w:sz="0" w:space="0" w:color="auto"/>
          </w:divBdr>
        </w:div>
      </w:divsChild>
    </w:div>
    <w:div w:id="1414202586">
      <w:bodyDiv w:val="1"/>
      <w:marLeft w:val="0"/>
      <w:marRight w:val="0"/>
      <w:marTop w:val="0"/>
      <w:marBottom w:val="0"/>
      <w:divBdr>
        <w:top w:val="none" w:sz="0" w:space="0" w:color="auto"/>
        <w:left w:val="none" w:sz="0" w:space="0" w:color="auto"/>
        <w:bottom w:val="none" w:sz="0" w:space="0" w:color="auto"/>
        <w:right w:val="none" w:sz="0" w:space="0" w:color="auto"/>
      </w:divBdr>
    </w:div>
    <w:div w:id="1416783052">
      <w:bodyDiv w:val="1"/>
      <w:marLeft w:val="0"/>
      <w:marRight w:val="0"/>
      <w:marTop w:val="0"/>
      <w:marBottom w:val="0"/>
      <w:divBdr>
        <w:top w:val="none" w:sz="0" w:space="0" w:color="auto"/>
        <w:left w:val="none" w:sz="0" w:space="0" w:color="auto"/>
        <w:bottom w:val="none" w:sz="0" w:space="0" w:color="auto"/>
        <w:right w:val="none" w:sz="0" w:space="0" w:color="auto"/>
      </w:divBdr>
    </w:div>
    <w:div w:id="1422138326">
      <w:bodyDiv w:val="1"/>
      <w:marLeft w:val="0"/>
      <w:marRight w:val="0"/>
      <w:marTop w:val="0"/>
      <w:marBottom w:val="0"/>
      <w:divBdr>
        <w:top w:val="none" w:sz="0" w:space="0" w:color="auto"/>
        <w:left w:val="none" w:sz="0" w:space="0" w:color="auto"/>
        <w:bottom w:val="none" w:sz="0" w:space="0" w:color="auto"/>
        <w:right w:val="none" w:sz="0" w:space="0" w:color="auto"/>
      </w:divBdr>
    </w:div>
    <w:div w:id="1424063175">
      <w:bodyDiv w:val="1"/>
      <w:marLeft w:val="0"/>
      <w:marRight w:val="0"/>
      <w:marTop w:val="0"/>
      <w:marBottom w:val="0"/>
      <w:divBdr>
        <w:top w:val="none" w:sz="0" w:space="0" w:color="auto"/>
        <w:left w:val="none" w:sz="0" w:space="0" w:color="auto"/>
        <w:bottom w:val="none" w:sz="0" w:space="0" w:color="auto"/>
        <w:right w:val="none" w:sz="0" w:space="0" w:color="auto"/>
      </w:divBdr>
    </w:div>
    <w:div w:id="1426224933">
      <w:bodyDiv w:val="1"/>
      <w:marLeft w:val="0"/>
      <w:marRight w:val="0"/>
      <w:marTop w:val="0"/>
      <w:marBottom w:val="0"/>
      <w:divBdr>
        <w:top w:val="none" w:sz="0" w:space="0" w:color="auto"/>
        <w:left w:val="none" w:sz="0" w:space="0" w:color="auto"/>
        <w:bottom w:val="none" w:sz="0" w:space="0" w:color="auto"/>
        <w:right w:val="none" w:sz="0" w:space="0" w:color="auto"/>
      </w:divBdr>
    </w:div>
    <w:div w:id="1434321794">
      <w:bodyDiv w:val="1"/>
      <w:marLeft w:val="0"/>
      <w:marRight w:val="0"/>
      <w:marTop w:val="0"/>
      <w:marBottom w:val="0"/>
      <w:divBdr>
        <w:top w:val="none" w:sz="0" w:space="0" w:color="auto"/>
        <w:left w:val="none" w:sz="0" w:space="0" w:color="auto"/>
        <w:bottom w:val="none" w:sz="0" w:space="0" w:color="auto"/>
        <w:right w:val="none" w:sz="0" w:space="0" w:color="auto"/>
      </w:divBdr>
      <w:divsChild>
        <w:div w:id="164170292">
          <w:marLeft w:val="0"/>
          <w:marRight w:val="0"/>
          <w:marTop w:val="0"/>
          <w:marBottom w:val="0"/>
          <w:divBdr>
            <w:top w:val="none" w:sz="0" w:space="0" w:color="auto"/>
            <w:left w:val="none" w:sz="0" w:space="0" w:color="auto"/>
            <w:bottom w:val="none" w:sz="0" w:space="0" w:color="auto"/>
            <w:right w:val="none" w:sz="0" w:space="0" w:color="auto"/>
          </w:divBdr>
          <w:divsChild>
            <w:div w:id="424888208">
              <w:marLeft w:val="0"/>
              <w:marRight w:val="0"/>
              <w:marTop w:val="0"/>
              <w:marBottom w:val="0"/>
              <w:divBdr>
                <w:top w:val="none" w:sz="0" w:space="0" w:color="auto"/>
                <w:left w:val="none" w:sz="0" w:space="0" w:color="auto"/>
                <w:bottom w:val="none" w:sz="0" w:space="0" w:color="auto"/>
                <w:right w:val="none" w:sz="0" w:space="0" w:color="auto"/>
              </w:divBdr>
            </w:div>
          </w:divsChild>
        </w:div>
        <w:div w:id="702557388">
          <w:marLeft w:val="0"/>
          <w:marRight w:val="0"/>
          <w:marTop w:val="0"/>
          <w:marBottom w:val="0"/>
          <w:divBdr>
            <w:top w:val="none" w:sz="0" w:space="0" w:color="auto"/>
            <w:left w:val="none" w:sz="0" w:space="0" w:color="auto"/>
            <w:bottom w:val="none" w:sz="0" w:space="0" w:color="auto"/>
            <w:right w:val="none" w:sz="0" w:space="0" w:color="auto"/>
          </w:divBdr>
          <w:divsChild>
            <w:div w:id="926229587">
              <w:marLeft w:val="0"/>
              <w:marRight w:val="0"/>
              <w:marTop w:val="0"/>
              <w:marBottom w:val="0"/>
              <w:divBdr>
                <w:top w:val="none" w:sz="0" w:space="0" w:color="auto"/>
                <w:left w:val="none" w:sz="0" w:space="0" w:color="auto"/>
                <w:bottom w:val="none" w:sz="0" w:space="0" w:color="auto"/>
                <w:right w:val="none" w:sz="0" w:space="0" w:color="auto"/>
              </w:divBdr>
            </w:div>
          </w:divsChild>
        </w:div>
        <w:div w:id="1385182121">
          <w:marLeft w:val="0"/>
          <w:marRight w:val="0"/>
          <w:marTop w:val="0"/>
          <w:marBottom w:val="0"/>
          <w:divBdr>
            <w:top w:val="none" w:sz="0" w:space="0" w:color="auto"/>
            <w:left w:val="none" w:sz="0" w:space="0" w:color="auto"/>
            <w:bottom w:val="none" w:sz="0" w:space="0" w:color="auto"/>
            <w:right w:val="none" w:sz="0" w:space="0" w:color="auto"/>
          </w:divBdr>
          <w:divsChild>
            <w:div w:id="1014763850">
              <w:marLeft w:val="0"/>
              <w:marRight w:val="0"/>
              <w:marTop w:val="0"/>
              <w:marBottom w:val="0"/>
              <w:divBdr>
                <w:top w:val="none" w:sz="0" w:space="0" w:color="auto"/>
                <w:left w:val="none" w:sz="0" w:space="0" w:color="auto"/>
                <w:bottom w:val="none" w:sz="0" w:space="0" w:color="auto"/>
                <w:right w:val="none" w:sz="0" w:space="0" w:color="auto"/>
              </w:divBdr>
            </w:div>
          </w:divsChild>
        </w:div>
        <w:div w:id="1399473125">
          <w:marLeft w:val="0"/>
          <w:marRight w:val="0"/>
          <w:marTop w:val="0"/>
          <w:marBottom w:val="0"/>
          <w:divBdr>
            <w:top w:val="none" w:sz="0" w:space="0" w:color="auto"/>
            <w:left w:val="none" w:sz="0" w:space="0" w:color="auto"/>
            <w:bottom w:val="none" w:sz="0" w:space="0" w:color="auto"/>
            <w:right w:val="none" w:sz="0" w:space="0" w:color="auto"/>
          </w:divBdr>
          <w:divsChild>
            <w:div w:id="2110151301">
              <w:marLeft w:val="0"/>
              <w:marRight w:val="0"/>
              <w:marTop w:val="0"/>
              <w:marBottom w:val="0"/>
              <w:divBdr>
                <w:top w:val="none" w:sz="0" w:space="0" w:color="auto"/>
                <w:left w:val="none" w:sz="0" w:space="0" w:color="auto"/>
                <w:bottom w:val="none" w:sz="0" w:space="0" w:color="auto"/>
                <w:right w:val="none" w:sz="0" w:space="0" w:color="auto"/>
              </w:divBdr>
            </w:div>
          </w:divsChild>
        </w:div>
        <w:div w:id="2115512798">
          <w:marLeft w:val="0"/>
          <w:marRight w:val="0"/>
          <w:marTop w:val="0"/>
          <w:marBottom w:val="0"/>
          <w:divBdr>
            <w:top w:val="none" w:sz="0" w:space="0" w:color="auto"/>
            <w:left w:val="none" w:sz="0" w:space="0" w:color="auto"/>
            <w:bottom w:val="none" w:sz="0" w:space="0" w:color="auto"/>
            <w:right w:val="none" w:sz="0" w:space="0" w:color="auto"/>
          </w:divBdr>
          <w:divsChild>
            <w:div w:id="13803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182203">
      <w:bodyDiv w:val="1"/>
      <w:marLeft w:val="0"/>
      <w:marRight w:val="0"/>
      <w:marTop w:val="0"/>
      <w:marBottom w:val="0"/>
      <w:divBdr>
        <w:top w:val="none" w:sz="0" w:space="0" w:color="auto"/>
        <w:left w:val="none" w:sz="0" w:space="0" w:color="auto"/>
        <w:bottom w:val="none" w:sz="0" w:space="0" w:color="auto"/>
        <w:right w:val="none" w:sz="0" w:space="0" w:color="auto"/>
      </w:divBdr>
    </w:div>
    <w:div w:id="1448354976">
      <w:bodyDiv w:val="1"/>
      <w:marLeft w:val="0"/>
      <w:marRight w:val="0"/>
      <w:marTop w:val="0"/>
      <w:marBottom w:val="0"/>
      <w:divBdr>
        <w:top w:val="none" w:sz="0" w:space="0" w:color="auto"/>
        <w:left w:val="none" w:sz="0" w:space="0" w:color="auto"/>
        <w:bottom w:val="none" w:sz="0" w:space="0" w:color="auto"/>
        <w:right w:val="none" w:sz="0" w:space="0" w:color="auto"/>
      </w:divBdr>
    </w:div>
    <w:div w:id="1451361695">
      <w:bodyDiv w:val="1"/>
      <w:marLeft w:val="0"/>
      <w:marRight w:val="0"/>
      <w:marTop w:val="0"/>
      <w:marBottom w:val="0"/>
      <w:divBdr>
        <w:top w:val="none" w:sz="0" w:space="0" w:color="auto"/>
        <w:left w:val="none" w:sz="0" w:space="0" w:color="auto"/>
        <w:bottom w:val="none" w:sz="0" w:space="0" w:color="auto"/>
        <w:right w:val="none" w:sz="0" w:space="0" w:color="auto"/>
      </w:divBdr>
    </w:div>
    <w:div w:id="1458404864">
      <w:bodyDiv w:val="1"/>
      <w:marLeft w:val="0"/>
      <w:marRight w:val="0"/>
      <w:marTop w:val="0"/>
      <w:marBottom w:val="0"/>
      <w:divBdr>
        <w:top w:val="none" w:sz="0" w:space="0" w:color="auto"/>
        <w:left w:val="none" w:sz="0" w:space="0" w:color="auto"/>
        <w:bottom w:val="none" w:sz="0" w:space="0" w:color="auto"/>
        <w:right w:val="none" w:sz="0" w:space="0" w:color="auto"/>
      </w:divBdr>
      <w:divsChild>
        <w:div w:id="874004590">
          <w:marLeft w:val="274"/>
          <w:marRight w:val="0"/>
          <w:marTop w:val="80"/>
          <w:marBottom w:val="0"/>
          <w:divBdr>
            <w:top w:val="none" w:sz="0" w:space="0" w:color="auto"/>
            <w:left w:val="none" w:sz="0" w:space="0" w:color="auto"/>
            <w:bottom w:val="none" w:sz="0" w:space="0" w:color="auto"/>
            <w:right w:val="none" w:sz="0" w:space="0" w:color="auto"/>
          </w:divBdr>
        </w:div>
      </w:divsChild>
    </w:div>
    <w:div w:id="1458599271">
      <w:bodyDiv w:val="1"/>
      <w:marLeft w:val="0"/>
      <w:marRight w:val="0"/>
      <w:marTop w:val="0"/>
      <w:marBottom w:val="0"/>
      <w:divBdr>
        <w:top w:val="none" w:sz="0" w:space="0" w:color="auto"/>
        <w:left w:val="none" w:sz="0" w:space="0" w:color="auto"/>
        <w:bottom w:val="none" w:sz="0" w:space="0" w:color="auto"/>
        <w:right w:val="none" w:sz="0" w:space="0" w:color="auto"/>
      </w:divBdr>
    </w:div>
    <w:div w:id="1465612228">
      <w:bodyDiv w:val="1"/>
      <w:marLeft w:val="0"/>
      <w:marRight w:val="0"/>
      <w:marTop w:val="0"/>
      <w:marBottom w:val="0"/>
      <w:divBdr>
        <w:top w:val="none" w:sz="0" w:space="0" w:color="auto"/>
        <w:left w:val="none" w:sz="0" w:space="0" w:color="auto"/>
        <w:bottom w:val="none" w:sz="0" w:space="0" w:color="auto"/>
        <w:right w:val="none" w:sz="0" w:space="0" w:color="auto"/>
      </w:divBdr>
    </w:div>
    <w:div w:id="1466509077">
      <w:bodyDiv w:val="1"/>
      <w:marLeft w:val="0"/>
      <w:marRight w:val="0"/>
      <w:marTop w:val="0"/>
      <w:marBottom w:val="0"/>
      <w:divBdr>
        <w:top w:val="none" w:sz="0" w:space="0" w:color="auto"/>
        <w:left w:val="none" w:sz="0" w:space="0" w:color="auto"/>
        <w:bottom w:val="none" w:sz="0" w:space="0" w:color="auto"/>
        <w:right w:val="none" w:sz="0" w:space="0" w:color="auto"/>
      </w:divBdr>
    </w:div>
    <w:div w:id="1470050404">
      <w:bodyDiv w:val="1"/>
      <w:marLeft w:val="0"/>
      <w:marRight w:val="0"/>
      <w:marTop w:val="0"/>
      <w:marBottom w:val="0"/>
      <w:divBdr>
        <w:top w:val="none" w:sz="0" w:space="0" w:color="auto"/>
        <w:left w:val="none" w:sz="0" w:space="0" w:color="auto"/>
        <w:bottom w:val="none" w:sz="0" w:space="0" w:color="auto"/>
        <w:right w:val="none" w:sz="0" w:space="0" w:color="auto"/>
      </w:divBdr>
    </w:div>
    <w:div w:id="1471240703">
      <w:bodyDiv w:val="1"/>
      <w:marLeft w:val="0"/>
      <w:marRight w:val="0"/>
      <w:marTop w:val="0"/>
      <w:marBottom w:val="0"/>
      <w:divBdr>
        <w:top w:val="none" w:sz="0" w:space="0" w:color="auto"/>
        <w:left w:val="none" w:sz="0" w:space="0" w:color="auto"/>
        <w:bottom w:val="none" w:sz="0" w:space="0" w:color="auto"/>
        <w:right w:val="none" w:sz="0" w:space="0" w:color="auto"/>
      </w:divBdr>
    </w:div>
    <w:div w:id="1477379660">
      <w:bodyDiv w:val="1"/>
      <w:marLeft w:val="0"/>
      <w:marRight w:val="0"/>
      <w:marTop w:val="0"/>
      <w:marBottom w:val="0"/>
      <w:divBdr>
        <w:top w:val="none" w:sz="0" w:space="0" w:color="auto"/>
        <w:left w:val="none" w:sz="0" w:space="0" w:color="auto"/>
        <w:bottom w:val="none" w:sz="0" w:space="0" w:color="auto"/>
        <w:right w:val="none" w:sz="0" w:space="0" w:color="auto"/>
      </w:divBdr>
      <w:divsChild>
        <w:div w:id="377779861">
          <w:marLeft w:val="720"/>
          <w:marRight w:val="0"/>
          <w:marTop w:val="130"/>
          <w:marBottom w:val="0"/>
          <w:divBdr>
            <w:top w:val="none" w:sz="0" w:space="0" w:color="auto"/>
            <w:left w:val="none" w:sz="0" w:space="0" w:color="auto"/>
            <w:bottom w:val="none" w:sz="0" w:space="0" w:color="auto"/>
            <w:right w:val="none" w:sz="0" w:space="0" w:color="auto"/>
          </w:divBdr>
        </w:div>
        <w:div w:id="1729302523">
          <w:marLeft w:val="720"/>
          <w:marRight w:val="0"/>
          <w:marTop w:val="130"/>
          <w:marBottom w:val="0"/>
          <w:divBdr>
            <w:top w:val="none" w:sz="0" w:space="0" w:color="auto"/>
            <w:left w:val="none" w:sz="0" w:space="0" w:color="auto"/>
            <w:bottom w:val="none" w:sz="0" w:space="0" w:color="auto"/>
            <w:right w:val="none" w:sz="0" w:space="0" w:color="auto"/>
          </w:divBdr>
        </w:div>
        <w:div w:id="1730569643">
          <w:marLeft w:val="720"/>
          <w:marRight w:val="0"/>
          <w:marTop w:val="130"/>
          <w:marBottom w:val="0"/>
          <w:divBdr>
            <w:top w:val="none" w:sz="0" w:space="0" w:color="auto"/>
            <w:left w:val="none" w:sz="0" w:space="0" w:color="auto"/>
            <w:bottom w:val="none" w:sz="0" w:space="0" w:color="auto"/>
            <w:right w:val="none" w:sz="0" w:space="0" w:color="auto"/>
          </w:divBdr>
        </w:div>
      </w:divsChild>
    </w:div>
    <w:div w:id="1480415333">
      <w:bodyDiv w:val="1"/>
      <w:marLeft w:val="0"/>
      <w:marRight w:val="0"/>
      <w:marTop w:val="0"/>
      <w:marBottom w:val="0"/>
      <w:divBdr>
        <w:top w:val="none" w:sz="0" w:space="0" w:color="auto"/>
        <w:left w:val="none" w:sz="0" w:space="0" w:color="auto"/>
        <w:bottom w:val="none" w:sz="0" w:space="0" w:color="auto"/>
        <w:right w:val="none" w:sz="0" w:space="0" w:color="auto"/>
      </w:divBdr>
      <w:divsChild>
        <w:div w:id="478378871">
          <w:marLeft w:val="0"/>
          <w:marRight w:val="0"/>
          <w:marTop w:val="0"/>
          <w:marBottom w:val="0"/>
          <w:divBdr>
            <w:top w:val="none" w:sz="0" w:space="0" w:color="auto"/>
            <w:left w:val="none" w:sz="0" w:space="0" w:color="auto"/>
            <w:bottom w:val="none" w:sz="0" w:space="0" w:color="auto"/>
            <w:right w:val="none" w:sz="0" w:space="0" w:color="auto"/>
          </w:divBdr>
        </w:div>
        <w:div w:id="716246933">
          <w:marLeft w:val="0"/>
          <w:marRight w:val="0"/>
          <w:marTop w:val="0"/>
          <w:marBottom w:val="0"/>
          <w:divBdr>
            <w:top w:val="none" w:sz="0" w:space="0" w:color="auto"/>
            <w:left w:val="none" w:sz="0" w:space="0" w:color="auto"/>
            <w:bottom w:val="none" w:sz="0" w:space="0" w:color="auto"/>
            <w:right w:val="none" w:sz="0" w:space="0" w:color="auto"/>
          </w:divBdr>
        </w:div>
      </w:divsChild>
    </w:div>
    <w:div w:id="1488399218">
      <w:bodyDiv w:val="1"/>
      <w:marLeft w:val="0"/>
      <w:marRight w:val="0"/>
      <w:marTop w:val="0"/>
      <w:marBottom w:val="0"/>
      <w:divBdr>
        <w:top w:val="none" w:sz="0" w:space="0" w:color="auto"/>
        <w:left w:val="none" w:sz="0" w:space="0" w:color="auto"/>
        <w:bottom w:val="none" w:sz="0" w:space="0" w:color="auto"/>
        <w:right w:val="none" w:sz="0" w:space="0" w:color="auto"/>
      </w:divBdr>
    </w:div>
    <w:div w:id="1502089518">
      <w:bodyDiv w:val="1"/>
      <w:marLeft w:val="0"/>
      <w:marRight w:val="0"/>
      <w:marTop w:val="0"/>
      <w:marBottom w:val="0"/>
      <w:divBdr>
        <w:top w:val="none" w:sz="0" w:space="0" w:color="auto"/>
        <w:left w:val="none" w:sz="0" w:space="0" w:color="auto"/>
        <w:bottom w:val="none" w:sz="0" w:space="0" w:color="auto"/>
        <w:right w:val="none" w:sz="0" w:space="0" w:color="auto"/>
      </w:divBdr>
    </w:div>
    <w:div w:id="1512915632">
      <w:bodyDiv w:val="1"/>
      <w:marLeft w:val="0"/>
      <w:marRight w:val="0"/>
      <w:marTop w:val="0"/>
      <w:marBottom w:val="0"/>
      <w:divBdr>
        <w:top w:val="none" w:sz="0" w:space="0" w:color="auto"/>
        <w:left w:val="none" w:sz="0" w:space="0" w:color="auto"/>
        <w:bottom w:val="none" w:sz="0" w:space="0" w:color="auto"/>
        <w:right w:val="none" w:sz="0" w:space="0" w:color="auto"/>
      </w:divBdr>
    </w:div>
    <w:div w:id="1532953275">
      <w:bodyDiv w:val="1"/>
      <w:marLeft w:val="0"/>
      <w:marRight w:val="0"/>
      <w:marTop w:val="0"/>
      <w:marBottom w:val="0"/>
      <w:divBdr>
        <w:top w:val="none" w:sz="0" w:space="0" w:color="auto"/>
        <w:left w:val="none" w:sz="0" w:space="0" w:color="auto"/>
        <w:bottom w:val="none" w:sz="0" w:space="0" w:color="auto"/>
        <w:right w:val="none" w:sz="0" w:space="0" w:color="auto"/>
      </w:divBdr>
    </w:div>
    <w:div w:id="1543635727">
      <w:bodyDiv w:val="1"/>
      <w:marLeft w:val="0"/>
      <w:marRight w:val="0"/>
      <w:marTop w:val="0"/>
      <w:marBottom w:val="0"/>
      <w:divBdr>
        <w:top w:val="none" w:sz="0" w:space="0" w:color="auto"/>
        <w:left w:val="none" w:sz="0" w:space="0" w:color="auto"/>
        <w:bottom w:val="none" w:sz="0" w:space="0" w:color="auto"/>
        <w:right w:val="none" w:sz="0" w:space="0" w:color="auto"/>
      </w:divBdr>
    </w:div>
    <w:div w:id="1552182064">
      <w:bodyDiv w:val="1"/>
      <w:marLeft w:val="0"/>
      <w:marRight w:val="0"/>
      <w:marTop w:val="0"/>
      <w:marBottom w:val="0"/>
      <w:divBdr>
        <w:top w:val="none" w:sz="0" w:space="0" w:color="auto"/>
        <w:left w:val="none" w:sz="0" w:space="0" w:color="auto"/>
        <w:bottom w:val="none" w:sz="0" w:space="0" w:color="auto"/>
        <w:right w:val="none" w:sz="0" w:space="0" w:color="auto"/>
      </w:divBdr>
    </w:div>
    <w:div w:id="1552419044">
      <w:bodyDiv w:val="1"/>
      <w:marLeft w:val="0"/>
      <w:marRight w:val="0"/>
      <w:marTop w:val="0"/>
      <w:marBottom w:val="0"/>
      <w:divBdr>
        <w:top w:val="none" w:sz="0" w:space="0" w:color="auto"/>
        <w:left w:val="none" w:sz="0" w:space="0" w:color="auto"/>
        <w:bottom w:val="none" w:sz="0" w:space="0" w:color="auto"/>
        <w:right w:val="none" w:sz="0" w:space="0" w:color="auto"/>
      </w:divBdr>
    </w:div>
    <w:div w:id="1564829626">
      <w:bodyDiv w:val="1"/>
      <w:marLeft w:val="0"/>
      <w:marRight w:val="0"/>
      <w:marTop w:val="0"/>
      <w:marBottom w:val="0"/>
      <w:divBdr>
        <w:top w:val="none" w:sz="0" w:space="0" w:color="auto"/>
        <w:left w:val="none" w:sz="0" w:space="0" w:color="auto"/>
        <w:bottom w:val="none" w:sz="0" w:space="0" w:color="auto"/>
        <w:right w:val="none" w:sz="0" w:space="0" w:color="auto"/>
      </w:divBdr>
    </w:div>
    <w:div w:id="1578779814">
      <w:bodyDiv w:val="1"/>
      <w:marLeft w:val="0"/>
      <w:marRight w:val="0"/>
      <w:marTop w:val="0"/>
      <w:marBottom w:val="0"/>
      <w:divBdr>
        <w:top w:val="none" w:sz="0" w:space="0" w:color="auto"/>
        <w:left w:val="none" w:sz="0" w:space="0" w:color="auto"/>
        <w:bottom w:val="none" w:sz="0" w:space="0" w:color="auto"/>
        <w:right w:val="none" w:sz="0" w:space="0" w:color="auto"/>
      </w:divBdr>
    </w:div>
    <w:div w:id="1600021619">
      <w:bodyDiv w:val="1"/>
      <w:marLeft w:val="0"/>
      <w:marRight w:val="0"/>
      <w:marTop w:val="0"/>
      <w:marBottom w:val="0"/>
      <w:divBdr>
        <w:top w:val="none" w:sz="0" w:space="0" w:color="auto"/>
        <w:left w:val="none" w:sz="0" w:space="0" w:color="auto"/>
        <w:bottom w:val="none" w:sz="0" w:space="0" w:color="auto"/>
        <w:right w:val="none" w:sz="0" w:space="0" w:color="auto"/>
      </w:divBdr>
    </w:div>
    <w:div w:id="1604721489">
      <w:bodyDiv w:val="1"/>
      <w:marLeft w:val="0"/>
      <w:marRight w:val="0"/>
      <w:marTop w:val="0"/>
      <w:marBottom w:val="0"/>
      <w:divBdr>
        <w:top w:val="none" w:sz="0" w:space="0" w:color="auto"/>
        <w:left w:val="none" w:sz="0" w:space="0" w:color="auto"/>
        <w:bottom w:val="none" w:sz="0" w:space="0" w:color="auto"/>
        <w:right w:val="none" w:sz="0" w:space="0" w:color="auto"/>
      </w:divBdr>
    </w:div>
    <w:div w:id="1609309551">
      <w:bodyDiv w:val="1"/>
      <w:marLeft w:val="0"/>
      <w:marRight w:val="0"/>
      <w:marTop w:val="0"/>
      <w:marBottom w:val="0"/>
      <w:divBdr>
        <w:top w:val="none" w:sz="0" w:space="0" w:color="auto"/>
        <w:left w:val="none" w:sz="0" w:space="0" w:color="auto"/>
        <w:bottom w:val="none" w:sz="0" w:space="0" w:color="auto"/>
        <w:right w:val="none" w:sz="0" w:space="0" w:color="auto"/>
      </w:divBdr>
    </w:div>
    <w:div w:id="1612086163">
      <w:bodyDiv w:val="1"/>
      <w:marLeft w:val="0"/>
      <w:marRight w:val="0"/>
      <w:marTop w:val="0"/>
      <w:marBottom w:val="0"/>
      <w:divBdr>
        <w:top w:val="none" w:sz="0" w:space="0" w:color="auto"/>
        <w:left w:val="none" w:sz="0" w:space="0" w:color="auto"/>
        <w:bottom w:val="none" w:sz="0" w:space="0" w:color="auto"/>
        <w:right w:val="none" w:sz="0" w:space="0" w:color="auto"/>
      </w:divBdr>
    </w:div>
    <w:div w:id="1612742289">
      <w:bodyDiv w:val="1"/>
      <w:marLeft w:val="0"/>
      <w:marRight w:val="0"/>
      <w:marTop w:val="0"/>
      <w:marBottom w:val="0"/>
      <w:divBdr>
        <w:top w:val="none" w:sz="0" w:space="0" w:color="auto"/>
        <w:left w:val="none" w:sz="0" w:space="0" w:color="auto"/>
        <w:bottom w:val="none" w:sz="0" w:space="0" w:color="auto"/>
        <w:right w:val="none" w:sz="0" w:space="0" w:color="auto"/>
      </w:divBdr>
    </w:div>
    <w:div w:id="1613971361">
      <w:bodyDiv w:val="1"/>
      <w:marLeft w:val="0"/>
      <w:marRight w:val="0"/>
      <w:marTop w:val="0"/>
      <w:marBottom w:val="0"/>
      <w:divBdr>
        <w:top w:val="none" w:sz="0" w:space="0" w:color="auto"/>
        <w:left w:val="none" w:sz="0" w:space="0" w:color="auto"/>
        <w:bottom w:val="none" w:sz="0" w:space="0" w:color="auto"/>
        <w:right w:val="none" w:sz="0" w:space="0" w:color="auto"/>
      </w:divBdr>
    </w:div>
    <w:div w:id="1614438572">
      <w:bodyDiv w:val="1"/>
      <w:marLeft w:val="0"/>
      <w:marRight w:val="0"/>
      <w:marTop w:val="0"/>
      <w:marBottom w:val="0"/>
      <w:divBdr>
        <w:top w:val="none" w:sz="0" w:space="0" w:color="auto"/>
        <w:left w:val="none" w:sz="0" w:space="0" w:color="auto"/>
        <w:bottom w:val="none" w:sz="0" w:space="0" w:color="auto"/>
        <w:right w:val="none" w:sz="0" w:space="0" w:color="auto"/>
      </w:divBdr>
    </w:div>
    <w:div w:id="1615673779">
      <w:bodyDiv w:val="1"/>
      <w:marLeft w:val="0"/>
      <w:marRight w:val="0"/>
      <w:marTop w:val="0"/>
      <w:marBottom w:val="0"/>
      <w:divBdr>
        <w:top w:val="none" w:sz="0" w:space="0" w:color="auto"/>
        <w:left w:val="none" w:sz="0" w:space="0" w:color="auto"/>
        <w:bottom w:val="none" w:sz="0" w:space="0" w:color="auto"/>
        <w:right w:val="none" w:sz="0" w:space="0" w:color="auto"/>
      </w:divBdr>
    </w:div>
    <w:div w:id="1618176209">
      <w:bodyDiv w:val="1"/>
      <w:marLeft w:val="0"/>
      <w:marRight w:val="0"/>
      <w:marTop w:val="0"/>
      <w:marBottom w:val="0"/>
      <w:divBdr>
        <w:top w:val="none" w:sz="0" w:space="0" w:color="auto"/>
        <w:left w:val="none" w:sz="0" w:space="0" w:color="auto"/>
        <w:bottom w:val="none" w:sz="0" w:space="0" w:color="auto"/>
        <w:right w:val="none" w:sz="0" w:space="0" w:color="auto"/>
      </w:divBdr>
    </w:div>
    <w:div w:id="1618558399">
      <w:bodyDiv w:val="1"/>
      <w:marLeft w:val="0"/>
      <w:marRight w:val="0"/>
      <w:marTop w:val="0"/>
      <w:marBottom w:val="0"/>
      <w:divBdr>
        <w:top w:val="none" w:sz="0" w:space="0" w:color="auto"/>
        <w:left w:val="none" w:sz="0" w:space="0" w:color="auto"/>
        <w:bottom w:val="none" w:sz="0" w:space="0" w:color="auto"/>
        <w:right w:val="none" w:sz="0" w:space="0" w:color="auto"/>
      </w:divBdr>
    </w:div>
    <w:div w:id="1622957951">
      <w:bodyDiv w:val="1"/>
      <w:marLeft w:val="0"/>
      <w:marRight w:val="0"/>
      <w:marTop w:val="0"/>
      <w:marBottom w:val="0"/>
      <w:divBdr>
        <w:top w:val="none" w:sz="0" w:space="0" w:color="auto"/>
        <w:left w:val="none" w:sz="0" w:space="0" w:color="auto"/>
        <w:bottom w:val="none" w:sz="0" w:space="0" w:color="auto"/>
        <w:right w:val="none" w:sz="0" w:space="0" w:color="auto"/>
      </w:divBdr>
    </w:div>
    <w:div w:id="1634748925">
      <w:bodyDiv w:val="1"/>
      <w:marLeft w:val="0"/>
      <w:marRight w:val="0"/>
      <w:marTop w:val="0"/>
      <w:marBottom w:val="0"/>
      <w:divBdr>
        <w:top w:val="none" w:sz="0" w:space="0" w:color="auto"/>
        <w:left w:val="none" w:sz="0" w:space="0" w:color="auto"/>
        <w:bottom w:val="none" w:sz="0" w:space="0" w:color="auto"/>
        <w:right w:val="none" w:sz="0" w:space="0" w:color="auto"/>
      </w:divBdr>
    </w:div>
    <w:div w:id="1634870811">
      <w:bodyDiv w:val="1"/>
      <w:marLeft w:val="0"/>
      <w:marRight w:val="0"/>
      <w:marTop w:val="0"/>
      <w:marBottom w:val="0"/>
      <w:divBdr>
        <w:top w:val="none" w:sz="0" w:space="0" w:color="auto"/>
        <w:left w:val="none" w:sz="0" w:space="0" w:color="auto"/>
        <w:bottom w:val="none" w:sz="0" w:space="0" w:color="auto"/>
        <w:right w:val="none" w:sz="0" w:space="0" w:color="auto"/>
      </w:divBdr>
    </w:div>
    <w:div w:id="1640107147">
      <w:bodyDiv w:val="1"/>
      <w:marLeft w:val="0"/>
      <w:marRight w:val="0"/>
      <w:marTop w:val="0"/>
      <w:marBottom w:val="0"/>
      <w:divBdr>
        <w:top w:val="none" w:sz="0" w:space="0" w:color="auto"/>
        <w:left w:val="none" w:sz="0" w:space="0" w:color="auto"/>
        <w:bottom w:val="none" w:sz="0" w:space="0" w:color="auto"/>
        <w:right w:val="none" w:sz="0" w:space="0" w:color="auto"/>
      </w:divBdr>
    </w:div>
    <w:div w:id="1647125035">
      <w:bodyDiv w:val="1"/>
      <w:marLeft w:val="0"/>
      <w:marRight w:val="0"/>
      <w:marTop w:val="0"/>
      <w:marBottom w:val="0"/>
      <w:divBdr>
        <w:top w:val="none" w:sz="0" w:space="0" w:color="auto"/>
        <w:left w:val="none" w:sz="0" w:space="0" w:color="auto"/>
        <w:bottom w:val="none" w:sz="0" w:space="0" w:color="auto"/>
        <w:right w:val="none" w:sz="0" w:space="0" w:color="auto"/>
      </w:divBdr>
    </w:div>
    <w:div w:id="1647512775">
      <w:bodyDiv w:val="1"/>
      <w:marLeft w:val="0"/>
      <w:marRight w:val="0"/>
      <w:marTop w:val="0"/>
      <w:marBottom w:val="0"/>
      <w:divBdr>
        <w:top w:val="none" w:sz="0" w:space="0" w:color="auto"/>
        <w:left w:val="none" w:sz="0" w:space="0" w:color="auto"/>
        <w:bottom w:val="none" w:sz="0" w:space="0" w:color="auto"/>
        <w:right w:val="none" w:sz="0" w:space="0" w:color="auto"/>
      </w:divBdr>
      <w:divsChild>
        <w:div w:id="199561570">
          <w:marLeft w:val="274"/>
          <w:marRight w:val="0"/>
          <w:marTop w:val="80"/>
          <w:marBottom w:val="0"/>
          <w:divBdr>
            <w:top w:val="none" w:sz="0" w:space="0" w:color="auto"/>
            <w:left w:val="none" w:sz="0" w:space="0" w:color="auto"/>
            <w:bottom w:val="none" w:sz="0" w:space="0" w:color="auto"/>
            <w:right w:val="none" w:sz="0" w:space="0" w:color="auto"/>
          </w:divBdr>
        </w:div>
      </w:divsChild>
    </w:div>
    <w:div w:id="1648122326">
      <w:bodyDiv w:val="1"/>
      <w:marLeft w:val="0"/>
      <w:marRight w:val="0"/>
      <w:marTop w:val="0"/>
      <w:marBottom w:val="0"/>
      <w:divBdr>
        <w:top w:val="none" w:sz="0" w:space="0" w:color="auto"/>
        <w:left w:val="none" w:sz="0" w:space="0" w:color="auto"/>
        <w:bottom w:val="none" w:sz="0" w:space="0" w:color="auto"/>
        <w:right w:val="none" w:sz="0" w:space="0" w:color="auto"/>
      </w:divBdr>
    </w:div>
    <w:div w:id="1650941396">
      <w:bodyDiv w:val="1"/>
      <w:marLeft w:val="0"/>
      <w:marRight w:val="0"/>
      <w:marTop w:val="0"/>
      <w:marBottom w:val="0"/>
      <w:divBdr>
        <w:top w:val="none" w:sz="0" w:space="0" w:color="auto"/>
        <w:left w:val="none" w:sz="0" w:space="0" w:color="auto"/>
        <w:bottom w:val="none" w:sz="0" w:space="0" w:color="auto"/>
        <w:right w:val="none" w:sz="0" w:space="0" w:color="auto"/>
      </w:divBdr>
    </w:div>
    <w:div w:id="1657957628">
      <w:bodyDiv w:val="1"/>
      <w:marLeft w:val="0"/>
      <w:marRight w:val="0"/>
      <w:marTop w:val="0"/>
      <w:marBottom w:val="0"/>
      <w:divBdr>
        <w:top w:val="none" w:sz="0" w:space="0" w:color="auto"/>
        <w:left w:val="none" w:sz="0" w:space="0" w:color="auto"/>
        <w:bottom w:val="none" w:sz="0" w:space="0" w:color="auto"/>
        <w:right w:val="none" w:sz="0" w:space="0" w:color="auto"/>
      </w:divBdr>
    </w:div>
    <w:div w:id="1684547490">
      <w:bodyDiv w:val="1"/>
      <w:marLeft w:val="0"/>
      <w:marRight w:val="0"/>
      <w:marTop w:val="0"/>
      <w:marBottom w:val="0"/>
      <w:divBdr>
        <w:top w:val="none" w:sz="0" w:space="0" w:color="auto"/>
        <w:left w:val="none" w:sz="0" w:space="0" w:color="auto"/>
        <w:bottom w:val="none" w:sz="0" w:space="0" w:color="auto"/>
        <w:right w:val="none" w:sz="0" w:space="0" w:color="auto"/>
      </w:divBdr>
    </w:div>
    <w:div w:id="1684548401">
      <w:bodyDiv w:val="1"/>
      <w:marLeft w:val="0"/>
      <w:marRight w:val="0"/>
      <w:marTop w:val="0"/>
      <w:marBottom w:val="0"/>
      <w:divBdr>
        <w:top w:val="none" w:sz="0" w:space="0" w:color="auto"/>
        <w:left w:val="none" w:sz="0" w:space="0" w:color="auto"/>
        <w:bottom w:val="none" w:sz="0" w:space="0" w:color="auto"/>
        <w:right w:val="none" w:sz="0" w:space="0" w:color="auto"/>
      </w:divBdr>
    </w:div>
    <w:div w:id="1685857915">
      <w:bodyDiv w:val="1"/>
      <w:marLeft w:val="0"/>
      <w:marRight w:val="0"/>
      <w:marTop w:val="0"/>
      <w:marBottom w:val="0"/>
      <w:divBdr>
        <w:top w:val="none" w:sz="0" w:space="0" w:color="auto"/>
        <w:left w:val="none" w:sz="0" w:space="0" w:color="auto"/>
        <w:bottom w:val="none" w:sz="0" w:space="0" w:color="auto"/>
        <w:right w:val="none" w:sz="0" w:space="0" w:color="auto"/>
      </w:divBdr>
    </w:div>
    <w:div w:id="1704748290">
      <w:bodyDiv w:val="1"/>
      <w:marLeft w:val="0"/>
      <w:marRight w:val="0"/>
      <w:marTop w:val="0"/>
      <w:marBottom w:val="0"/>
      <w:divBdr>
        <w:top w:val="none" w:sz="0" w:space="0" w:color="auto"/>
        <w:left w:val="none" w:sz="0" w:space="0" w:color="auto"/>
        <w:bottom w:val="none" w:sz="0" w:space="0" w:color="auto"/>
        <w:right w:val="none" w:sz="0" w:space="0" w:color="auto"/>
      </w:divBdr>
      <w:divsChild>
        <w:div w:id="947195491">
          <w:marLeft w:val="187"/>
          <w:marRight w:val="0"/>
          <w:marTop w:val="60"/>
          <w:marBottom w:val="80"/>
          <w:divBdr>
            <w:top w:val="none" w:sz="0" w:space="0" w:color="auto"/>
            <w:left w:val="none" w:sz="0" w:space="0" w:color="auto"/>
            <w:bottom w:val="none" w:sz="0" w:space="0" w:color="auto"/>
            <w:right w:val="none" w:sz="0" w:space="0" w:color="auto"/>
          </w:divBdr>
        </w:div>
      </w:divsChild>
    </w:div>
    <w:div w:id="1708489181">
      <w:bodyDiv w:val="1"/>
      <w:marLeft w:val="0"/>
      <w:marRight w:val="0"/>
      <w:marTop w:val="0"/>
      <w:marBottom w:val="0"/>
      <w:divBdr>
        <w:top w:val="none" w:sz="0" w:space="0" w:color="auto"/>
        <w:left w:val="none" w:sz="0" w:space="0" w:color="auto"/>
        <w:bottom w:val="none" w:sz="0" w:space="0" w:color="auto"/>
        <w:right w:val="none" w:sz="0" w:space="0" w:color="auto"/>
      </w:divBdr>
    </w:div>
    <w:div w:id="1717074620">
      <w:bodyDiv w:val="1"/>
      <w:marLeft w:val="0"/>
      <w:marRight w:val="0"/>
      <w:marTop w:val="0"/>
      <w:marBottom w:val="0"/>
      <w:divBdr>
        <w:top w:val="none" w:sz="0" w:space="0" w:color="auto"/>
        <w:left w:val="none" w:sz="0" w:space="0" w:color="auto"/>
        <w:bottom w:val="none" w:sz="0" w:space="0" w:color="auto"/>
        <w:right w:val="none" w:sz="0" w:space="0" w:color="auto"/>
      </w:divBdr>
    </w:div>
    <w:div w:id="1742294415">
      <w:bodyDiv w:val="1"/>
      <w:marLeft w:val="0"/>
      <w:marRight w:val="0"/>
      <w:marTop w:val="0"/>
      <w:marBottom w:val="0"/>
      <w:divBdr>
        <w:top w:val="none" w:sz="0" w:space="0" w:color="auto"/>
        <w:left w:val="none" w:sz="0" w:space="0" w:color="auto"/>
        <w:bottom w:val="none" w:sz="0" w:space="0" w:color="auto"/>
        <w:right w:val="none" w:sz="0" w:space="0" w:color="auto"/>
      </w:divBdr>
      <w:divsChild>
        <w:div w:id="2138714688">
          <w:marLeft w:val="0"/>
          <w:marRight w:val="0"/>
          <w:marTop w:val="0"/>
          <w:marBottom w:val="0"/>
          <w:divBdr>
            <w:top w:val="none" w:sz="0" w:space="10" w:color="auto"/>
            <w:left w:val="single" w:sz="6" w:space="0" w:color="BBBBBB"/>
            <w:bottom w:val="none" w:sz="0" w:space="0" w:color="auto"/>
            <w:right w:val="none" w:sz="0" w:space="0" w:color="auto"/>
          </w:divBdr>
          <w:divsChild>
            <w:div w:id="1120416775">
              <w:marLeft w:val="0"/>
              <w:marRight w:val="0"/>
              <w:marTop w:val="0"/>
              <w:marBottom w:val="0"/>
              <w:divBdr>
                <w:top w:val="none" w:sz="0" w:space="0" w:color="auto"/>
                <w:left w:val="none" w:sz="0" w:space="0" w:color="auto"/>
                <w:bottom w:val="none" w:sz="0" w:space="0" w:color="auto"/>
                <w:right w:val="none" w:sz="0" w:space="0" w:color="auto"/>
              </w:divBdr>
              <w:divsChild>
                <w:div w:id="1241020680">
                  <w:marLeft w:val="0"/>
                  <w:marRight w:val="0"/>
                  <w:marTop w:val="0"/>
                  <w:marBottom w:val="0"/>
                  <w:divBdr>
                    <w:top w:val="none" w:sz="0" w:space="0" w:color="auto"/>
                    <w:left w:val="none" w:sz="0" w:space="0" w:color="auto"/>
                    <w:bottom w:val="none" w:sz="0" w:space="0" w:color="auto"/>
                    <w:right w:val="none" w:sz="0" w:space="0" w:color="auto"/>
                  </w:divBdr>
                  <w:divsChild>
                    <w:div w:id="24210698">
                      <w:marLeft w:val="0"/>
                      <w:marRight w:val="0"/>
                      <w:marTop w:val="0"/>
                      <w:marBottom w:val="0"/>
                      <w:divBdr>
                        <w:top w:val="none" w:sz="0" w:space="0" w:color="auto"/>
                        <w:left w:val="none" w:sz="0" w:space="0" w:color="auto"/>
                        <w:bottom w:val="none" w:sz="0" w:space="0" w:color="auto"/>
                        <w:right w:val="none" w:sz="0" w:space="0" w:color="auto"/>
                      </w:divBdr>
                      <w:divsChild>
                        <w:div w:id="684862250">
                          <w:marLeft w:val="0"/>
                          <w:marRight w:val="0"/>
                          <w:marTop w:val="0"/>
                          <w:marBottom w:val="0"/>
                          <w:divBdr>
                            <w:top w:val="none" w:sz="0" w:space="0" w:color="auto"/>
                            <w:left w:val="none" w:sz="0" w:space="0" w:color="auto"/>
                            <w:bottom w:val="none" w:sz="0" w:space="0" w:color="auto"/>
                            <w:right w:val="none" w:sz="0" w:space="0" w:color="auto"/>
                          </w:divBdr>
                          <w:divsChild>
                            <w:div w:id="319847553">
                              <w:marLeft w:val="0"/>
                              <w:marRight w:val="0"/>
                              <w:marTop w:val="0"/>
                              <w:marBottom w:val="0"/>
                              <w:divBdr>
                                <w:top w:val="none" w:sz="0" w:space="0" w:color="auto"/>
                                <w:left w:val="none" w:sz="0" w:space="0" w:color="auto"/>
                                <w:bottom w:val="none" w:sz="0" w:space="0" w:color="auto"/>
                                <w:right w:val="none" w:sz="0" w:space="0" w:color="auto"/>
                              </w:divBdr>
                            </w:div>
                            <w:div w:id="476074189">
                              <w:marLeft w:val="0"/>
                              <w:marRight w:val="0"/>
                              <w:marTop w:val="0"/>
                              <w:marBottom w:val="0"/>
                              <w:divBdr>
                                <w:top w:val="none" w:sz="0" w:space="0" w:color="auto"/>
                                <w:left w:val="none" w:sz="0" w:space="0" w:color="auto"/>
                                <w:bottom w:val="none" w:sz="0" w:space="0" w:color="auto"/>
                                <w:right w:val="none" w:sz="0" w:space="0" w:color="auto"/>
                              </w:divBdr>
                              <w:divsChild>
                                <w:div w:id="281229480">
                                  <w:marLeft w:val="0"/>
                                  <w:marRight w:val="0"/>
                                  <w:marTop w:val="285"/>
                                  <w:marBottom w:val="285"/>
                                  <w:divBdr>
                                    <w:top w:val="none" w:sz="0" w:space="0" w:color="auto"/>
                                    <w:left w:val="none" w:sz="0" w:space="0" w:color="auto"/>
                                    <w:bottom w:val="none" w:sz="0" w:space="0" w:color="auto"/>
                                    <w:right w:val="none" w:sz="0" w:space="0" w:color="auto"/>
                                  </w:divBdr>
                                  <w:divsChild>
                                    <w:div w:id="136297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815410">
                              <w:marLeft w:val="0"/>
                              <w:marRight w:val="0"/>
                              <w:marTop w:val="0"/>
                              <w:marBottom w:val="0"/>
                              <w:divBdr>
                                <w:top w:val="none" w:sz="0" w:space="0" w:color="auto"/>
                                <w:left w:val="none" w:sz="0" w:space="0" w:color="auto"/>
                                <w:bottom w:val="none" w:sz="0" w:space="0" w:color="auto"/>
                                <w:right w:val="none" w:sz="0" w:space="0" w:color="auto"/>
                              </w:divBdr>
                              <w:divsChild>
                                <w:div w:id="1141776359">
                                  <w:marLeft w:val="0"/>
                                  <w:marRight w:val="0"/>
                                  <w:marTop w:val="285"/>
                                  <w:marBottom w:val="285"/>
                                  <w:divBdr>
                                    <w:top w:val="none" w:sz="0" w:space="0" w:color="auto"/>
                                    <w:left w:val="none" w:sz="0" w:space="0" w:color="auto"/>
                                    <w:bottom w:val="none" w:sz="0" w:space="0" w:color="auto"/>
                                    <w:right w:val="none" w:sz="0" w:space="0" w:color="auto"/>
                                  </w:divBdr>
                                  <w:divsChild>
                                    <w:div w:id="1844860672">
                                      <w:marLeft w:val="0"/>
                                      <w:marRight w:val="0"/>
                                      <w:marTop w:val="0"/>
                                      <w:marBottom w:val="0"/>
                                      <w:divBdr>
                                        <w:top w:val="none" w:sz="0" w:space="0" w:color="auto"/>
                                        <w:left w:val="none" w:sz="0" w:space="0" w:color="auto"/>
                                        <w:bottom w:val="none" w:sz="0" w:space="0" w:color="auto"/>
                                        <w:right w:val="none" w:sz="0" w:space="0" w:color="auto"/>
                                      </w:divBdr>
                                    </w:div>
                                  </w:divsChild>
                                </w:div>
                                <w:div w:id="2022317544">
                                  <w:marLeft w:val="0"/>
                                  <w:marRight w:val="0"/>
                                  <w:marTop w:val="0"/>
                                  <w:marBottom w:val="0"/>
                                  <w:divBdr>
                                    <w:top w:val="none" w:sz="0" w:space="0" w:color="auto"/>
                                    <w:left w:val="none" w:sz="0" w:space="0" w:color="auto"/>
                                    <w:bottom w:val="none" w:sz="0" w:space="0" w:color="auto"/>
                                    <w:right w:val="none" w:sz="0" w:space="0" w:color="auto"/>
                                  </w:divBdr>
                                </w:div>
                              </w:divsChild>
                            </w:div>
                            <w:div w:id="2035418872">
                              <w:marLeft w:val="0"/>
                              <w:marRight w:val="0"/>
                              <w:marTop w:val="0"/>
                              <w:marBottom w:val="0"/>
                              <w:divBdr>
                                <w:top w:val="none" w:sz="0" w:space="0" w:color="auto"/>
                                <w:left w:val="none" w:sz="0" w:space="0" w:color="auto"/>
                                <w:bottom w:val="none" w:sz="0" w:space="0" w:color="auto"/>
                                <w:right w:val="none" w:sz="0" w:space="0" w:color="auto"/>
                              </w:divBdr>
                              <w:divsChild>
                                <w:div w:id="440804083">
                                  <w:marLeft w:val="0"/>
                                  <w:marRight w:val="0"/>
                                  <w:marTop w:val="285"/>
                                  <w:marBottom w:val="285"/>
                                  <w:divBdr>
                                    <w:top w:val="none" w:sz="0" w:space="0" w:color="auto"/>
                                    <w:left w:val="none" w:sz="0" w:space="0" w:color="auto"/>
                                    <w:bottom w:val="none" w:sz="0" w:space="0" w:color="auto"/>
                                    <w:right w:val="none" w:sz="0" w:space="0" w:color="auto"/>
                                  </w:divBdr>
                                  <w:divsChild>
                                    <w:div w:id="2072343961">
                                      <w:marLeft w:val="0"/>
                                      <w:marRight w:val="0"/>
                                      <w:marTop w:val="0"/>
                                      <w:marBottom w:val="0"/>
                                      <w:divBdr>
                                        <w:top w:val="none" w:sz="0" w:space="0" w:color="auto"/>
                                        <w:left w:val="none" w:sz="0" w:space="0" w:color="auto"/>
                                        <w:bottom w:val="none" w:sz="0" w:space="0" w:color="auto"/>
                                        <w:right w:val="none" w:sz="0" w:space="0" w:color="auto"/>
                                      </w:divBdr>
                                    </w:div>
                                  </w:divsChild>
                                </w:div>
                                <w:div w:id="535310516">
                                  <w:marLeft w:val="0"/>
                                  <w:marRight w:val="0"/>
                                  <w:marTop w:val="0"/>
                                  <w:marBottom w:val="0"/>
                                  <w:divBdr>
                                    <w:top w:val="none" w:sz="0" w:space="0" w:color="auto"/>
                                    <w:left w:val="none" w:sz="0" w:space="0" w:color="auto"/>
                                    <w:bottom w:val="none" w:sz="0" w:space="0" w:color="auto"/>
                                    <w:right w:val="none" w:sz="0" w:space="0" w:color="auto"/>
                                  </w:divBdr>
                                  <w:divsChild>
                                    <w:div w:id="1210074885">
                                      <w:marLeft w:val="0"/>
                                      <w:marRight w:val="0"/>
                                      <w:marTop w:val="0"/>
                                      <w:marBottom w:val="180"/>
                                      <w:divBdr>
                                        <w:top w:val="none" w:sz="0" w:space="0" w:color="auto"/>
                                        <w:left w:val="single" w:sz="6" w:space="0" w:color="BBBBBB"/>
                                        <w:bottom w:val="single" w:sz="18" w:space="0" w:color="E5E5E5"/>
                                        <w:right w:val="single" w:sz="6" w:space="0" w:color="E5E5E5"/>
                                      </w:divBdr>
                                      <w:divsChild>
                                        <w:div w:id="203057205">
                                          <w:marLeft w:val="0"/>
                                          <w:marRight w:val="0"/>
                                          <w:marTop w:val="0"/>
                                          <w:marBottom w:val="0"/>
                                          <w:divBdr>
                                            <w:top w:val="single" w:sz="18" w:space="0" w:color="E5E5E5"/>
                                            <w:left w:val="single" w:sz="6" w:space="0" w:color="BBBBBB"/>
                                            <w:bottom w:val="none" w:sz="0" w:space="0" w:color="auto"/>
                                            <w:right w:val="single" w:sz="18" w:space="0" w:color="E5E5E5"/>
                                          </w:divBdr>
                                          <w:divsChild>
                                            <w:div w:id="1613593145">
                                              <w:marLeft w:val="0"/>
                                              <w:marRight w:val="0"/>
                                              <w:marTop w:val="0"/>
                                              <w:marBottom w:val="0"/>
                                              <w:divBdr>
                                                <w:top w:val="none" w:sz="0" w:space="0" w:color="auto"/>
                                                <w:left w:val="none" w:sz="0" w:space="0" w:color="auto"/>
                                                <w:bottom w:val="none" w:sz="0" w:space="0" w:color="auto"/>
                                                <w:right w:val="none" w:sz="0" w:space="0" w:color="auto"/>
                                              </w:divBdr>
                                            </w:div>
                                          </w:divsChild>
                                        </w:div>
                                        <w:div w:id="661659982">
                                          <w:marLeft w:val="0"/>
                                          <w:marRight w:val="0"/>
                                          <w:marTop w:val="0"/>
                                          <w:marBottom w:val="0"/>
                                          <w:divBdr>
                                            <w:top w:val="none" w:sz="0" w:space="0" w:color="auto"/>
                                            <w:left w:val="none" w:sz="0" w:space="0" w:color="auto"/>
                                            <w:bottom w:val="none" w:sz="0" w:space="0" w:color="auto"/>
                                            <w:right w:val="none" w:sz="0" w:space="0" w:color="auto"/>
                                          </w:divBdr>
                                          <w:divsChild>
                                            <w:div w:id="1561021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9057158">
                              <w:marLeft w:val="0"/>
                              <w:marRight w:val="0"/>
                              <w:marTop w:val="0"/>
                              <w:marBottom w:val="0"/>
                              <w:divBdr>
                                <w:top w:val="none" w:sz="0" w:space="0" w:color="auto"/>
                                <w:left w:val="none" w:sz="0" w:space="0" w:color="auto"/>
                                <w:bottom w:val="none" w:sz="0" w:space="0" w:color="auto"/>
                                <w:right w:val="none" w:sz="0" w:space="0" w:color="auto"/>
                              </w:divBdr>
                              <w:divsChild>
                                <w:div w:id="678197469">
                                  <w:marLeft w:val="0"/>
                                  <w:marRight w:val="0"/>
                                  <w:marTop w:val="285"/>
                                  <w:marBottom w:val="285"/>
                                  <w:divBdr>
                                    <w:top w:val="none" w:sz="0" w:space="0" w:color="auto"/>
                                    <w:left w:val="none" w:sz="0" w:space="0" w:color="auto"/>
                                    <w:bottom w:val="none" w:sz="0" w:space="0" w:color="auto"/>
                                    <w:right w:val="none" w:sz="0" w:space="0" w:color="auto"/>
                                  </w:divBdr>
                                  <w:divsChild>
                                    <w:div w:id="2045061427">
                                      <w:marLeft w:val="0"/>
                                      <w:marRight w:val="0"/>
                                      <w:marTop w:val="0"/>
                                      <w:marBottom w:val="0"/>
                                      <w:divBdr>
                                        <w:top w:val="none" w:sz="0" w:space="0" w:color="auto"/>
                                        <w:left w:val="none" w:sz="0" w:space="0" w:color="auto"/>
                                        <w:bottom w:val="none" w:sz="0" w:space="0" w:color="auto"/>
                                        <w:right w:val="none" w:sz="0" w:space="0" w:color="auto"/>
                                      </w:divBdr>
                                    </w:div>
                                  </w:divsChild>
                                </w:div>
                                <w:div w:id="1684896828">
                                  <w:marLeft w:val="0"/>
                                  <w:marRight w:val="0"/>
                                  <w:marTop w:val="0"/>
                                  <w:marBottom w:val="150"/>
                                  <w:divBdr>
                                    <w:top w:val="single" w:sz="6" w:space="0" w:color="BBBBBB"/>
                                    <w:left w:val="single" w:sz="6" w:space="0" w:color="BBBBBB"/>
                                    <w:bottom w:val="single" w:sz="6" w:space="0" w:color="BBBBBB"/>
                                    <w:right w:val="single" w:sz="6" w:space="0" w:color="BBBBBB"/>
                                  </w:divBdr>
                                </w:div>
                                <w:div w:id="1689482461">
                                  <w:marLeft w:val="0"/>
                                  <w:marRight w:val="0"/>
                                  <w:marTop w:val="0"/>
                                  <w:marBottom w:val="0"/>
                                  <w:divBdr>
                                    <w:top w:val="none" w:sz="0" w:space="0" w:color="auto"/>
                                    <w:left w:val="none" w:sz="0" w:space="0" w:color="auto"/>
                                    <w:bottom w:val="none" w:sz="0" w:space="0" w:color="auto"/>
                                    <w:right w:val="none" w:sz="0" w:space="0" w:color="auto"/>
                                  </w:divBdr>
                                  <w:divsChild>
                                    <w:div w:id="868836268">
                                      <w:marLeft w:val="0"/>
                                      <w:marRight w:val="0"/>
                                      <w:marTop w:val="0"/>
                                      <w:marBottom w:val="0"/>
                                      <w:divBdr>
                                        <w:top w:val="none" w:sz="0" w:space="0" w:color="auto"/>
                                        <w:left w:val="none" w:sz="0" w:space="0" w:color="auto"/>
                                        <w:bottom w:val="none" w:sz="0" w:space="0" w:color="auto"/>
                                        <w:right w:val="none" w:sz="0" w:space="0" w:color="auto"/>
                                      </w:divBdr>
                                      <w:divsChild>
                                        <w:div w:id="1636521754">
                                          <w:marLeft w:val="0"/>
                                          <w:marRight w:val="0"/>
                                          <w:marTop w:val="0"/>
                                          <w:marBottom w:val="180"/>
                                          <w:divBdr>
                                            <w:top w:val="none" w:sz="0" w:space="0" w:color="auto"/>
                                            <w:left w:val="single" w:sz="6" w:space="0" w:color="BBBBBB"/>
                                            <w:bottom w:val="single" w:sz="18" w:space="0" w:color="E5E5E5"/>
                                            <w:right w:val="single" w:sz="6" w:space="0" w:color="E5E5E5"/>
                                          </w:divBdr>
                                          <w:divsChild>
                                            <w:div w:id="1200166951">
                                              <w:marLeft w:val="0"/>
                                              <w:marRight w:val="0"/>
                                              <w:marTop w:val="0"/>
                                              <w:marBottom w:val="0"/>
                                              <w:divBdr>
                                                <w:top w:val="single" w:sz="18" w:space="0" w:color="E5E5E5"/>
                                                <w:left w:val="single" w:sz="6" w:space="0" w:color="BBBBBB"/>
                                                <w:bottom w:val="none" w:sz="0" w:space="0" w:color="auto"/>
                                                <w:right w:val="single" w:sz="18" w:space="0" w:color="E5E5E5"/>
                                              </w:divBdr>
                                              <w:divsChild>
                                                <w:div w:id="1212232883">
                                                  <w:marLeft w:val="0"/>
                                                  <w:marRight w:val="0"/>
                                                  <w:marTop w:val="0"/>
                                                  <w:marBottom w:val="0"/>
                                                  <w:divBdr>
                                                    <w:top w:val="none" w:sz="0" w:space="0" w:color="auto"/>
                                                    <w:left w:val="none" w:sz="0" w:space="0" w:color="auto"/>
                                                    <w:bottom w:val="none" w:sz="0" w:space="0" w:color="auto"/>
                                                    <w:right w:val="none" w:sz="0" w:space="0" w:color="auto"/>
                                                  </w:divBdr>
                                                </w:div>
                                              </w:divsChild>
                                            </w:div>
                                            <w:div w:id="2121755324">
                                              <w:marLeft w:val="0"/>
                                              <w:marRight w:val="0"/>
                                              <w:marTop w:val="0"/>
                                              <w:marBottom w:val="0"/>
                                              <w:divBdr>
                                                <w:top w:val="none" w:sz="0" w:space="0" w:color="auto"/>
                                                <w:left w:val="none" w:sz="0" w:space="0" w:color="auto"/>
                                                <w:bottom w:val="none" w:sz="0" w:space="0" w:color="auto"/>
                                                <w:right w:val="none" w:sz="0" w:space="0" w:color="auto"/>
                                              </w:divBdr>
                                              <w:divsChild>
                                                <w:div w:id="59290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70623344">
                      <w:marLeft w:val="0"/>
                      <w:marRight w:val="0"/>
                      <w:marTop w:val="30"/>
                      <w:marBottom w:val="450"/>
                      <w:divBdr>
                        <w:top w:val="none" w:sz="0" w:space="0" w:color="auto"/>
                        <w:left w:val="none" w:sz="0" w:space="0" w:color="auto"/>
                        <w:bottom w:val="none" w:sz="0" w:space="0" w:color="auto"/>
                        <w:right w:val="none" w:sz="0" w:space="0" w:color="auto"/>
                      </w:divBdr>
                      <w:divsChild>
                        <w:div w:id="60761866">
                          <w:marLeft w:val="0"/>
                          <w:marRight w:val="0"/>
                          <w:marTop w:val="0"/>
                          <w:marBottom w:val="0"/>
                          <w:divBdr>
                            <w:top w:val="none" w:sz="0" w:space="0" w:color="auto"/>
                            <w:left w:val="none" w:sz="0" w:space="0" w:color="auto"/>
                            <w:bottom w:val="none" w:sz="0" w:space="0" w:color="auto"/>
                            <w:right w:val="none" w:sz="0" w:space="0" w:color="auto"/>
                          </w:divBdr>
                        </w:div>
                        <w:div w:id="687634614">
                          <w:marLeft w:val="0"/>
                          <w:marRight w:val="0"/>
                          <w:marTop w:val="0"/>
                          <w:marBottom w:val="0"/>
                          <w:divBdr>
                            <w:top w:val="none" w:sz="0" w:space="0" w:color="auto"/>
                            <w:left w:val="none" w:sz="0" w:space="0" w:color="auto"/>
                            <w:bottom w:val="none" w:sz="0" w:space="0" w:color="auto"/>
                            <w:right w:val="none" w:sz="0" w:space="0" w:color="auto"/>
                          </w:divBdr>
                          <w:divsChild>
                            <w:div w:id="1716470363">
                              <w:marLeft w:val="0"/>
                              <w:marRight w:val="0"/>
                              <w:marTop w:val="0"/>
                              <w:marBottom w:val="0"/>
                              <w:divBdr>
                                <w:top w:val="none" w:sz="0" w:space="0" w:color="auto"/>
                                <w:left w:val="none" w:sz="0" w:space="0" w:color="auto"/>
                                <w:bottom w:val="none" w:sz="0" w:space="0" w:color="auto"/>
                                <w:right w:val="none" w:sz="0" w:space="0" w:color="auto"/>
                              </w:divBdr>
                              <w:divsChild>
                                <w:div w:id="923219257">
                                  <w:marLeft w:val="0"/>
                                  <w:marRight w:val="75"/>
                                  <w:marTop w:val="75"/>
                                  <w:marBottom w:val="0"/>
                                  <w:divBdr>
                                    <w:top w:val="none" w:sz="0" w:space="0" w:color="auto"/>
                                    <w:left w:val="none" w:sz="0" w:space="0" w:color="auto"/>
                                    <w:bottom w:val="none" w:sz="0" w:space="0" w:color="auto"/>
                                    <w:right w:val="none" w:sz="0" w:space="0" w:color="auto"/>
                                  </w:divBdr>
                                </w:div>
                                <w:div w:id="1261180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4742789">
      <w:bodyDiv w:val="1"/>
      <w:marLeft w:val="0"/>
      <w:marRight w:val="0"/>
      <w:marTop w:val="0"/>
      <w:marBottom w:val="0"/>
      <w:divBdr>
        <w:top w:val="none" w:sz="0" w:space="0" w:color="auto"/>
        <w:left w:val="none" w:sz="0" w:space="0" w:color="auto"/>
        <w:bottom w:val="none" w:sz="0" w:space="0" w:color="auto"/>
        <w:right w:val="none" w:sz="0" w:space="0" w:color="auto"/>
      </w:divBdr>
      <w:divsChild>
        <w:div w:id="515581318">
          <w:marLeft w:val="446"/>
          <w:marRight w:val="0"/>
          <w:marTop w:val="80"/>
          <w:marBottom w:val="0"/>
          <w:divBdr>
            <w:top w:val="none" w:sz="0" w:space="0" w:color="auto"/>
            <w:left w:val="none" w:sz="0" w:space="0" w:color="auto"/>
            <w:bottom w:val="none" w:sz="0" w:space="0" w:color="auto"/>
            <w:right w:val="none" w:sz="0" w:space="0" w:color="auto"/>
          </w:divBdr>
        </w:div>
        <w:div w:id="939023350">
          <w:marLeft w:val="446"/>
          <w:marRight w:val="0"/>
          <w:marTop w:val="80"/>
          <w:marBottom w:val="0"/>
          <w:divBdr>
            <w:top w:val="none" w:sz="0" w:space="0" w:color="auto"/>
            <w:left w:val="none" w:sz="0" w:space="0" w:color="auto"/>
            <w:bottom w:val="none" w:sz="0" w:space="0" w:color="auto"/>
            <w:right w:val="none" w:sz="0" w:space="0" w:color="auto"/>
          </w:divBdr>
        </w:div>
        <w:div w:id="1130979784">
          <w:marLeft w:val="446"/>
          <w:marRight w:val="0"/>
          <w:marTop w:val="80"/>
          <w:marBottom w:val="0"/>
          <w:divBdr>
            <w:top w:val="none" w:sz="0" w:space="0" w:color="auto"/>
            <w:left w:val="none" w:sz="0" w:space="0" w:color="auto"/>
            <w:bottom w:val="none" w:sz="0" w:space="0" w:color="auto"/>
            <w:right w:val="none" w:sz="0" w:space="0" w:color="auto"/>
          </w:divBdr>
        </w:div>
        <w:div w:id="1177692592">
          <w:marLeft w:val="446"/>
          <w:marRight w:val="0"/>
          <w:marTop w:val="80"/>
          <w:marBottom w:val="0"/>
          <w:divBdr>
            <w:top w:val="none" w:sz="0" w:space="0" w:color="auto"/>
            <w:left w:val="none" w:sz="0" w:space="0" w:color="auto"/>
            <w:bottom w:val="none" w:sz="0" w:space="0" w:color="auto"/>
            <w:right w:val="none" w:sz="0" w:space="0" w:color="auto"/>
          </w:divBdr>
        </w:div>
      </w:divsChild>
    </w:div>
    <w:div w:id="1756776592">
      <w:bodyDiv w:val="1"/>
      <w:marLeft w:val="0"/>
      <w:marRight w:val="0"/>
      <w:marTop w:val="0"/>
      <w:marBottom w:val="0"/>
      <w:divBdr>
        <w:top w:val="none" w:sz="0" w:space="0" w:color="auto"/>
        <w:left w:val="none" w:sz="0" w:space="0" w:color="auto"/>
        <w:bottom w:val="none" w:sz="0" w:space="0" w:color="auto"/>
        <w:right w:val="none" w:sz="0" w:space="0" w:color="auto"/>
      </w:divBdr>
    </w:div>
    <w:div w:id="1763142146">
      <w:bodyDiv w:val="1"/>
      <w:marLeft w:val="0"/>
      <w:marRight w:val="0"/>
      <w:marTop w:val="0"/>
      <w:marBottom w:val="0"/>
      <w:divBdr>
        <w:top w:val="none" w:sz="0" w:space="0" w:color="auto"/>
        <w:left w:val="none" w:sz="0" w:space="0" w:color="auto"/>
        <w:bottom w:val="none" w:sz="0" w:space="0" w:color="auto"/>
        <w:right w:val="none" w:sz="0" w:space="0" w:color="auto"/>
      </w:divBdr>
    </w:div>
    <w:div w:id="1769689535">
      <w:bodyDiv w:val="1"/>
      <w:marLeft w:val="0"/>
      <w:marRight w:val="0"/>
      <w:marTop w:val="0"/>
      <w:marBottom w:val="0"/>
      <w:divBdr>
        <w:top w:val="none" w:sz="0" w:space="0" w:color="auto"/>
        <w:left w:val="none" w:sz="0" w:space="0" w:color="auto"/>
        <w:bottom w:val="none" w:sz="0" w:space="0" w:color="auto"/>
        <w:right w:val="none" w:sz="0" w:space="0" w:color="auto"/>
      </w:divBdr>
    </w:div>
    <w:div w:id="1769958576">
      <w:bodyDiv w:val="1"/>
      <w:marLeft w:val="0"/>
      <w:marRight w:val="0"/>
      <w:marTop w:val="0"/>
      <w:marBottom w:val="0"/>
      <w:divBdr>
        <w:top w:val="none" w:sz="0" w:space="0" w:color="auto"/>
        <w:left w:val="none" w:sz="0" w:space="0" w:color="auto"/>
        <w:bottom w:val="none" w:sz="0" w:space="0" w:color="auto"/>
        <w:right w:val="none" w:sz="0" w:space="0" w:color="auto"/>
      </w:divBdr>
    </w:div>
    <w:div w:id="1780638135">
      <w:bodyDiv w:val="1"/>
      <w:marLeft w:val="0"/>
      <w:marRight w:val="0"/>
      <w:marTop w:val="0"/>
      <w:marBottom w:val="0"/>
      <w:divBdr>
        <w:top w:val="none" w:sz="0" w:space="0" w:color="auto"/>
        <w:left w:val="none" w:sz="0" w:space="0" w:color="auto"/>
        <w:bottom w:val="none" w:sz="0" w:space="0" w:color="auto"/>
        <w:right w:val="none" w:sz="0" w:space="0" w:color="auto"/>
      </w:divBdr>
      <w:divsChild>
        <w:div w:id="37318797">
          <w:marLeft w:val="446"/>
          <w:marRight w:val="0"/>
          <w:marTop w:val="0"/>
          <w:marBottom w:val="0"/>
          <w:divBdr>
            <w:top w:val="none" w:sz="0" w:space="0" w:color="auto"/>
            <w:left w:val="none" w:sz="0" w:space="0" w:color="auto"/>
            <w:bottom w:val="none" w:sz="0" w:space="0" w:color="auto"/>
            <w:right w:val="none" w:sz="0" w:space="0" w:color="auto"/>
          </w:divBdr>
        </w:div>
        <w:div w:id="101923292">
          <w:marLeft w:val="446"/>
          <w:marRight w:val="0"/>
          <w:marTop w:val="0"/>
          <w:marBottom w:val="0"/>
          <w:divBdr>
            <w:top w:val="none" w:sz="0" w:space="0" w:color="auto"/>
            <w:left w:val="none" w:sz="0" w:space="0" w:color="auto"/>
            <w:bottom w:val="none" w:sz="0" w:space="0" w:color="auto"/>
            <w:right w:val="none" w:sz="0" w:space="0" w:color="auto"/>
          </w:divBdr>
        </w:div>
        <w:div w:id="814492681">
          <w:marLeft w:val="446"/>
          <w:marRight w:val="0"/>
          <w:marTop w:val="0"/>
          <w:marBottom w:val="0"/>
          <w:divBdr>
            <w:top w:val="none" w:sz="0" w:space="0" w:color="auto"/>
            <w:left w:val="none" w:sz="0" w:space="0" w:color="auto"/>
            <w:bottom w:val="none" w:sz="0" w:space="0" w:color="auto"/>
            <w:right w:val="none" w:sz="0" w:space="0" w:color="auto"/>
          </w:divBdr>
        </w:div>
        <w:div w:id="1173909110">
          <w:marLeft w:val="446"/>
          <w:marRight w:val="0"/>
          <w:marTop w:val="0"/>
          <w:marBottom w:val="0"/>
          <w:divBdr>
            <w:top w:val="none" w:sz="0" w:space="0" w:color="auto"/>
            <w:left w:val="none" w:sz="0" w:space="0" w:color="auto"/>
            <w:bottom w:val="none" w:sz="0" w:space="0" w:color="auto"/>
            <w:right w:val="none" w:sz="0" w:space="0" w:color="auto"/>
          </w:divBdr>
        </w:div>
        <w:div w:id="1268738134">
          <w:marLeft w:val="446"/>
          <w:marRight w:val="0"/>
          <w:marTop w:val="0"/>
          <w:marBottom w:val="0"/>
          <w:divBdr>
            <w:top w:val="none" w:sz="0" w:space="0" w:color="auto"/>
            <w:left w:val="none" w:sz="0" w:space="0" w:color="auto"/>
            <w:bottom w:val="none" w:sz="0" w:space="0" w:color="auto"/>
            <w:right w:val="none" w:sz="0" w:space="0" w:color="auto"/>
          </w:divBdr>
        </w:div>
        <w:div w:id="1745833948">
          <w:marLeft w:val="446"/>
          <w:marRight w:val="0"/>
          <w:marTop w:val="0"/>
          <w:marBottom w:val="0"/>
          <w:divBdr>
            <w:top w:val="none" w:sz="0" w:space="0" w:color="auto"/>
            <w:left w:val="none" w:sz="0" w:space="0" w:color="auto"/>
            <w:bottom w:val="none" w:sz="0" w:space="0" w:color="auto"/>
            <w:right w:val="none" w:sz="0" w:space="0" w:color="auto"/>
          </w:divBdr>
        </w:div>
      </w:divsChild>
    </w:div>
    <w:div w:id="1783764473">
      <w:bodyDiv w:val="1"/>
      <w:marLeft w:val="0"/>
      <w:marRight w:val="0"/>
      <w:marTop w:val="0"/>
      <w:marBottom w:val="0"/>
      <w:divBdr>
        <w:top w:val="none" w:sz="0" w:space="0" w:color="auto"/>
        <w:left w:val="none" w:sz="0" w:space="0" w:color="auto"/>
        <w:bottom w:val="none" w:sz="0" w:space="0" w:color="auto"/>
        <w:right w:val="none" w:sz="0" w:space="0" w:color="auto"/>
      </w:divBdr>
    </w:div>
    <w:div w:id="1786343939">
      <w:bodyDiv w:val="1"/>
      <w:marLeft w:val="0"/>
      <w:marRight w:val="0"/>
      <w:marTop w:val="0"/>
      <w:marBottom w:val="0"/>
      <w:divBdr>
        <w:top w:val="none" w:sz="0" w:space="0" w:color="auto"/>
        <w:left w:val="none" w:sz="0" w:space="0" w:color="auto"/>
        <w:bottom w:val="none" w:sz="0" w:space="0" w:color="auto"/>
        <w:right w:val="none" w:sz="0" w:space="0" w:color="auto"/>
      </w:divBdr>
    </w:div>
    <w:div w:id="1794246583">
      <w:bodyDiv w:val="1"/>
      <w:marLeft w:val="0"/>
      <w:marRight w:val="0"/>
      <w:marTop w:val="0"/>
      <w:marBottom w:val="0"/>
      <w:divBdr>
        <w:top w:val="none" w:sz="0" w:space="0" w:color="auto"/>
        <w:left w:val="none" w:sz="0" w:space="0" w:color="auto"/>
        <w:bottom w:val="none" w:sz="0" w:space="0" w:color="auto"/>
        <w:right w:val="none" w:sz="0" w:space="0" w:color="auto"/>
      </w:divBdr>
    </w:div>
    <w:div w:id="1795516259">
      <w:bodyDiv w:val="1"/>
      <w:marLeft w:val="0"/>
      <w:marRight w:val="0"/>
      <w:marTop w:val="0"/>
      <w:marBottom w:val="0"/>
      <w:divBdr>
        <w:top w:val="none" w:sz="0" w:space="0" w:color="auto"/>
        <w:left w:val="none" w:sz="0" w:space="0" w:color="auto"/>
        <w:bottom w:val="none" w:sz="0" w:space="0" w:color="auto"/>
        <w:right w:val="none" w:sz="0" w:space="0" w:color="auto"/>
      </w:divBdr>
    </w:div>
    <w:div w:id="1800760291">
      <w:bodyDiv w:val="1"/>
      <w:marLeft w:val="0"/>
      <w:marRight w:val="0"/>
      <w:marTop w:val="0"/>
      <w:marBottom w:val="0"/>
      <w:divBdr>
        <w:top w:val="none" w:sz="0" w:space="0" w:color="auto"/>
        <w:left w:val="none" w:sz="0" w:space="0" w:color="auto"/>
        <w:bottom w:val="none" w:sz="0" w:space="0" w:color="auto"/>
        <w:right w:val="none" w:sz="0" w:space="0" w:color="auto"/>
      </w:divBdr>
      <w:divsChild>
        <w:div w:id="643848251">
          <w:marLeft w:val="274"/>
          <w:marRight w:val="0"/>
          <w:marTop w:val="80"/>
          <w:marBottom w:val="0"/>
          <w:divBdr>
            <w:top w:val="none" w:sz="0" w:space="0" w:color="auto"/>
            <w:left w:val="none" w:sz="0" w:space="0" w:color="auto"/>
            <w:bottom w:val="none" w:sz="0" w:space="0" w:color="auto"/>
            <w:right w:val="none" w:sz="0" w:space="0" w:color="auto"/>
          </w:divBdr>
        </w:div>
        <w:div w:id="687171921">
          <w:marLeft w:val="274"/>
          <w:marRight w:val="0"/>
          <w:marTop w:val="80"/>
          <w:marBottom w:val="0"/>
          <w:divBdr>
            <w:top w:val="none" w:sz="0" w:space="0" w:color="auto"/>
            <w:left w:val="none" w:sz="0" w:space="0" w:color="auto"/>
            <w:bottom w:val="none" w:sz="0" w:space="0" w:color="auto"/>
            <w:right w:val="none" w:sz="0" w:space="0" w:color="auto"/>
          </w:divBdr>
        </w:div>
        <w:div w:id="914122752">
          <w:marLeft w:val="274"/>
          <w:marRight w:val="0"/>
          <w:marTop w:val="80"/>
          <w:marBottom w:val="0"/>
          <w:divBdr>
            <w:top w:val="none" w:sz="0" w:space="0" w:color="auto"/>
            <w:left w:val="none" w:sz="0" w:space="0" w:color="auto"/>
            <w:bottom w:val="none" w:sz="0" w:space="0" w:color="auto"/>
            <w:right w:val="none" w:sz="0" w:space="0" w:color="auto"/>
          </w:divBdr>
        </w:div>
        <w:div w:id="1276402195">
          <w:marLeft w:val="274"/>
          <w:marRight w:val="0"/>
          <w:marTop w:val="80"/>
          <w:marBottom w:val="0"/>
          <w:divBdr>
            <w:top w:val="none" w:sz="0" w:space="0" w:color="auto"/>
            <w:left w:val="none" w:sz="0" w:space="0" w:color="auto"/>
            <w:bottom w:val="none" w:sz="0" w:space="0" w:color="auto"/>
            <w:right w:val="none" w:sz="0" w:space="0" w:color="auto"/>
          </w:divBdr>
        </w:div>
        <w:div w:id="1553620134">
          <w:marLeft w:val="274"/>
          <w:marRight w:val="0"/>
          <w:marTop w:val="80"/>
          <w:marBottom w:val="0"/>
          <w:divBdr>
            <w:top w:val="none" w:sz="0" w:space="0" w:color="auto"/>
            <w:left w:val="none" w:sz="0" w:space="0" w:color="auto"/>
            <w:bottom w:val="none" w:sz="0" w:space="0" w:color="auto"/>
            <w:right w:val="none" w:sz="0" w:space="0" w:color="auto"/>
          </w:divBdr>
        </w:div>
      </w:divsChild>
    </w:div>
    <w:div w:id="1807509973">
      <w:bodyDiv w:val="1"/>
      <w:marLeft w:val="0"/>
      <w:marRight w:val="0"/>
      <w:marTop w:val="0"/>
      <w:marBottom w:val="0"/>
      <w:divBdr>
        <w:top w:val="none" w:sz="0" w:space="0" w:color="auto"/>
        <w:left w:val="none" w:sz="0" w:space="0" w:color="auto"/>
        <w:bottom w:val="none" w:sz="0" w:space="0" w:color="auto"/>
        <w:right w:val="none" w:sz="0" w:space="0" w:color="auto"/>
      </w:divBdr>
    </w:div>
    <w:div w:id="1815297042">
      <w:bodyDiv w:val="1"/>
      <w:marLeft w:val="0"/>
      <w:marRight w:val="0"/>
      <w:marTop w:val="0"/>
      <w:marBottom w:val="0"/>
      <w:divBdr>
        <w:top w:val="none" w:sz="0" w:space="0" w:color="auto"/>
        <w:left w:val="none" w:sz="0" w:space="0" w:color="auto"/>
        <w:bottom w:val="none" w:sz="0" w:space="0" w:color="auto"/>
        <w:right w:val="none" w:sz="0" w:space="0" w:color="auto"/>
      </w:divBdr>
    </w:div>
    <w:div w:id="1817646099">
      <w:bodyDiv w:val="1"/>
      <w:marLeft w:val="0"/>
      <w:marRight w:val="0"/>
      <w:marTop w:val="0"/>
      <w:marBottom w:val="0"/>
      <w:divBdr>
        <w:top w:val="none" w:sz="0" w:space="0" w:color="auto"/>
        <w:left w:val="none" w:sz="0" w:space="0" w:color="auto"/>
        <w:bottom w:val="none" w:sz="0" w:space="0" w:color="auto"/>
        <w:right w:val="none" w:sz="0" w:space="0" w:color="auto"/>
      </w:divBdr>
    </w:div>
    <w:div w:id="1827937836">
      <w:bodyDiv w:val="1"/>
      <w:marLeft w:val="0"/>
      <w:marRight w:val="0"/>
      <w:marTop w:val="0"/>
      <w:marBottom w:val="0"/>
      <w:divBdr>
        <w:top w:val="none" w:sz="0" w:space="0" w:color="auto"/>
        <w:left w:val="none" w:sz="0" w:space="0" w:color="auto"/>
        <w:bottom w:val="none" w:sz="0" w:space="0" w:color="auto"/>
        <w:right w:val="none" w:sz="0" w:space="0" w:color="auto"/>
      </w:divBdr>
    </w:div>
    <w:div w:id="1828201944">
      <w:bodyDiv w:val="1"/>
      <w:marLeft w:val="0"/>
      <w:marRight w:val="0"/>
      <w:marTop w:val="0"/>
      <w:marBottom w:val="0"/>
      <w:divBdr>
        <w:top w:val="none" w:sz="0" w:space="0" w:color="auto"/>
        <w:left w:val="none" w:sz="0" w:space="0" w:color="auto"/>
        <w:bottom w:val="none" w:sz="0" w:space="0" w:color="auto"/>
        <w:right w:val="none" w:sz="0" w:space="0" w:color="auto"/>
      </w:divBdr>
    </w:div>
    <w:div w:id="1829249182">
      <w:bodyDiv w:val="1"/>
      <w:marLeft w:val="0"/>
      <w:marRight w:val="0"/>
      <w:marTop w:val="0"/>
      <w:marBottom w:val="0"/>
      <w:divBdr>
        <w:top w:val="none" w:sz="0" w:space="0" w:color="auto"/>
        <w:left w:val="none" w:sz="0" w:space="0" w:color="auto"/>
        <w:bottom w:val="none" w:sz="0" w:space="0" w:color="auto"/>
        <w:right w:val="none" w:sz="0" w:space="0" w:color="auto"/>
      </w:divBdr>
    </w:div>
    <w:div w:id="1831093618">
      <w:bodyDiv w:val="1"/>
      <w:marLeft w:val="0"/>
      <w:marRight w:val="0"/>
      <w:marTop w:val="0"/>
      <w:marBottom w:val="0"/>
      <w:divBdr>
        <w:top w:val="none" w:sz="0" w:space="0" w:color="auto"/>
        <w:left w:val="none" w:sz="0" w:space="0" w:color="auto"/>
        <w:bottom w:val="none" w:sz="0" w:space="0" w:color="auto"/>
        <w:right w:val="none" w:sz="0" w:space="0" w:color="auto"/>
      </w:divBdr>
    </w:div>
    <w:div w:id="1847668263">
      <w:bodyDiv w:val="1"/>
      <w:marLeft w:val="0"/>
      <w:marRight w:val="0"/>
      <w:marTop w:val="0"/>
      <w:marBottom w:val="0"/>
      <w:divBdr>
        <w:top w:val="none" w:sz="0" w:space="0" w:color="auto"/>
        <w:left w:val="none" w:sz="0" w:space="0" w:color="auto"/>
        <w:bottom w:val="none" w:sz="0" w:space="0" w:color="auto"/>
        <w:right w:val="none" w:sz="0" w:space="0" w:color="auto"/>
      </w:divBdr>
    </w:div>
    <w:div w:id="1856920915">
      <w:bodyDiv w:val="1"/>
      <w:marLeft w:val="0"/>
      <w:marRight w:val="0"/>
      <w:marTop w:val="0"/>
      <w:marBottom w:val="0"/>
      <w:divBdr>
        <w:top w:val="none" w:sz="0" w:space="0" w:color="auto"/>
        <w:left w:val="none" w:sz="0" w:space="0" w:color="auto"/>
        <w:bottom w:val="none" w:sz="0" w:space="0" w:color="auto"/>
        <w:right w:val="none" w:sz="0" w:space="0" w:color="auto"/>
      </w:divBdr>
    </w:div>
    <w:div w:id="1869759164">
      <w:bodyDiv w:val="1"/>
      <w:marLeft w:val="0"/>
      <w:marRight w:val="0"/>
      <w:marTop w:val="0"/>
      <w:marBottom w:val="0"/>
      <w:divBdr>
        <w:top w:val="none" w:sz="0" w:space="0" w:color="auto"/>
        <w:left w:val="none" w:sz="0" w:space="0" w:color="auto"/>
        <w:bottom w:val="none" w:sz="0" w:space="0" w:color="auto"/>
        <w:right w:val="none" w:sz="0" w:space="0" w:color="auto"/>
      </w:divBdr>
    </w:div>
    <w:div w:id="1883203747">
      <w:bodyDiv w:val="1"/>
      <w:marLeft w:val="0"/>
      <w:marRight w:val="0"/>
      <w:marTop w:val="0"/>
      <w:marBottom w:val="0"/>
      <w:divBdr>
        <w:top w:val="none" w:sz="0" w:space="0" w:color="auto"/>
        <w:left w:val="none" w:sz="0" w:space="0" w:color="auto"/>
        <w:bottom w:val="none" w:sz="0" w:space="0" w:color="auto"/>
        <w:right w:val="none" w:sz="0" w:space="0" w:color="auto"/>
      </w:divBdr>
    </w:div>
    <w:div w:id="1902248120">
      <w:bodyDiv w:val="1"/>
      <w:marLeft w:val="0"/>
      <w:marRight w:val="0"/>
      <w:marTop w:val="0"/>
      <w:marBottom w:val="0"/>
      <w:divBdr>
        <w:top w:val="none" w:sz="0" w:space="0" w:color="auto"/>
        <w:left w:val="none" w:sz="0" w:space="0" w:color="auto"/>
        <w:bottom w:val="none" w:sz="0" w:space="0" w:color="auto"/>
        <w:right w:val="none" w:sz="0" w:space="0" w:color="auto"/>
      </w:divBdr>
    </w:div>
    <w:div w:id="1908226038">
      <w:bodyDiv w:val="1"/>
      <w:marLeft w:val="0"/>
      <w:marRight w:val="0"/>
      <w:marTop w:val="0"/>
      <w:marBottom w:val="0"/>
      <w:divBdr>
        <w:top w:val="none" w:sz="0" w:space="0" w:color="auto"/>
        <w:left w:val="none" w:sz="0" w:space="0" w:color="auto"/>
        <w:bottom w:val="none" w:sz="0" w:space="0" w:color="auto"/>
        <w:right w:val="none" w:sz="0" w:space="0" w:color="auto"/>
      </w:divBdr>
    </w:div>
    <w:div w:id="1909873826">
      <w:bodyDiv w:val="1"/>
      <w:marLeft w:val="0"/>
      <w:marRight w:val="0"/>
      <w:marTop w:val="0"/>
      <w:marBottom w:val="0"/>
      <w:divBdr>
        <w:top w:val="none" w:sz="0" w:space="0" w:color="auto"/>
        <w:left w:val="none" w:sz="0" w:space="0" w:color="auto"/>
        <w:bottom w:val="none" w:sz="0" w:space="0" w:color="auto"/>
        <w:right w:val="none" w:sz="0" w:space="0" w:color="auto"/>
      </w:divBdr>
    </w:div>
    <w:div w:id="1912228271">
      <w:bodyDiv w:val="1"/>
      <w:marLeft w:val="0"/>
      <w:marRight w:val="0"/>
      <w:marTop w:val="0"/>
      <w:marBottom w:val="0"/>
      <w:divBdr>
        <w:top w:val="none" w:sz="0" w:space="0" w:color="auto"/>
        <w:left w:val="none" w:sz="0" w:space="0" w:color="auto"/>
        <w:bottom w:val="none" w:sz="0" w:space="0" w:color="auto"/>
        <w:right w:val="none" w:sz="0" w:space="0" w:color="auto"/>
      </w:divBdr>
    </w:div>
    <w:div w:id="1916360663">
      <w:bodyDiv w:val="1"/>
      <w:marLeft w:val="0"/>
      <w:marRight w:val="0"/>
      <w:marTop w:val="0"/>
      <w:marBottom w:val="0"/>
      <w:divBdr>
        <w:top w:val="none" w:sz="0" w:space="0" w:color="auto"/>
        <w:left w:val="none" w:sz="0" w:space="0" w:color="auto"/>
        <w:bottom w:val="none" w:sz="0" w:space="0" w:color="auto"/>
        <w:right w:val="none" w:sz="0" w:space="0" w:color="auto"/>
      </w:divBdr>
    </w:div>
    <w:div w:id="1916625464">
      <w:bodyDiv w:val="1"/>
      <w:marLeft w:val="0"/>
      <w:marRight w:val="0"/>
      <w:marTop w:val="0"/>
      <w:marBottom w:val="0"/>
      <w:divBdr>
        <w:top w:val="none" w:sz="0" w:space="0" w:color="auto"/>
        <w:left w:val="none" w:sz="0" w:space="0" w:color="auto"/>
        <w:bottom w:val="none" w:sz="0" w:space="0" w:color="auto"/>
        <w:right w:val="none" w:sz="0" w:space="0" w:color="auto"/>
      </w:divBdr>
    </w:div>
    <w:div w:id="1923567191">
      <w:bodyDiv w:val="1"/>
      <w:marLeft w:val="0"/>
      <w:marRight w:val="0"/>
      <w:marTop w:val="0"/>
      <w:marBottom w:val="0"/>
      <w:divBdr>
        <w:top w:val="none" w:sz="0" w:space="0" w:color="auto"/>
        <w:left w:val="none" w:sz="0" w:space="0" w:color="auto"/>
        <w:bottom w:val="none" w:sz="0" w:space="0" w:color="auto"/>
        <w:right w:val="none" w:sz="0" w:space="0" w:color="auto"/>
      </w:divBdr>
    </w:div>
    <w:div w:id="1926380172">
      <w:bodyDiv w:val="1"/>
      <w:marLeft w:val="0"/>
      <w:marRight w:val="0"/>
      <w:marTop w:val="0"/>
      <w:marBottom w:val="0"/>
      <w:divBdr>
        <w:top w:val="none" w:sz="0" w:space="0" w:color="auto"/>
        <w:left w:val="none" w:sz="0" w:space="0" w:color="auto"/>
        <w:bottom w:val="none" w:sz="0" w:space="0" w:color="auto"/>
        <w:right w:val="none" w:sz="0" w:space="0" w:color="auto"/>
      </w:divBdr>
    </w:div>
    <w:div w:id="1926760491">
      <w:bodyDiv w:val="1"/>
      <w:marLeft w:val="0"/>
      <w:marRight w:val="0"/>
      <w:marTop w:val="0"/>
      <w:marBottom w:val="0"/>
      <w:divBdr>
        <w:top w:val="none" w:sz="0" w:space="0" w:color="auto"/>
        <w:left w:val="none" w:sz="0" w:space="0" w:color="auto"/>
        <w:bottom w:val="none" w:sz="0" w:space="0" w:color="auto"/>
        <w:right w:val="none" w:sz="0" w:space="0" w:color="auto"/>
      </w:divBdr>
    </w:div>
    <w:div w:id="1927768364">
      <w:bodyDiv w:val="1"/>
      <w:marLeft w:val="0"/>
      <w:marRight w:val="0"/>
      <w:marTop w:val="0"/>
      <w:marBottom w:val="0"/>
      <w:divBdr>
        <w:top w:val="none" w:sz="0" w:space="0" w:color="auto"/>
        <w:left w:val="none" w:sz="0" w:space="0" w:color="auto"/>
        <w:bottom w:val="none" w:sz="0" w:space="0" w:color="auto"/>
        <w:right w:val="none" w:sz="0" w:space="0" w:color="auto"/>
      </w:divBdr>
    </w:div>
    <w:div w:id="1929120323">
      <w:bodyDiv w:val="1"/>
      <w:marLeft w:val="0"/>
      <w:marRight w:val="0"/>
      <w:marTop w:val="0"/>
      <w:marBottom w:val="0"/>
      <w:divBdr>
        <w:top w:val="none" w:sz="0" w:space="0" w:color="auto"/>
        <w:left w:val="none" w:sz="0" w:space="0" w:color="auto"/>
        <w:bottom w:val="none" w:sz="0" w:space="0" w:color="auto"/>
        <w:right w:val="none" w:sz="0" w:space="0" w:color="auto"/>
      </w:divBdr>
    </w:div>
    <w:div w:id="1955863700">
      <w:bodyDiv w:val="1"/>
      <w:marLeft w:val="0"/>
      <w:marRight w:val="0"/>
      <w:marTop w:val="0"/>
      <w:marBottom w:val="0"/>
      <w:divBdr>
        <w:top w:val="none" w:sz="0" w:space="0" w:color="auto"/>
        <w:left w:val="none" w:sz="0" w:space="0" w:color="auto"/>
        <w:bottom w:val="none" w:sz="0" w:space="0" w:color="auto"/>
        <w:right w:val="none" w:sz="0" w:space="0" w:color="auto"/>
      </w:divBdr>
    </w:div>
    <w:div w:id="1958641472">
      <w:bodyDiv w:val="1"/>
      <w:marLeft w:val="0"/>
      <w:marRight w:val="0"/>
      <w:marTop w:val="0"/>
      <w:marBottom w:val="0"/>
      <w:divBdr>
        <w:top w:val="none" w:sz="0" w:space="0" w:color="auto"/>
        <w:left w:val="none" w:sz="0" w:space="0" w:color="auto"/>
        <w:bottom w:val="none" w:sz="0" w:space="0" w:color="auto"/>
        <w:right w:val="none" w:sz="0" w:space="0" w:color="auto"/>
      </w:divBdr>
    </w:div>
    <w:div w:id="1965885709">
      <w:bodyDiv w:val="1"/>
      <w:marLeft w:val="0"/>
      <w:marRight w:val="0"/>
      <w:marTop w:val="0"/>
      <w:marBottom w:val="0"/>
      <w:divBdr>
        <w:top w:val="none" w:sz="0" w:space="0" w:color="auto"/>
        <w:left w:val="none" w:sz="0" w:space="0" w:color="auto"/>
        <w:bottom w:val="none" w:sz="0" w:space="0" w:color="auto"/>
        <w:right w:val="none" w:sz="0" w:space="0" w:color="auto"/>
      </w:divBdr>
      <w:divsChild>
        <w:div w:id="174462234">
          <w:marLeft w:val="720"/>
          <w:marRight w:val="0"/>
          <w:marTop w:val="0"/>
          <w:marBottom w:val="0"/>
          <w:divBdr>
            <w:top w:val="none" w:sz="0" w:space="0" w:color="auto"/>
            <w:left w:val="none" w:sz="0" w:space="0" w:color="auto"/>
            <w:bottom w:val="none" w:sz="0" w:space="0" w:color="auto"/>
            <w:right w:val="none" w:sz="0" w:space="0" w:color="auto"/>
          </w:divBdr>
        </w:div>
        <w:div w:id="341781667">
          <w:marLeft w:val="720"/>
          <w:marRight w:val="0"/>
          <w:marTop w:val="0"/>
          <w:marBottom w:val="0"/>
          <w:divBdr>
            <w:top w:val="none" w:sz="0" w:space="0" w:color="auto"/>
            <w:left w:val="none" w:sz="0" w:space="0" w:color="auto"/>
            <w:bottom w:val="none" w:sz="0" w:space="0" w:color="auto"/>
            <w:right w:val="none" w:sz="0" w:space="0" w:color="auto"/>
          </w:divBdr>
        </w:div>
      </w:divsChild>
    </w:div>
    <w:div w:id="1965916117">
      <w:bodyDiv w:val="1"/>
      <w:marLeft w:val="0"/>
      <w:marRight w:val="0"/>
      <w:marTop w:val="0"/>
      <w:marBottom w:val="0"/>
      <w:divBdr>
        <w:top w:val="none" w:sz="0" w:space="0" w:color="auto"/>
        <w:left w:val="none" w:sz="0" w:space="0" w:color="auto"/>
        <w:bottom w:val="none" w:sz="0" w:space="0" w:color="auto"/>
        <w:right w:val="none" w:sz="0" w:space="0" w:color="auto"/>
      </w:divBdr>
    </w:div>
    <w:div w:id="1973902650">
      <w:bodyDiv w:val="1"/>
      <w:marLeft w:val="0"/>
      <w:marRight w:val="0"/>
      <w:marTop w:val="0"/>
      <w:marBottom w:val="0"/>
      <w:divBdr>
        <w:top w:val="none" w:sz="0" w:space="0" w:color="auto"/>
        <w:left w:val="none" w:sz="0" w:space="0" w:color="auto"/>
        <w:bottom w:val="none" w:sz="0" w:space="0" w:color="auto"/>
        <w:right w:val="none" w:sz="0" w:space="0" w:color="auto"/>
      </w:divBdr>
    </w:div>
    <w:div w:id="1993754649">
      <w:bodyDiv w:val="1"/>
      <w:marLeft w:val="0"/>
      <w:marRight w:val="0"/>
      <w:marTop w:val="0"/>
      <w:marBottom w:val="0"/>
      <w:divBdr>
        <w:top w:val="none" w:sz="0" w:space="0" w:color="auto"/>
        <w:left w:val="none" w:sz="0" w:space="0" w:color="auto"/>
        <w:bottom w:val="none" w:sz="0" w:space="0" w:color="auto"/>
        <w:right w:val="none" w:sz="0" w:space="0" w:color="auto"/>
      </w:divBdr>
      <w:divsChild>
        <w:div w:id="296568953">
          <w:marLeft w:val="274"/>
          <w:marRight w:val="0"/>
          <w:marTop w:val="0"/>
          <w:marBottom w:val="0"/>
          <w:divBdr>
            <w:top w:val="none" w:sz="0" w:space="0" w:color="auto"/>
            <w:left w:val="none" w:sz="0" w:space="0" w:color="auto"/>
            <w:bottom w:val="none" w:sz="0" w:space="0" w:color="auto"/>
            <w:right w:val="none" w:sz="0" w:space="0" w:color="auto"/>
          </w:divBdr>
        </w:div>
        <w:div w:id="402918917">
          <w:marLeft w:val="274"/>
          <w:marRight w:val="0"/>
          <w:marTop w:val="0"/>
          <w:marBottom w:val="0"/>
          <w:divBdr>
            <w:top w:val="none" w:sz="0" w:space="0" w:color="auto"/>
            <w:left w:val="none" w:sz="0" w:space="0" w:color="auto"/>
            <w:bottom w:val="none" w:sz="0" w:space="0" w:color="auto"/>
            <w:right w:val="none" w:sz="0" w:space="0" w:color="auto"/>
          </w:divBdr>
        </w:div>
        <w:div w:id="548345068">
          <w:marLeft w:val="274"/>
          <w:marRight w:val="0"/>
          <w:marTop w:val="0"/>
          <w:marBottom w:val="0"/>
          <w:divBdr>
            <w:top w:val="none" w:sz="0" w:space="0" w:color="auto"/>
            <w:left w:val="none" w:sz="0" w:space="0" w:color="auto"/>
            <w:bottom w:val="none" w:sz="0" w:space="0" w:color="auto"/>
            <w:right w:val="none" w:sz="0" w:space="0" w:color="auto"/>
          </w:divBdr>
        </w:div>
        <w:div w:id="703017166">
          <w:marLeft w:val="274"/>
          <w:marRight w:val="0"/>
          <w:marTop w:val="0"/>
          <w:marBottom w:val="0"/>
          <w:divBdr>
            <w:top w:val="none" w:sz="0" w:space="0" w:color="auto"/>
            <w:left w:val="none" w:sz="0" w:space="0" w:color="auto"/>
            <w:bottom w:val="none" w:sz="0" w:space="0" w:color="auto"/>
            <w:right w:val="none" w:sz="0" w:space="0" w:color="auto"/>
          </w:divBdr>
        </w:div>
        <w:div w:id="1364331511">
          <w:marLeft w:val="274"/>
          <w:marRight w:val="0"/>
          <w:marTop w:val="0"/>
          <w:marBottom w:val="0"/>
          <w:divBdr>
            <w:top w:val="none" w:sz="0" w:space="0" w:color="auto"/>
            <w:left w:val="none" w:sz="0" w:space="0" w:color="auto"/>
            <w:bottom w:val="none" w:sz="0" w:space="0" w:color="auto"/>
            <w:right w:val="none" w:sz="0" w:space="0" w:color="auto"/>
          </w:divBdr>
        </w:div>
        <w:div w:id="1550991215">
          <w:marLeft w:val="274"/>
          <w:marRight w:val="0"/>
          <w:marTop w:val="0"/>
          <w:marBottom w:val="0"/>
          <w:divBdr>
            <w:top w:val="none" w:sz="0" w:space="0" w:color="auto"/>
            <w:left w:val="none" w:sz="0" w:space="0" w:color="auto"/>
            <w:bottom w:val="none" w:sz="0" w:space="0" w:color="auto"/>
            <w:right w:val="none" w:sz="0" w:space="0" w:color="auto"/>
          </w:divBdr>
        </w:div>
        <w:div w:id="1750038087">
          <w:marLeft w:val="274"/>
          <w:marRight w:val="0"/>
          <w:marTop w:val="0"/>
          <w:marBottom w:val="0"/>
          <w:divBdr>
            <w:top w:val="none" w:sz="0" w:space="0" w:color="auto"/>
            <w:left w:val="none" w:sz="0" w:space="0" w:color="auto"/>
            <w:bottom w:val="none" w:sz="0" w:space="0" w:color="auto"/>
            <w:right w:val="none" w:sz="0" w:space="0" w:color="auto"/>
          </w:divBdr>
        </w:div>
      </w:divsChild>
    </w:div>
    <w:div w:id="1997957918">
      <w:bodyDiv w:val="1"/>
      <w:marLeft w:val="0"/>
      <w:marRight w:val="0"/>
      <w:marTop w:val="0"/>
      <w:marBottom w:val="0"/>
      <w:divBdr>
        <w:top w:val="none" w:sz="0" w:space="0" w:color="auto"/>
        <w:left w:val="none" w:sz="0" w:space="0" w:color="auto"/>
        <w:bottom w:val="none" w:sz="0" w:space="0" w:color="auto"/>
        <w:right w:val="none" w:sz="0" w:space="0" w:color="auto"/>
      </w:divBdr>
    </w:div>
    <w:div w:id="1999920366">
      <w:bodyDiv w:val="1"/>
      <w:marLeft w:val="0"/>
      <w:marRight w:val="0"/>
      <w:marTop w:val="0"/>
      <w:marBottom w:val="0"/>
      <w:divBdr>
        <w:top w:val="none" w:sz="0" w:space="0" w:color="auto"/>
        <w:left w:val="none" w:sz="0" w:space="0" w:color="auto"/>
        <w:bottom w:val="none" w:sz="0" w:space="0" w:color="auto"/>
        <w:right w:val="none" w:sz="0" w:space="0" w:color="auto"/>
      </w:divBdr>
    </w:div>
    <w:div w:id="2004042964">
      <w:bodyDiv w:val="1"/>
      <w:marLeft w:val="0"/>
      <w:marRight w:val="0"/>
      <w:marTop w:val="0"/>
      <w:marBottom w:val="0"/>
      <w:divBdr>
        <w:top w:val="none" w:sz="0" w:space="0" w:color="auto"/>
        <w:left w:val="none" w:sz="0" w:space="0" w:color="auto"/>
        <w:bottom w:val="none" w:sz="0" w:space="0" w:color="auto"/>
        <w:right w:val="none" w:sz="0" w:space="0" w:color="auto"/>
      </w:divBdr>
    </w:div>
    <w:div w:id="2021614737">
      <w:bodyDiv w:val="1"/>
      <w:marLeft w:val="0"/>
      <w:marRight w:val="0"/>
      <w:marTop w:val="0"/>
      <w:marBottom w:val="0"/>
      <w:divBdr>
        <w:top w:val="none" w:sz="0" w:space="0" w:color="auto"/>
        <w:left w:val="none" w:sz="0" w:space="0" w:color="auto"/>
        <w:bottom w:val="none" w:sz="0" w:space="0" w:color="auto"/>
        <w:right w:val="none" w:sz="0" w:space="0" w:color="auto"/>
      </w:divBdr>
    </w:div>
    <w:div w:id="2023698205">
      <w:bodyDiv w:val="1"/>
      <w:marLeft w:val="0"/>
      <w:marRight w:val="0"/>
      <w:marTop w:val="0"/>
      <w:marBottom w:val="0"/>
      <w:divBdr>
        <w:top w:val="none" w:sz="0" w:space="0" w:color="auto"/>
        <w:left w:val="none" w:sz="0" w:space="0" w:color="auto"/>
        <w:bottom w:val="none" w:sz="0" w:space="0" w:color="auto"/>
        <w:right w:val="none" w:sz="0" w:space="0" w:color="auto"/>
      </w:divBdr>
      <w:divsChild>
        <w:div w:id="327759126">
          <w:marLeft w:val="446"/>
          <w:marRight w:val="0"/>
          <w:marTop w:val="80"/>
          <w:marBottom w:val="0"/>
          <w:divBdr>
            <w:top w:val="none" w:sz="0" w:space="0" w:color="auto"/>
            <w:left w:val="none" w:sz="0" w:space="0" w:color="auto"/>
            <w:bottom w:val="none" w:sz="0" w:space="0" w:color="auto"/>
            <w:right w:val="none" w:sz="0" w:space="0" w:color="auto"/>
          </w:divBdr>
        </w:div>
        <w:div w:id="1218393204">
          <w:marLeft w:val="446"/>
          <w:marRight w:val="0"/>
          <w:marTop w:val="80"/>
          <w:marBottom w:val="0"/>
          <w:divBdr>
            <w:top w:val="none" w:sz="0" w:space="0" w:color="auto"/>
            <w:left w:val="none" w:sz="0" w:space="0" w:color="auto"/>
            <w:bottom w:val="none" w:sz="0" w:space="0" w:color="auto"/>
            <w:right w:val="none" w:sz="0" w:space="0" w:color="auto"/>
          </w:divBdr>
        </w:div>
        <w:div w:id="1614240380">
          <w:marLeft w:val="446"/>
          <w:marRight w:val="0"/>
          <w:marTop w:val="80"/>
          <w:marBottom w:val="0"/>
          <w:divBdr>
            <w:top w:val="none" w:sz="0" w:space="0" w:color="auto"/>
            <w:left w:val="none" w:sz="0" w:space="0" w:color="auto"/>
            <w:bottom w:val="none" w:sz="0" w:space="0" w:color="auto"/>
            <w:right w:val="none" w:sz="0" w:space="0" w:color="auto"/>
          </w:divBdr>
        </w:div>
        <w:div w:id="1894147979">
          <w:marLeft w:val="446"/>
          <w:marRight w:val="0"/>
          <w:marTop w:val="80"/>
          <w:marBottom w:val="0"/>
          <w:divBdr>
            <w:top w:val="none" w:sz="0" w:space="0" w:color="auto"/>
            <w:left w:val="none" w:sz="0" w:space="0" w:color="auto"/>
            <w:bottom w:val="none" w:sz="0" w:space="0" w:color="auto"/>
            <w:right w:val="none" w:sz="0" w:space="0" w:color="auto"/>
          </w:divBdr>
        </w:div>
      </w:divsChild>
    </w:div>
    <w:div w:id="2024041912">
      <w:bodyDiv w:val="1"/>
      <w:marLeft w:val="0"/>
      <w:marRight w:val="0"/>
      <w:marTop w:val="0"/>
      <w:marBottom w:val="0"/>
      <w:divBdr>
        <w:top w:val="none" w:sz="0" w:space="0" w:color="auto"/>
        <w:left w:val="none" w:sz="0" w:space="0" w:color="auto"/>
        <w:bottom w:val="none" w:sz="0" w:space="0" w:color="auto"/>
        <w:right w:val="none" w:sz="0" w:space="0" w:color="auto"/>
      </w:divBdr>
    </w:div>
    <w:div w:id="2026511791">
      <w:bodyDiv w:val="1"/>
      <w:marLeft w:val="0"/>
      <w:marRight w:val="0"/>
      <w:marTop w:val="0"/>
      <w:marBottom w:val="0"/>
      <w:divBdr>
        <w:top w:val="none" w:sz="0" w:space="0" w:color="auto"/>
        <w:left w:val="none" w:sz="0" w:space="0" w:color="auto"/>
        <w:bottom w:val="none" w:sz="0" w:space="0" w:color="auto"/>
        <w:right w:val="none" w:sz="0" w:space="0" w:color="auto"/>
      </w:divBdr>
    </w:div>
    <w:div w:id="2027172161">
      <w:bodyDiv w:val="1"/>
      <w:marLeft w:val="0"/>
      <w:marRight w:val="0"/>
      <w:marTop w:val="0"/>
      <w:marBottom w:val="0"/>
      <w:divBdr>
        <w:top w:val="none" w:sz="0" w:space="0" w:color="auto"/>
        <w:left w:val="none" w:sz="0" w:space="0" w:color="auto"/>
        <w:bottom w:val="none" w:sz="0" w:space="0" w:color="auto"/>
        <w:right w:val="none" w:sz="0" w:space="0" w:color="auto"/>
      </w:divBdr>
    </w:div>
    <w:div w:id="2027443845">
      <w:bodyDiv w:val="1"/>
      <w:marLeft w:val="0"/>
      <w:marRight w:val="0"/>
      <w:marTop w:val="0"/>
      <w:marBottom w:val="0"/>
      <w:divBdr>
        <w:top w:val="none" w:sz="0" w:space="0" w:color="auto"/>
        <w:left w:val="none" w:sz="0" w:space="0" w:color="auto"/>
        <w:bottom w:val="none" w:sz="0" w:space="0" w:color="auto"/>
        <w:right w:val="none" w:sz="0" w:space="0" w:color="auto"/>
      </w:divBdr>
    </w:div>
    <w:div w:id="2028601530">
      <w:bodyDiv w:val="1"/>
      <w:marLeft w:val="0"/>
      <w:marRight w:val="0"/>
      <w:marTop w:val="0"/>
      <w:marBottom w:val="0"/>
      <w:divBdr>
        <w:top w:val="none" w:sz="0" w:space="0" w:color="auto"/>
        <w:left w:val="none" w:sz="0" w:space="0" w:color="auto"/>
        <w:bottom w:val="none" w:sz="0" w:space="0" w:color="auto"/>
        <w:right w:val="none" w:sz="0" w:space="0" w:color="auto"/>
      </w:divBdr>
    </w:div>
    <w:div w:id="2035645204">
      <w:bodyDiv w:val="1"/>
      <w:marLeft w:val="0"/>
      <w:marRight w:val="0"/>
      <w:marTop w:val="0"/>
      <w:marBottom w:val="0"/>
      <w:divBdr>
        <w:top w:val="none" w:sz="0" w:space="0" w:color="auto"/>
        <w:left w:val="none" w:sz="0" w:space="0" w:color="auto"/>
        <w:bottom w:val="none" w:sz="0" w:space="0" w:color="auto"/>
        <w:right w:val="none" w:sz="0" w:space="0" w:color="auto"/>
      </w:divBdr>
    </w:div>
    <w:div w:id="2036693007">
      <w:bodyDiv w:val="1"/>
      <w:marLeft w:val="0"/>
      <w:marRight w:val="0"/>
      <w:marTop w:val="0"/>
      <w:marBottom w:val="0"/>
      <w:divBdr>
        <w:top w:val="none" w:sz="0" w:space="0" w:color="auto"/>
        <w:left w:val="none" w:sz="0" w:space="0" w:color="auto"/>
        <w:bottom w:val="none" w:sz="0" w:space="0" w:color="auto"/>
        <w:right w:val="none" w:sz="0" w:space="0" w:color="auto"/>
      </w:divBdr>
    </w:div>
    <w:div w:id="2051566968">
      <w:bodyDiv w:val="1"/>
      <w:marLeft w:val="0"/>
      <w:marRight w:val="0"/>
      <w:marTop w:val="0"/>
      <w:marBottom w:val="0"/>
      <w:divBdr>
        <w:top w:val="none" w:sz="0" w:space="0" w:color="auto"/>
        <w:left w:val="none" w:sz="0" w:space="0" w:color="auto"/>
        <w:bottom w:val="none" w:sz="0" w:space="0" w:color="auto"/>
        <w:right w:val="none" w:sz="0" w:space="0" w:color="auto"/>
      </w:divBdr>
    </w:div>
    <w:div w:id="2055958073">
      <w:bodyDiv w:val="1"/>
      <w:marLeft w:val="0"/>
      <w:marRight w:val="0"/>
      <w:marTop w:val="0"/>
      <w:marBottom w:val="0"/>
      <w:divBdr>
        <w:top w:val="none" w:sz="0" w:space="0" w:color="auto"/>
        <w:left w:val="none" w:sz="0" w:space="0" w:color="auto"/>
        <w:bottom w:val="none" w:sz="0" w:space="0" w:color="auto"/>
        <w:right w:val="none" w:sz="0" w:space="0" w:color="auto"/>
      </w:divBdr>
      <w:divsChild>
        <w:div w:id="393312538">
          <w:marLeft w:val="720"/>
          <w:marRight w:val="0"/>
          <w:marTop w:val="140"/>
          <w:marBottom w:val="0"/>
          <w:divBdr>
            <w:top w:val="none" w:sz="0" w:space="0" w:color="auto"/>
            <w:left w:val="none" w:sz="0" w:space="0" w:color="auto"/>
            <w:bottom w:val="none" w:sz="0" w:space="0" w:color="auto"/>
            <w:right w:val="none" w:sz="0" w:space="0" w:color="auto"/>
          </w:divBdr>
        </w:div>
      </w:divsChild>
    </w:div>
    <w:div w:id="2060861785">
      <w:bodyDiv w:val="1"/>
      <w:marLeft w:val="0"/>
      <w:marRight w:val="0"/>
      <w:marTop w:val="0"/>
      <w:marBottom w:val="0"/>
      <w:divBdr>
        <w:top w:val="none" w:sz="0" w:space="0" w:color="auto"/>
        <w:left w:val="none" w:sz="0" w:space="0" w:color="auto"/>
        <w:bottom w:val="none" w:sz="0" w:space="0" w:color="auto"/>
        <w:right w:val="none" w:sz="0" w:space="0" w:color="auto"/>
      </w:divBdr>
    </w:div>
    <w:div w:id="2066172847">
      <w:bodyDiv w:val="1"/>
      <w:marLeft w:val="0"/>
      <w:marRight w:val="0"/>
      <w:marTop w:val="0"/>
      <w:marBottom w:val="0"/>
      <w:divBdr>
        <w:top w:val="none" w:sz="0" w:space="0" w:color="auto"/>
        <w:left w:val="none" w:sz="0" w:space="0" w:color="auto"/>
        <w:bottom w:val="none" w:sz="0" w:space="0" w:color="auto"/>
        <w:right w:val="none" w:sz="0" w:space="0" w:color="auto"/>
      </w:divBdr>
    </w:div>
    <w:div w:id="2069256025">
      <w:bodyDiv w:val="1"/>
      <w:marLeft w:val="0"/>
      <w:marRight w:val="0"/>
      <w:marTop w:val="0"/>
      <w:marBottom w:val="0"/>
      <w:divBdr>
        <w:top w:val="none" w:sz="0" w:space="0" w:color="auto"/>
        <w:left w:val="none" w:sz="0" w:space="0" w:color="auto"/>
        <w:bottom w:val="none" w:sz="0" w:space="0" w:color="auto"/>
        <w:right w:val="none" w:sz="0" w:space="0" w:color="auto"/>
      </w:divBdr>
    </w:div>
    <w:div w:id="2078622692">
      <w:bodyDiv w:val="1"/>
      <w:marLeft w:val="0"/>
      <w:marRight w:val="0"/>
      <w:marTop w:val="0"/>
      <w:marBottom w:val="0"/>
      <w:divBdr>
        <w:top w:val="none" w:sz="0" w:space="0" w:color="auto"/>
        <w:left w:val="none" w:sz="0" w:space="0" w:color="auto"/>
        <w:bottom w:val="none" w:sz="0" w:space="0" w:color="auto"/>
        <w:right w:val="none" w:sz="0" w:space="0" w:color="auto"/>
      </w:divBdr>
    </w:div>
    <w:div w:id="2079092535">
      <w:bodyDiv w:val="1"/>
      <w:marLeft w:val="0"/>
      <w:marRight w:val="0"/>
      <w:marTop w:val="0"/>
      <w:marBottom w:val="0"/>
      <w:divBdr>
        <w:top w:val="none" w:sz="0" w:space="0" w:color="auto"/>
        <w:left w:val="none" w:sz="0" w:space="0" w:color="auto"/>
        <w:bottom w:val="none" w:sz="0" w:space="0" w:color="auto"/>
        <w:right w:val="none" w:sz="0" w:space="0" w:color="auto"/>
      </w:divBdr>
    </w:div>
    <w:div w:id="2079858331">
      <w:bodyDiv w:val="1"/>
      <w:marLeft w:val="0"/>
      <w:marRight w:val="0"/>
      <w:marTop w:val="0"/>
      <w:marBottom w:val="0"/>
      <w:divBdr>
        <w:top w:val="none" w:sz="0" w:space="0" w:color="auto"/>
        <w:left w:val="none" w:sz="0" w:space="0" w:color="auto"/>
        <w:bottom w:val="none" w:sz="0" w:space="0" w:color="auto"/>
        <w:right w:val="none" w:sz="0" w:space="0" w:color="auto"/>
      </w:divBdr>
    </w:div>
    <w:div w:id="2083328090">
      <w:bodyDiv w:val="1"/>
      <w:marLeft w:val="0"/>
      <w:marRight w:val="0"/>
      <w:marTop w:val="0"/>
      <w:marBottom w:val="0"/>
      <w:divBdr>
        <w:top w:val="none" w:sz="0" w:space="0" w:color="auto"/>
        <w:left w:val="none" w:sz="0" w:space="0" w:color="auto"/>
        <w:bottom w:val="none" w:sz="0" w:space="0" w:color="auto"/>
        <w:right w:val="none" w:sz="0" w:space="0" w:color="auto"/>
      </w:divBdr>
    </w:div>
    <w:div w:id="2090927900">
      <w:bodyDiv w:val="1"/>
      <w:marLeft w:val="0"/>
      <w:marRight w:val="0"/>
      <w:marTop w:val="0"/>
      <w:marBottom w:val="0"/>
      <w:divBdr>
        <w:top w:val="none" w:sz="0" w:space="0" w:color="auto"/>
        <w:left w:val="none" w:sz="0" w:space="0" w:color="auto"/>
        <w:bottom w:val="none" w:sz="0" w:space="0" w:color="auto"/>
        <w:right w:val="none" w:sz="0" w:space="0" w:color="auto"/>
      </w:divBdr>
    </w:div>
    <w:div w:id="2102679903">
      <w:bodyDiv w:val="1"/>
      <w:marLeft w:val="0"/>
      <w:marRight w:val="0"/>
      <w:marTop w:val="0"/>
      <w:marBottom w:val="0"/>
      <w:divBdr>
        <w:top w:val="none" w:sz="0" w:space="0" w:color="auto"/>
        <w:left w:val="none" w:sz="0" w:space="0" w:color="auto"/>
        <w:bottom w:val="none" w:sz="0" w:space="0" w:color="auto"/>
        <w:right w:val="none" w:sz="0" w:space="0" w:color="auto"/>
      </w:divBdr>
    </w:div>
    <w:div w:id="2114743244">
      <w:bodyDiv w:val="1"/>
      <w:marLeft w:val="0"/>
      <w:marRight w:val="0"/>
      <w:marTop w:val="0"/>
      <w:marBottom w:val="0"/>
      <w:divBdr>
        <w:top w:val="none" w:sz="0" w:space="0" w:color="auto"/>
        <w:left w:val="none" w:sz="0" w:space="0" w:color="auto"/>
        <w:bottom w:val="none" w:sz="0" w:space="0" w:color="auto"/>
        <w:right w:val="none" w:sz="0" w:space="0" w:color="auto"/>
      </w:divBdr>
    </w:div>
    <w:div w:id="2115052656">
      <w:bodyDiv w:val="1"/>
      <w:marLeft w:val="0"/>
      <w:marRight w:val="0"/>
      <w:marTop w:val="0"/>
      <w:marBottom w:val="0"/>
      <w:divBdr>
        <w:top w:val="none" w:sz="0" w:space="0" w:color="auto"/>
        <w:left w:val="none" w:sz="0" w:space="0" w:color="auto"/>
        <w:bottom w:val="none" w:sz="0" w:space="0" w:color="auto"/>
        <w:right w:val="none" w:sz="0" w:space="0" w:color="auto"/>
      </w:divBdr>
    </w:div>
    <w:div w:id="2128547624">
      <w:bodyDiv w:val="1"/>
      <w:marLeft w:val="0"/>
      <w:marRight w:val="0"/>
      <w:marTop w:val="0"/>
      <w:marBottom w:val="0"/>
      <w:divBdr>
        <w:top w:val="none" w:sz="0" w:space="0" w:color="auto"/>
        <w:left w:val="none" w:sz="0" w:space="0" w:color="auto"/>
        <w:bottom w:val="none" w:sz="0" w:space="0" w:color="auto"/>
        <w:right w:val="none" w:sz="0" w:space="0" w:color="auto"/>
      </w:divBdr>
    </w:div>
    <w:div w:id="2140344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5.png"/><Relationship Id="rId89" Type="http://schemas.openxmlformats.org/officeDocument/2006/relationships/footer" Target="footer1.xml"/><Relationship Id="rId16" Type="http://schemas.openxmlformats.org/officeDocument/2006/relationships/hyperlink" Target="https://sandbox.wm.proscloud.com/axis2/services/PricingService?wsdl" TargetMode="External"/><Relationship Id="rId11" Type="http://schemas.openxmlformats.org/officeDocument/2006/relationships/footnotes" Target="footnotes.xml"/><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hyperlink" Target="http://wm-appsb1:8080/axis2/services/PricingService?wsdl"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styles" Target="styl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hyperlink" Target="https://dd006401.proscloud.com/cart/indexWS.jsp" TargetMode="External"/><Relationship Id="rId85" Type="http://schemas.openxmlformats.org/officeDocument/2006/relationships/image" Target="media/image6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4.png"/><Relationship Id="rId88" Type="http://schemas.openxmlformats.org/officeDocument/2006/relationships/header" Target="head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m-apptest1:8080/axis2/services/PricingService?wsdl"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webSettings" Target="webSettings.xml"/><Relationship Id="rId31" Type="http://schemas.openxmlformats.org/officeDocument/2006/relationships/image" Target="media/image15.png"/><Relationship Id="rId44" Type="http://schemas.openxmlformats.org/officeDocument/2006/relationships/image" Target="media/image28.emf"/><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hyperlink" Target="https://dd006401.proscloud.com/cart/indexWS.jsp" TargetMode="External"/><Relationship Id="rId86" Type="http://schemas.openxmlformats.org/officeDocument/2006/relationships/image" Target="media/image67.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package" Target="embeddings/Microsoft_Visio_Drawing.vsdx"/><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7" Type="http://schemas.openxmlformats.org/officeDocument/2006/relationships/numbering" Target="numbering.xml"/><Relationship Id="rId71" Type="http://schemas.openxmlformats.org/officeDocument/2006/relationships/image" Target="media/image54.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package" Target="embeddings/Microsoft_Excel_Worksheet.xlsx"/><Relationship Id="rId66" Type="http://schemas.openxmlformats.org/officeDocument/2006/relationships/image" Target="media/image49.png"/><Relationship Id="rId87" Type="http://schemas.openxmlformats.org/officeDocument/2006/relationships/header" Target="header1.xml"/><Relationship Id="rId61" Type="http://schemas.openxmlformats.org/officeDocument/2006/relationships/image" Target="media/image44.png"/><Relationship Id="rId82" Type="http://schemas.openxmlformats.org/officeDocument/2006/relationships/image" Target="media/image63.png"/><Relationship Id="rId1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BA6BFD70A86DA4A961CF9320E189161" ma:contentTypeVersion="4" ma:contentTypeDescription="Create a new document." ma:contentTypeScope="" ma:versionID="83e7ff82f1cbe37419a4dd08470ea3d7">
  <xsd:schema xmlns:xsd="http://www.w3.org/2001/XMLSchema" xmlns:xs="http://www.w3.org/2001/XMLSchema" xmlns:p="http://schemas.microsoft.com/office/2006/metadata/properties" xmlns:ns2="1f57284b-aedb-4c1b-82a2-d96597b2aa52" xmlns:ns3="b1f744d6-cca2-4d70-932c-de62f43b9e5b" targetNamespace="http://schemas.microsoft.com/office/2006/metadata/properties" ma:root="true" ma:fieldsID="20bba89c5c10c7c505f8609bdbd07b81" ns2:_="" ns3:_="">
    <xsd:import namespace="1f57284b-aedb-4c1b-82a2-d96597b2aa52"/>
    <xsd:import namespace="b1f744d6-cca2-4d70-932c-de62f43b9e5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57284b-aedb-4c1b-82a2-d96597b2aa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1f744d6-cca2-4d70-932c-de62f43b9e5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63ED0C-258E-4027-A0B7-55BEA897B7ED}">
  <ds:schemaRefs>
    <ds:schemaRef ds:uri="http://schemas.microsoft.com/office/2006/metadata/longProperties"/>
  </ds:schemaRefs>
</ds:datastoreItem>
</file>

<file path=customXml/itemProps2.xml><?xml version="1.0" encoding="utf-8"?>
<ds:datastoreItem xmlns:ds="http://schemas.openxmlformats.org/officeDocument/2006/customXml" ds:itemID="{90B35322-E530-4C8B-AFF5-AD54F4BD522D}">
  <ds:schemaRefs>
    <ds:schemaRef ds:uri="http://schemas.microsoft.com/office/2006/metadata/properties"/>
  </ds:schemaRefs>
</ds:datastoreItem>
</file>

<file path=customXml/itemProps3.xml><?xml version="1.0" encoding="utf-8"?>
<ds:datastoreItem xmlns:ds="http://schemas.openxmlformats.org/officeDocument/2006/customXml" ds:itemID="{1785DA57-EE8D-458C-BB58-6E09222C2309}">
  <ds:schemaRefs>
    <ds:schemaRef ds:uri="http://schemas.microsoft.com/sharepoint/v3/contenttype/forms"/>
  </ds:schemaRefs>
</ds:datastoreItem>
</file>

<file path=customXml/itemProps4.xml><?xml version="1.0" encoding="utf-8"?>
<ds:datastoreItem xmlns:ds="http://schemas.openxmlformats.org/officeDocument/2006/customXml" ds:itemID="{9467BE8B-F892-46E4-A621-F5CE1EBA5C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57284b-aedb-4c1b-82a2-d96597b2aa52"/>
    <ds:schemaRef ds:uri="b1f744d6-cca2-4d70-932c-de62f43b9e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39ECB2-69B7-473C-B75C-05FCEFD0346E}">
  <ds:schemaRefs>
    <ds:schemaRef ds:uri="http://schemas.openxmlformats.org/officeDocument/2006/bibliography"/>
  </ds:schemaRefs>
</ds:datastoreItem>
</file>

<file path=customXml/itemProps6.xml><?xml version="1.0" encoding="utf-8"?>
<ds:datastoreItem xmlns:ds="http://schemas.openxmlformats.org/officeDocument/2006/customXml" ds:itemID="{A15CB5C1-CF36-4694-A7E8-F7473C736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1</TotalTime>
  <Pages>58</Pages>
  <Words>5547</Words>
  <Characters>31623</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PROS Revenue Management Inc.</Company>
  <LinksUpToDate>false</LinksUpToDate>
  <CharactersWithSpaces>37096</CharactersWithSpaces>
  <SharedDoc>false</SharedDoc>
  <HLinks>
    <vt:vector size="102" baseType="variant">
      <vt:variant>
        <vt:i4>3145774</vt:i4>
      </vt:variant>
      <vt:variant>
        <vt:i4>87</vt:i4>
      </vt:variant>
      <vt:variant>
        <vt:i4>0</vt:i4>
      </vt:variant>
      <vt:variant>
        <vt:i4>5</vt:i4>
      </vt:variant>
      <vt:variant>
        <vt:lpwstr>http://www.apache.org/</vt:lpwstr>
      </vt:variant>
      <vt:variant>
        <vt:lpwstr/>
      </vt:variant>
      <vt:variant>
        <vt:i4>2949231</vt:i4>
      </vt:variant>
      <vt:variant>
        <vt:i4>84</vt:i4>
      </vt:variant>
      <vt:variant>
        <vt:i4>0</vt:i4>
      </vt:variant>
      <vt:variant>
        <vt:i4>5</vt:i4>
      </vt:variant>
      <vt:variant>
        <vt:lpwstr>http://www.prospricing.com/</vt:lpwstr>
      </vt:variant>
      <vt:variant>
        <vt:lpwstr/>
      </vt:variant>
      <vt:variant>
        <vt:i4>6815853</vt:i4>
      </vt:variant>
      <vt:variant>
        <vt:i4>81</vt:i4>
      </vt:variant>
      <vt:variant>
        <vt:i4>0</vt:i4>
      </vt:variant>
      <vt:variant>
        <vt:i4>5</vt:i4>
      </vt:variant>
      <vt:variant>
        <vt:lpwstr>http://supportweb.prospricing.com/</vt:lpwstr>
      </vt:variant>
      <vt:variant>
        <vt:lpwstr/>
      </vt:variant>
      <vt:variant>
        <vt:i4>2621490</vt:i4>
      </vt:variant>
      <vt:variant>
        <vt:i4>78</vt:i4>
      </vt:variant>
      <vt:variant>
        <vt:i4>0</vt:i4>
      </vt:variant>
      <vt:variant>
        <vt:i4>5</vt:i4>
      </vt:variant>
      <vt:variant>
        <vt:lpwstr>http://www.prosrm.com/</vt:lpwstr>
      </vt:variant>
      <vt:variant>
        <vt:lpwstr/>
      </vt:variant>
      <vt:variant>
        <vt:i4>1179680</vt:i4>
      </vt:variant>
      <vt:variant>
        <vt:i4>75</vt:i4>
      </vt:variant>
      <vt:variant>
        <vt:i4>0</vt:i4>
      </vt:variant>
      <vt:variant>
        <vt:i4>5</vt:i4>
      </vt:variant>
      <vt:variant>
        <vt:lpwstr>mailto:info@prospricing.com</vt:lpwstr>
      </vt:variant>
      <vt:variant>
        <vt:lpwstr/>
      </vt:variant>
      <vt:variant>
        <vt:i4>1966130</vt:i4>
      </vt:variant>
      <vt:variant>
        <vt:i4>68</vt:i4>
      </vt:variant>
      <vt:variant>
        <vt:i4>0</vt:i4>
      </vt:variant>
      <vt:variant>
        <vt:i4>5</vt:i4>
      </vt:variant>
      <vt:variant>
        <vt:lpwstr/>
      </vt:variant>
      <vt:variant>
        <vt:lpwstr>_Toc221709155</vt:lpwstr>
      </vt:variant>
      <vt:variant>
        <vt:i4>1966130</vt:i4>
      </vt:variant>
      <vt:variant>
        <vt:i4>62</vt:i4>
      </vt:variant>
      <vt:variant>
        <vt:i4>0</vt:i4>
      </vt:variant>
      <vt:variant>
        <vt:i4>5</vt:i4>
      </vt:variant>
      <vt:variant>
        <vt:lpwstr/>
      </vt:variant>
      <vt:variant>
        <vt:lpwstr>_Toc221709154</vt:lpwstr>
      </vt:variant>
      <vt:variant>
        <vt:i4>1966130</vt:i4>
      </vt:variant>
      <vt:variant>
        <vt:i4>56</vt:i4>
      </vt:variant>
      <vt:variant>
        <vt:i4>0</vt:i4>
      </vt:variant>
      <vt:variant>
        <vt:i4>5</vt:i4>
      </vt:variant>
      <vt:variant>
        <vt:lpwstr/>
      </vt:variant>
      <vt:variant>
        <vt:lpwstr>_Toc221709153</vt:lpwstr>
      </vt:variant>
      <vt:variant>
        <vt:i4>1966130</vt:i4>
      </vt:variant>
      <vt:variant>
        <vt:i4>50</vt:i4>
      </vt:variant>
      <vt:variant>
        <vt:i4>0</vt:i4>
      </vt:variant>
      <vt:variant>
        <vt:i4>5</vt:i4>
      </vt:variant>
      <vt:variant>
        <vt:lpwstr/>
      </vt:variant>
      <vt:variant>
        <vt:lpwstr>_Toc221709152</vt:lpwstr>
      </vt:variant>
      <vt:variant>
        <vt:i4>1966130</vt:i4>
      </vt:variant>
      <vt:variant>
        <vt:i4>44</vt:i4>
      </vt:variant>
      <vt:variant>
        <vt:i4>0</vt:i4>
      </vt:variant>
      <vt:variant>
        <vt:i4>5</vt:i4>
      </vt:variant>
      <vt:variant>
        <vt:lpwstr/>
      </vt:variant>
      <vt:variant>
        <vt:lpwstr>_Toc221709151</vt:lpwstr>
      </vt:variant>
      <vt:variant>
        <vt:i4>1966130</vt:i4>
      </vt:variant>
      <vt:variant>
        <vt:i4>38</vt:i4>
      </vt:variant>
      <vt:variant>
        <vt:i4>0</vt:i4>
      </vt:variant>
      <vt:variant>
        <vt:i4>5</vt:i4>
      </vt:variant>
      <vt:variant>
        <vt:lpwstr/>
      </vt:variant>
      <vt:variant>
        <vt:lpwstr>_Toc221709150</vt:lpwstr>
      </vt:variant>
      <vt:variant>
        <vt:i4>2031666</vt:i4>
      </vt:variant>
      <vt:variant>
        <vt:i4>32</vt:i4>
      </vt:variant>
      <vt:variant>
        <vt:i4>0</vt:i4>
      </vt:variant>
      <vt:variant>
        <vt:i4>5</vt:i4>
      </vt:variant>
      <vt:variant>
        <vt:lpwstr/>
      </vt:variant>
      <vt:variant>
        <vt:lpwstr>_Toc221709149</vt:lpwstr>
      </vt:variant>
      <vt:variant>
        <vt:i4>2031666</vt:i4>
      </vt:variant>
      <vt:variant>
        <vt:i4>26</vt:i4>
      </vt:variant>
      <vt:variant>
        <vt:i4>0</vt:i4>
      </vt:variant>
      <vt:variant>
        <vt:i4>5</vt:i4>
      </vt:variant>
      <vt:variant>
        <vt:lpwstr/>
      </vt:variant>
      <vt:variant>
        <vt:lpwstr>_Toc221709148</vt:lpwstr>
      </vt:variant>
      <vt:variant>
        <vt:i4>2031666</vt:i4>
      </vt:variant>
      <vt:variant>
        <vt:i4>20</vt:i4>
      </vt:variant>
      <vt:variant>
        <vt:i4>0</vt:i4>
      </vt:variant>
      <vt:variant>
        <vt:i4>5</vt:i4>
      </vt:variant>
      <vt:variant>
        <vt:lpwstr/>
      </vt:variant>
      <vt:variant>
        <vt:lpwstr>_Toc221709147</vt:lpwstr>
      </vt:variant>
      <vt:variant>
        <vt:i4>2031666</vt:i4>
      </vt:variant>
      <vt:variant>
        <vt:i4>14</vt:i4>
      </vt:variant>
      <vt:variant>
        <vt:i4>0</vt:i4>
      </vt:variant>
      <vt:variant>
        <vt:i4>5</vt:i4>
      </vt:variant>
      <vt:variant>
        <vt:lpwstr/>
      </vt:variant>
      <vt:variant>
        <vt:lpwstr>_Toc221709146</vt:lpwstr>
      </vt:variant>
      <vt:variant>
        <vt:i4>2031666</vt:i4>
      </vt:variant>
      <vt:variant>
        <vt:i4>8</vt:i4>
      </vt:variant>
      <vt:variant>
        <vt:i4>0</vt:i4>
      </vt:variant>
      <vt:variant>
        <vt:i4>5</vt:i4>
      </vt:variant>
      <vt:variant>
        <vt:lpwstr/>
      </vt:variant>
      <vt:variant>
        <vt:lpwstr>_Toc221709145</vt:lpwstr>
      </vt:variant>
      <vt:variant>
        <vt:i4>2031666</vt:i4>
      </vt:variant>
      <vt:variant>
        <vt:i4>2</vt:i4>
      </vt:variant>
      <vt:variant>
        <vt:i4>0</vt:i4>
      </vt:variant>
      <vt:variant>
        <vt:i4>5</vt:i4>
      </vt:variant>
      <vt:variant>
        <vt:lpwstr/>
      </vt:variant>
      <vt:variant>
        <vt:lpwstr>_Toc2217091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S Revenue Management Inc.</dc:creator>
  <cp:keywords/>
  <dc:description/>
  <cp:lastModifiedBy>Pragathi BV</cp:lastModifiedBy>
  <cp:revision>1</cp:revision>
  <cp:lastPrinted>2017-12-11T17:52:00Z</cp:lastPrinted>
  <dcterms:created xsi:type="dcterms:W3CDTF">2019-01-23T10:10:00Z</dcterms:created>
  <dcterms:modified xsi:type="dcterms:W3CDTF">2019-01-25T14: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Name">
    <vt:lpwstr>PPSS</vt:lpwstr>
  </property>
  <property fmtid="{D5CDD505-2E9C-101B-9397-08002B2CF9AE}" pid="3" name="Version No.">
    <vt:lpwstr>1.2.3</vt:lpwstr>
  </property>
  <property fmtid="{D5CDD505-2E9C-101B-9397-08002B2CF9AE}" pid="4" name="Subject">
    <vt:lpwstr/>
  </property>
  <property fmtid="{D5CDD505-2E9C-101B-9397-08002B2CF9AE}" pid="5" name="Keywords">
    <vt:lpwstr/>
  </property>
  <property fmtid="{D5CDD505-2E9C-101B-9397-08002B2CF9AE}" pid="6" name="_Author">
    <vt:lpwstr>PROS Revenue Management Inc.</vt:lpwstr>
  </property>
  <property fmtid="{D5CDD505-2E9C-101B-9397-08002B2CF9AE}" pid="7" name="_Category">
    <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y fmtid="{D5CDD505-2E9C-101B-9397-08002B2CF9AE}" pid="12" name="Content Category">
    <vt:lpwstr>Configuration</vt:lpwstr>
  </property>
  <property fmtid="{D5CDD505-2E9C-101B-9397-08002B2CF9AE}" pid="13" name="ContentTypeId">
    <vt:lpwstr>0x010100ABA6BFD70A86DA4A961CF9320E189161</vt:lpwstr>
  </property>
</Properties>
</file>